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765" w:type="dxa"/>
        <w:tblInd w:w="142" w:type="dxa"/>
        <w:tblLayout w:type="fixed"/>
        <w:tblCellMar>
          <w:left w:w="0" w:type="dxa"/>
          <w:right w:w="0" w:type="dxa"/>
        </w:tblCellMar>
        <w:tblLook w:val="01E0" w:firstRow="1" w:lastRow="1" w:firstColumn="1" w:lastColumn="1" w:noHBand="0" w:noVBand="0"/>
      </w:tblPr>
      <w:tblGrid>
        <w:gridCol w:w="1346"/>
        <w:gridCol w:w="1244"/>
        <w:gridCol w:w="6201"/>
        <w:gridCol w:w="1495"/>
        <w:gridCol w:w="1479"/>
      </w:tblGrid>
      <w:tr w:rsidR="00B91816" w:rsidRPr="000B56D6" w14:paraId="70C74910" w14:textId="77777777" w:rsidTr="009027D9">
        <w:trPr>
          <w:trHeight w:val="1164"/>
        </w:trPr>
        <w:tc>
          <w:tcPr>
            <w:tcW w:w="1346" w:type="dxa"/>
            <w:vMerge w:val="restart"/>
            <w:vAlign w:val="bottom"/>
          </w:tcPr>
          <w:p w14:paraId="385080D9" w14:textId="77777777" w:rsidR="00B91816" w:rsidRPr="000B56D6" w:rsidRDefault="00A14D8A" w:rsidP="00A55879">
            <w:pPr>
              <w:pStyle w:val="TableText"/>
              <w:rPr>
                <w:rFonts w:hint="default"/>
              </w:rPr>
            </w:pPr>
            <w:r>
              <w:rPr>
                <w:rFonts w:hint="default"/>
                <w:noProof/>
                <w:snapToGrid/>
              </w:rPr>
              <w:pict w14:anchorId="71C216F5">
                <v:shape id="DtsShapeName" o:spid="_x0000_s1026" alt="3D667D4CBC@D5363@900G77C2D158G8E09=N8d9=N:dB22626B!!!!!BIHO@]b22626!!!!@5786861107DB82D7381107DB82D738!!!!!!!!!!!!!!!!!!!!!!!!!!!!!!!!!!!!!!!!!!!!!!!!!!!!80AA\80AA\X71112786!!!BIHO@]x71112786!@57872411014BG7466D咎害吓创泞变^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1;0,0" o:connectangles="270,180,90,0" textboxrect="5034,2279,16566,13674"/>
                  <w10:anchorlock/>
                </v:shape>
              </w:pict>
            </w:r>
          </w:p>
        </w:tc>
        <w:tc>
          <w:tcPr>
            <w:tcW w:w="8940" w:type="dxa"/>
            <w:gridSpan w:val="3"/>
            <w:vAlign w:val="bottom"/>
          </w:tcPr>
          <w:p w14:paraId="036BC3DA" w14:textId="77777777" w:rsidR="00B91816" w:rsidRPr="000B56D6" w:rsidRDefault="00B91816" w:rsidP="00A55879">
            <w:pPr>
              <w:pStyle w:val="TableText"/>
              <w:rPr>
                <w:rFonts w:hint="default"/>
                <w:i/>
              </w:rPr>
            </w:pPr>
          </w:p>
        </w:tc>
        <w:tc>
          <w:tcPr>
            <w:tcW w:w="1479" w:type="dxa"/>
            <w:vMerge w:val="restart"/>
            <w:vAlign w:val="bottom"/>
          </w:tcPr>
          <w:p w14:paraId="58452C74" w14:textId="77777777" w:rsidR="00B91816" w:rsidRPr="000B56D6" w:rsidRDefault="00B91816" w:rsidP="00A55879">
            <w:pPr>
              <w:widowControl w:val="0"/>
              <w:spacing w:before="0" w:after="0" w:line="240" w:lineRule="auto"/>
              <w:ind w:left="0"/>
              <w:rPr>
                <w:rFonts w:hint="default"/>
              </w:rPr>
            </w:pPr>
          </w:p>
        </w:tc>
      </w:tr>
      <w:tr w:rsidR="00B91816" w:rsidRPr="000B56D6" w14:paraId="232BA388" w14:textId="77777777" w:rsidTr="009027D9">
        <w:trPr>
          <w:trHeight w:val="1142"/>
        </w:trPr>
        <w:tc>
          <w:tcPr>
            <w:tcW w:w="1346" w:type="dxa"/>
            <w:vMerge/>
            <w:shd w:val="clear" w:color="auto" w:fill="auto"/>
            <w:vAlign w:val="center"/>
          </w:tcPr>
          <w:p w14:paraId="284ACC5F" w14:textId="77777777" w:rsidR="00B91816" w:rsidRPr="000B56D6" w:rsidRDefault="00B91816" w:rsidP="00A55879">
            <w:pPr>
              <w:pStyle w:val="Cover1"/>
              <w:rPr>
                <w:rFonts w:ascii="Times New Roman" w:hAnsi="Times New Roman" w:hint="default"/>
              </w:rPr>
            </w:pPr>
          </w:p>
        </w:tc>
        <w:tc>
          <w:tcPr>
            <w:tcW w:w="8940" w:type="dxa"/>
            <w:gridSpan w:val="3"/>
            <w:shd w:val="clear" w:color="auto" w:fill="auto"/>
          </w:tcPr>
          <w:p w14:paraId="588F1F2B" w14:textId="77777777" w:rsidR="00B91816" w:rsidRPr="000B56D6" w:rsidRDefault="005C5CB5" w:rsidP="00A55879">
            <w:pPr>
              <w:widowControl w:val="0"/>
              <w:rPr>
                <w:rFonts w:hint="default"/>
              </w:rPr>
            </w:pPr>
            <w:r w:rsidRPr="000B56D6">
              <w:rPr>
                <w:rFonts w:eastAsia="黑体"/>
                <w:b/>
                <w:sz w:val="24"/>
                <w:szCs w:val="24"/>
              </w:rPr>
              <w:fldChar w:fldCharType="begin"/>
            </w:r>
            <w:r w:rsidR="00B91816" w:rsidRPr="000B56D6">
              <w:rPr>
                <w:rFonts w:eastAsia="黑体"/>
                <w:b/>
                <w:sz w:val="24"/>
                <w:szCs w:val="24"/>
              </w:rPr>
              <w:instrText xml:space="preserve"> DOCPROPERTY  PartNumber </w:instrText>
            </w:r>
            <w:r w:rsidRPr="000B56D6">
              <w:fldChar w:fldCharType="end"/>
            </w:r>
          </w:p>
        </w:tc>
        <w:tc>
          <w:tcPr>
            <w:tcW w:w="1479" w:type="dxa"/>
            <w:vMerge/>
            <w:vAlign w:val="bottom"/>
          </w:tcPr>
          <w:p w14:paraId="05AB997A" w14:textId="77777777" w:rsidR="00B91816" w:rsidRPr="000B56D6" w:rsidRDefault="00B91816" w:rsidP="00A55879">
            <w:pPr>
              <w:pStyle w:val="Cover1"/>
              <w:rPr>
                <w:rFonts w:ascii="Times New Roman" w:hAnsi="Times New Roman" w:hint="default"/>
              </w:rPr>
            </w:pPr>
          </w:p>
        </w:tc>
      </w:tr>
      <w:tr w:rsidR="00B91816" w:rsidRPr="000B56D6" w14:paraId="76B9EB7E" w14:textId="77777777" w:rsidTr="009027D9">
        <w:trPr>
          <w:trHeight w:val="743"/>
        </w:trPr>
        <w:tc>
          <w:tcPr>
            <w:tcW w:w="1346" w:type="dxa"/>
            <w:vMerge/>
            <w:shd w:val="clear" w:color="auto" w:fill="auto"/>
            <w:vAlign w:val="bottom"/>
          </w:tcPr>
          <w:p w14:paraId="5C2D5373" w14:textId="77777777" w:rsidR="00B91816" w:rsidRPr="000B56D6" w:rsidRDefault="00B91816" w:rsidP="00A55879">
            <w:pPr>
              <w:widowControl w:val="0"/>
              <w:spacing w:before="0" w:after="0" w:line="240" w:lineRule="auto"/>
              <w:ind w:left="0"/>
              <w:rPr>
                <w:rFonts w:hint="default"/>
              </w:rPr>
            </w:pPr>
          </w:p>
        </w:tc>
        <w:tc>
          <w:tcPr>
            <w:tcW w:w="8940" w:type="dxa"/>
            <w:gridSpan w:val="3"/>
            <w:shd w:val="clear" w:color="auto" w:fill="auto"/>
            <w:vAlign w:val="bottom"/>
          </w:tcPr>
          <w:p w14:paraId="51E741B6" w14:textId="77777777" w:rsidR="00B91816" w:rsidRPr="000B56D6" w:rsidRDefault="00B91816" w:rsidP="00A55879">
            <w:pPr>
              <w:widowControl w:val="0"/>
              <w:spacing w:before="0" w:after="0" w:line="240" w:lineRule="auto"/>
              <w:ind w:left="0"/>
              <w:rPr>
                <w:rFonts w:hint="default"/>
              </w:rPr>
            </w:pPr>
          </w:p>
        </w:tc>
        <w:tc>
          <w:tcPr>
            <w:tcW w:w="1479" w:type="dxa"/>
            <w:vMerge/>
            <w:vAlign w:val="bottom"/>
          </w:tcPr>
          <w:p w14:paraId="2FD0C247" w14:textId="77777777" w:rsidR="00B91816" w:rsidRPr="000B56D6" w:rsidRDefault="00B91816" w:rsidP="00A55879">
            <w:pPr>
              <w:widowControl w:val="0"/>
              <w:spacing w:before="0" w:after="0" w:line="240" w:lineRule="auto"/>
              <w:ind w:left="0"/>
              <w:rPr>
                <w:rFonts w:hint="default"/>
              </w:rPr>
            </w:pPr>
          </w:p>
        </w:tc>
      </w:tr>
      <w:tr w:rsidR="00B91816" w:rsidRPr="000B56D6" w14:paraId="0D80E0EB" w14:textId="77777777" w:rsidTr="009027D9">
        <w:trPr>
          <w:trHeight w:val="5190"/>
        </w:trPr>
        <w:tc>
          <w:tcPr>
            <w:tcW w:w="10286" w:type="dxa"/>
            <w:gridSpan w:val="4"/>
            <w:shd w:val="clear" w:color="auto" w:fill="auto"/>
            <w:vAlign w:val="bottom"/>
          </w:tcPr>
          <w:p w14:paraId="558C2879" w14:textId="77777777" w:rsidR="00B91816" w:rsidRPr="000B56D6" w:rsidRDefault="00B91816" w:rsidP="00A55879">
            <w:pPr>
              <w:pStyle w:val="Cover2"/>
              <w:widowControl w:val="0"/>
              <w:rPr>
                <w:rFonts w:ascii="Times New Roman" w:hAnsi="Times New Roman"/>
              </w:rPr>
            </w:pPr>
            <w:r w:rsidRPr="000B56D6">
              <w:rPr>
                <w:rFonts w:ascii="Times New Roman" w:hAnsi="Times New Roman"/>
                <w:lang w:eastAsia="zh-CN"/>
              </w:rPr>
              <w:drawing>
                <wp:inline distT="0" distB="0" distL="0" distR="0" wp14:anchorId="3DF7AB64" wp14:editId="6176F4DE">
                  <wp:extent cx="6600825" cy="3276600"/>
                  <wp:effectExtent l="19050" t="0" r="9525" b="0"/>
                  <wp:docPr id="11"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方圆ok1"/>
                          <pic:cNvPicPr>
                            <a:picLocks noChangeAspect="1" noChangeArrowheads="1"/>
                          </pic:cNvPicPr>
                        </pic:nvPicPr>
                        <pic:blipFill>
                          <a:blip r:embed="rId8"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79" w:type="dxa"/>
            <w:vMerge/>
            <w:vAlign w:val="bottom"/>
          </w:tcPr>
          <w:p w14:paraId="7CF992C7" w14:textId="77777777" w:rsidR="00B91816" w:rsidRPr="000B56D6" w:rsidRDefault="00B91816" w:rsidP="00A55879">
            <w:pPr>
              <w:widowControl w:val="0"/>
              <w:spacing w:before="0" w:after="0" w:line="240" w:lineRule="auto"/>
              <w:ind w:left="0"/>
              <w:rPr>
                <w:rFonts w:hint="default"/>
              </w:rPr>
            </w:pPr>
          </w:p>
        </w:tc>
      </w:tr>
      <w:tr w:rsidR="00B91816" w:rsidRPr="000B56D6" w14:paraId="6970BF95" w14:textId="77777777" w:rsidTr="009027D9">
        <w:trPr>
          <w:trHeight w:val="2235"/>
        </w:trPr>
        <w:tc>
          <w:tcPr>
            <w:tcW w:w="1346" w:type="dxa"/>
            <w:vMerge w:val="restart"/>
            <w:shd w:val="clear" w:color="auto" w:fill="auto"/>
            <w:vAlign w:val="bottom"/>
          </w:tcPr>
          <w:p w14:paraId="24415E55" w14:textId="77777777" w:rsidR="00B91816" w:rsidRPr="000B56D6" w:rsidRDefault="00B91816" w:rsidP="00A55879">
            <w:pPr>
              <w:pStyle w:val="Cover2"/>
              <w:widowControl w:val="0"/>
              <w:spacing w:before="80" w:after="80"/>
              <w:rPr>
                <w:rFonts w:ascii="Times New Roman" w:hAnsi="Times New Roman"/>
                <w:b/>
                <w:sz w:val="48"/>
                <w:szCs w:val="48"/>
              </w:rPr>
            </w:pPr>
          </w:p>
        </w:tc>
        <w:tc>
          <w:tcPr>
            <w:tcW w:w="7445" w:type="dxa"/>
            <w:gridSpan w:val="2"/>
            <w:shd w:val="clear" w:color="auto" w:fill="auto"/>
            <w:vAlign w:val="center"/>
          </w:tcPr>
          <w:p w14:paraId="7ACC96E0" w14:textId="77777777" w:rsidR="00B91816" w:rsidRPr="000B56D6" w:rsidRDefault="00B91816" w:rsidP="00A55879">
            <w:pPr>
              <w:pStyle w:val="Cover2"/>
              <w:widowControl w:val="0"/>
              <w:rPr>
                <w:rFonts w:ascii="Times New Roman" w:hAnsi="Times New Roman"/>
                <w:b/>
                <w:lang w:eastAsia="zh-CN"/>
              </w:rPr>
            </w:pPr>
          </w:p>
          <w:p w14:paraId="4449AEA2" w14:textId="7BE5673C" w:rsidR="00B91816" w:rsidRPr="000B56D6" w:rsidRDefault="00212BA0" w:rsidP="00A55879">
            <w:pPr>
              <w:pStyle w:val="Cover2"/>
              <w:widowControl w:val="0"/>
              <w:spacing w:before="80" w:after="80"/>
              <w:rPr>
                <w:rFonts w:ascii="Times New Roman" w:hAnsi="Times New Roman"/>
                <w:b/>
                <w:sz w:val="48"/>
                <w:szCs w:val="48"/>
                <w:lang w:eastAsia="zh-CN"/>
              </w:rPr>
            </w:pPr>
            <w:r>
              <w:rPr>
                <w:rFonts w:ascii="Times New Roman" w:hAnsi="Times New Roman" w:hint="eastAsia"/>
                <w:b/>
                <w:sz w:val="48"/>
                <w:szCs w:val="48"/>
                <w:lang w:eastAsia="zh-CN"/>
              </w:rPr>
              <w:t>FACS</w:t>
            </w:r>
            <w:r>
              <w:rPr>
                <w:rFonts w:ascii="Times New Roman" w:hAnsi="Times New Roman" w:hint="eastAsia"/>
                <w:b/>
                <w:sz w:val="48"/>
                <w:szCs w:val="48"/>
                <w:lang w:eastAsia="zh-CN"/>
              </w:rPr>
              <w:t>接口</w:t>
            </w:r>
            <w:r>
              <w:rPr>
                <w:rFonts w:ascii="Times New Roman" w:hAnsi="Times New Roman"/>
                <w:b/>
                <w:sz w:val="48"/>
                <w:szCs w:val="48"/>
                <w:lang w:eastAsia="zh-CN"/>
              </w:rPr>
              <w:t>手册</w:t>
            </w:r>
            <w:r w:rsidR="005C5CB5" w:rsidRPr="000B56D6">
              <w:rPr>
                <w:rFonts w:ascii="Times New Roman" w:hAnsi="Times New Roman"/>
                <w:b/>
                <w:sz w:val="48"/>
                <w:szCs w:val="48"/>
              </w:rPr>
              <w:fldChar w:fldCharType="begin"/>
            </w:r>
            <w:r w:rsidR="00B91816" w:rsidRPr="000B56D6">
              <w:rPr>
                <w:rFonts w:ascii="Times New Roman" w:hAnsi="Times New Roman"/>
                <w:b/>
                <w:sz w:val="48"/>
                <w:szCs w:val="48"/>
                <w:lang w:eastAsia="zh-CN"/>
              </w:rPr>
              <w:instrText xml:space="preserve"> </w:instrText>
            </w:r>
            <w:r w:rsidR="00B91816" w:rsidRPr="000B56D6">
              <w:rPr>
                <w:rFonts w:ascii="Times New Roman" w:hAnsi="Times New Roman" w:hint="eastAsia"/>
                <w:b/>
                <w:sz w:val="48"/>
                <w:szCs w:val="48"/>
                <w:lang w:eastAsia="zh-CN"/>
              </w:rPr>
              <w:instrText>DOCPROPERTY  DocumentName</w:instrText>
            </w:r>
            <w:r w:rsidR="00B91816" w:rsidRPr="000B56D6">
              <w:rPr>
                <w:rFonts w:ascii="Times New Roman" w:hAnsi="Times New Roman"/>
                <w:b/>
                <w:sz w:val="48"/>
                <w:szCs w:val="48"/>
                <w:lang w:eastAsia="zh-CN"/>
              </w:rPr>
              <w:instrText xml:space="preserve"> </w:instrText>
            </w:r>
            <w:r w:rsidR="005C5CB5" w:rsidRPr="000B56D6">
              <w:rPr>
                <w:rFonts w:ascii="Times New Roman" w:hAnsi="Times New Roman"/>
                <w:b/>
                <w:sz w:val="48"/>
                <w:szCs w:val="48"/>
              </w:rPr>
              <w:fldChar w:fldCharType="separate"/>
            </w:r>
          </w:p>
          <w:p w14:paraId="59BD54AB" w14:textId="77777777" w:rsidR="00B91816" w:rsidRPr="000B56D6" w:rsidRDefault="005C5CB5" w:rsidP="00A55879">
            <w:pPr>
              <w:pStyle w:val="Cover2"/>
              <w:widowControl w:val="0"/>
              <w:spacing w:before="80" w:after="80"/>
              <w:rPr>
                <w:rFonts w:ascii="Times New Roman" w:hAnsi="Times New Roman"/>
                <w:b/>
                <w:sz w:val="48"/>
                <w:szCs w:val="48"/>
                <w:lang w:eastAsia="zh-CN"/>
              </w:rPr>
            </w:pPr>
            <w:r w:rsidRPr="000B56D6">
              <w:rPr>
                <w:rFonts w:ascii="Times New Roman" w:hAnsi="Times New Roman"/>
                <w:b/>
                <w:sz w:val="48"/>
                <w:szCs w:val="48"/>
              </w:rPr>
              <w:fldChar w:fldCharType="end"/>
            </w:r>
          </w:p>
        </w:tc>
        <w:tc>
          <w:tcPr>
            <w:tcW w:w="1495" w:type="dxa"/>
            <w:vMerge w:val="restart"/>
            <w:vAlign w:val="bottom"/>
          </w:tcPr>
          <w:p w14:paraId="4F65F977" w14:textId="77777777" w:rsidR="00B91816" w:rsidRPr="000B56D6" w:rsidRDefault="00B91816" w:rsidP="00A55879">
            <w:pPr>
              <w:pStyle w:val="Cover3"/>
              <w:rPr>
                <w:rFonts w:ascii="Times New Roman" w:hAnsi="Times New Roman" w:hint="default"/>
              </w:rPr>
            </w:pPr>
            <w:r w:rsidRPr="000B56D6">
              <w:rPr>
                <w:rFonts w:ascii="Times New Roman" w:hAnsi="Times New Roman"/>
                <w:noProof/>
                <w:lang w:eastAsia="zh-CN"/>
              </w:rPr>
              <w:drawing>
                <wp:inline distT="0" distB="0" distL="0" distR="0" wp14:anchorId="2B9CC4D0" wp14:editId="38372313">
                  <wp:extent cx="942975" cy="914400"/>
                  <wp:effectExtent l="19050" t="0" r="9525" b="0"/>
                  <wp:docPr id="89"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附件1-16K"/>
                          <pic:cNvPicPr>
                            <a:picLocks noChangeAspect="1" noChangeArrowheads="1"/>
                          </pic:cNvPicPr>
                        </pic:nvPicPr>
                        <pic:blipFill>
                          <a:blip r:embed="rId9"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79" w:type="dxa"/>
            <w:vMerge/>
            <w:vAlign w:val="bottom"/>
          </w:tcPr>
          <w:p w14:paraId="16201FCD" w14:textId="77777777" w:rsidR="00B91816" w:rsidRPr="000B56D6" w:rsidRDefault="00B91816" w:rsidP="00A55879">
            <w:pPr>
              <w:widowControl w:val="0"/>
              <w:spacing w:before="0" w:after="0" w:line="240" w:lineRule="auto"/>
              <w:ind w:left="0"/>
              <w:rPr>
                <w:rFonts w:hint="default"/>
              </w:rPr>
            </w:pPr>
          </w:p>
        </w:tc>
      </w:tr>
      <w:tr w:rsidR="00B91816" w:rsidRPr="000B56D6" w14:paraId="20006534" w14:textId="77777777" w:rsidTr="009027D9">
        <w:trPr>
          <w:trHeight w:val="742"/>
        </w:trPr>
        <w:tc>
          <w:tcPr>
            <w:tcW w:w="1346" w:type="dxa"/>
            <w:vMerge/>
            <w:shd w:val="clear" w:color="auto" w:fill="auto"/>
            <w:vAlign w:val="bottom"/>
          </w:tcPr>
          <w:p w14:paraId="2572953E" w14:textId="77777777" w:rsidR="00B91816" w:rsidRPr="000B56D6" w:rsidRDefault="00B91816" w:rsidP="00A55879">
            <w:pPr>
              <w:widowControl w:val="0"/>
              <w:spacing w:before="0" w:after="0" w:line="240" w:lineRule="auto"/>
              <w:ind w:left="0"/>
              <w:rPr>
                <w:rFonts w:hint="default"/>
              </w:rPr>
            </w:pPr>
          </w:p>
        </w:tc>
        <w:tc>
          <w:tcPr>
            <w:tcW w:w="7445" w:type="dxa"/>
            <w:gridSpan w:val="2"/>
            <w:shd w:val="clear" w:color="auto" w:fill="auto"/>
            <w:vAlign w:val="bottom"/>
          </w:tcPr>
          <w:p w14:paraId="37D42465" w14:textId="77777777" w:rsidR="00B91816" w:rsidRPr="000B56D6" w:rsidRDefault="00B91816" w:rsidP="00A55879">
            <w:pPr>
              <w:widowControl w:val="0"/>
              <w:spacing w:before="0" w:after="0" w:line="240" w:lineRule="auto"/>
              <w:ind w:left="0"/>
              <w:rPr>
                <w:rFonts w:hint="default"/>
              </w:rPr>
            </w:pPr>
          </w:p>
        </w:tc>
        <w:tc>
          <w:tcPr>
            <w:tcW w:w="1495" w:type="dxa"/>
            <w:vMerge/>
            <w:vAlign w:val="bottom"/>
          </w:tcPr>
          <w:p w14:paraId="60850B5C" w14:textId="77777777" w:rsidR="00B91816" w:rsidRPr="000B56D6" w:rsidRDefault="00B91816" w:rsidP="00A55879">
            <w:pPr>
              <w:widowControl w:val="0"/>
              <w:ind w:left="0"/>
              <w:rPr>
                <w:rFonts w:hint="default"/>
              </w:rPr>
            </w:pPr>
          </w:p>
        </w:tc>
        <w:tc>
          <w:tcPr>
            <w:tcW w:w="1479" w:type="dxa"/>
            <w:vMerge/>
            <w:vAlign w:val="bottom"/>
          </w:tcPr>
          <w:p w14:paraId="6B11AC00" w14:textId="77777777" w:rsidR="00B91816" w:rsidRPr="000B56D6" w:rsidRDefault="00B91816" w:rsidP="00A55879">
            <w:pPr>
              <w:widowControl w:val="0"/>
              <w:spacing w:before="0" w:after="0" w:line="240" w:lineRule="auto"/>
              <w:ind w:left="0"/>
              <w:rPr>
                <w:rFonts w:hint="default"/>
              </w:rPr>
            </w:pPr>
          </w:p>
        </w:tc>
      </w:tr>
      <w:tr w:rsidR="00B91816" w:rsidRPr="000B56D6" w14:paraId="0DEAF9E9" w14:textId="77777777" w:rsidTr="009027D9">
        <w:trPr>
          <w:trHeight w:val="372"/>
        </w:trPr>
        <w:tc>
          <w:tcPr>
            <w:tcW w:w="1346" w:type="dxa"/>
            <w:vMerge/>
            <w:vAlign w:val="bottom"/>
          </w:tcPr>
          <w:p w14:paraId="4A373044"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42437945" w14:textId="77777777" w:rsidR="00B91816" w:rsidRPr="000B56D6" w:rsidRDefault="00B91816" w:rsidP="00A55879">
            <w:pPr>
              <w:pStyle w:val="Cover5"/>
              <w:rPr>
                <w:rFonts w:ascii="Times New Roman" w:hint="default"/>
                <w:b/>
              </w:rPr>
            </w:pPr>
            <w:r w:rsidRPr="000B56D6">
              <w:rPr>
                <w:rFonts w:ascii="Times New Roman"/>
                <w:b/>
              </w:rPr>
              <w:t>文档版本</w:t>
            </w:r>
          </w:p>
        </w:tc>
        <w:tc>
          <w:tcPr>
            <w:tcW w:w="6201" w:type="dxa"/>
            <w:vAlign w:val="bottom"/>
          </w:tcPr>
          <w:p w14:paraId="31901A5E" w14:textId="77777777" w:rsidR="00B91816" w:rsidRPr="000B56D6" w:rsidRDefault="005C5CB5" w:rsidP="00A55879">
            <w:pPr>
              <w:pStyle w:val="Cover5"/>
              <w:rPr>
                <w:rFonts w:ascii="Times New Roman" w:hint="default"/>
              </w:rPr>
            </w:pPr>
            <w:r w:rsidRPr="000B56D6">
              <w:rPr>
                <w:rFonts w:ascii="Times New Roman"/>
              </w:rPr>
              <w:fldChar w:fldCharType="begin"/>
            </w:r>
            <w:r w:rsidR="00B91816" w:rsidRPr="000B56D6">
              <w:rPr>
                <w:rFonts w:ascii="Times New Roman"/>
              </w:rPr>
              <w:instrText xml:space="preserve"> </w:instrText>
            </w:r>
            <w:r w:rsidR="00B91816" w:rsidRPr="000B56D6">
              <w:rPr>
                <w:rFonts w:ascii="Times New Roman"/>
                <w:b/>
              </w:rPr>
              <w:instrText>DOCPROPERTY  DocumentVersion</w:instrText>
            </w:r>
            <w:r w:rsidR="00B91816" w:rsidRPr="000B56D6">
              <w:rPr>
                <w:rFonts w:ascii="Times New Roman"/>
              </w:rPr>
              <w:instrText xml:space="preserve"> </w:instrText>
            </w:r>
            <w:r w:rsidRPr="000B56D6">
              <w:rPr>
                <w:rFonts w:ascii="Times New Roman"/>
              </w:rPr>
              <w:fldChar w:fldCharType="separate"/>
            </w:r>
            <w:r w:rsidR="00B91816" w:rsidRPr="000B56D6">
              <w:rPr>
                <w:rFonts w:ascii="Times New Roman" w:hint="default"/>
                <w:b/>
              </w:rPr>
              <w:t>01</w:t>
            </w:r>
            <w:r w:rsidRPr="000B56D6">
              <w:rPr>
                <w:rFonts w:ascii="Times New Roman"/>
              </w:rPr>
              <w:fldChar w:fldCharType="end"/>
            </w:r>
          </w:p>
        </w:tc>
        <w:tc>
          <w:tcPr>
            <w:tcW w:w="1495" w:type="dxa"/>
            <w:vMerge/>
            <w:vAlign w:val="bottom"/>
          </w:tcPr>
          <w:p w14:paraId="00505AE0" w14:textId="77777777" w:rsidR="00B91816" w:rsidRPr="000B56D6" w:rsidRDefault="00B91816" w:rsidP="00A55879">
            <w:pPr>
              <w:widowControl w:val="0"/>
              <w:ind w:left="0"/>
              <w:rPr>
                <w:rFonts w:hint="default"/>
              </w:rPr>
            </w:pPr>
          </w:p>
        </w:tc>
        <w:tc>
          <w:tcPr>
            <w:tcW w:w="1479" w:type="dxa"/>
            <w:vMerge/>
            <w:vAlign w:val="bottom"/>
          </w:tcPr>
          <w:p w14:paraId="25BAE4DF" w14:textId="77777777" w:rsidR="00B91816" w:rsidRPr="000B56D6" w:rsidRDefault="00B91816" w:rsidP="00A55879">
            <w:pPr>
              <w:widowControl w:val="0"/>
              <w:spacing w:before="0" w:after="0" w:line="240" w:lineRule="auto"/>
              <w:ind w:left="0"/>
              <w:rPr>
                <w:rFonts w:hint="default"/>
              </w:rPr>
            </w:pPr>
          </w:p>
        </w:tc>
      </w:tr>
      <w:tr w:rsidR="00B91816" w:rsidRPr="000B56D6" w14:paraId="6973C3C7" w14:textId="77777777" w:rsidTr="009027D9">
        <w:trPr>
          <w:trHeight w:val="371"/>
        </w:trPr>
        <w:tc>
          <w:tcPr>
            <w:tcW w:w="1346" w:type="dxa"/>
            <w:vMerge/>
            <w:vAlign w:val="bottom"/>
          </w:tcPr>
          <w:p w14:paraId="0A8218AB"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3BF9145D" w14:textId="77777777" w:rsidR="00B91816" w:rsidRPr="000B56D6" w:rsidRDefault="00B91816" w:rsidP="00A55879">
            <w:pPr>
              <w:pStyle w:val="Cover5"/>
              <w:rPr>
                <w:rFonts w:ascii="Times New Roman" w:hint="default"/>
                <w:b/>
              </w:rPr>
            </w:pPr>
            <w:r w:rsidRPr="000B56D6">
              <w:rPr>
                <w:rFonts w:ascii="Times New Roman"/>
                <w:b/>
              </w:rPr>
              <w:t>发布日期</w:t>
            </w:r>
          </w:p>
        </w:tc>
        <w:tc>
          <w:tcPr>
            <w:tcW w:w="6201" w:type="dxa"/>
            <w:vAlign w:val="bottom"/>
          </w:tcPr>
          <w:p w14:paraId="5D8F0F1F" w14:textId="77777777" w:rsidR="00B91816" w:rsidRPr="000B56D6" w:rsidRDefault="002E2D27" w:rsidP="00A55879">
            <w:pPr>
              <w:pStyle w:val="Cover5"/>
              <w:rPr>
                <w:rFonts w:ascii="Times New Roman" w:hint="default"/>
              </w:rPr>
            </w:pPr>
            <w:r w:rsidRPr="000B56D6">
              <w:rPr>
                <w:rFonts w:ascii="Times New Roman"/>
              </w:rPr>
              <w:fldChar w:fldCharType="begin"/>
            </w:r>
            <w:r w:rsidRPr="000B56D6">
              <w:rPr>
                <w:rFonts w:ascii="Times New Roman"/>
              </w:rPr>
              <w:instrText xml:space="preserve"> DOCPROPERTY  ReleaseDate  \* MERGEFORMAT </w:instrText>
            </w:r>
            <w:r w:rsidRPr="000B56D6">
              <w:rPr>
                <w:rFonts w:ascii="Times New Roman"/>
              </w:rPr>
              <w:fldChar w:fldCharType="separate"/>
            </w:r>
            <w:r w:rsidR="00B91816" w:rsidRPr="000B56D6">
              <w:rPr>
                <w:rFonts w:ascii="Times New Roman" w:hint="default"/>
                <w:b/>
              </w:rPr>
              <w:t>2017-0</w:t>
            </w:r>
            <w:r w:rsidR="002B21A8" w:rsidRPr="000B56D6">
              <w:rPr>
                <w:rFonts w:ascii="Times New Roman" w:hint="default"/>
                <w:b/>
              </w:rPr>
              <w:t>7</w:t>
            </w:r>
            <w:r w:rsidR="00B91816" w:rsidRPr="000B56D6">
              <w:rPr>
                <w:rFonts w:ascii="Times New Roman" w:hint="default"/>
                <w:b/>
              </w:rPr>
              <w:t>-</w:t>
            </w:r>
            <w:r w:rsidR="00B91816" w:rsidRPr="000B56D6">
              <w:rPr>
                <w:rFonts w:ascii="Times New Roman"/>
                <w:b/>
              </w:rPr>
              <w:t>30</w:t>
            </w:r>
            <w:r w:rsidRPr="000B56D6">
              <w:rPr>
                <w:rFonts w:ascii="Times New Roman"/>
                <w:b/>
              </w:rPr>
              <w:fldChar w:fldCharType="end"/>
            </w:r>
          </w:p>
        </w:tc>
        <w:tc>
          <w:tcPr>
            <w:tcW w:w="1495" w:type="dxa"/>
            <w:vMerge/>
            <w:vAlign w:val="bottom"/>
          </w:tcPr>
          <w:p w14:paraId="54440236" w14:textId="77777777" w:rsidR="00B91816" w:rsidRPr="000B56D6" w:rsidRDefault="00B91816" w:rsidP="00A55879">
            <w:pPr>
              <w:widowControl w:val="0"/>
              <w:ind w:left="0"/>
              <w:rPr>
                <w:rFonts w:hint="default"/>
              </w:rPr>
            </w:pPr>
          </w:p>
        </w:tc>
        <w:tc>
          <w:tcPr>
            <w:tcW w:w="1479" w:type="dxa"/>
            <w:vMerge/>
            <w:vAlign w:val="bottom"/>
          </w:tcPr>
          <w:p w14:paraId="5015A550" w14:textId="77777777" w:rsidR="00B91816" w:rsidRPr="000B56D6" w:rsidRDefault="00B91816" w:rsidP="00A55879">
            <w:pPr>
              <w:widowControl w:val="0"/>
              <w:spacing w:before="0" w:after="0" w:line="240" w:lineRule="auto"/>
              <w:ind w:left="0"/>
              <w:rPr>
                <w:rFonts w:hint="default"/>
              </w:rPr>
            </w:pPr>
          </w:p>
        </w:tc>
      </w:tr>
      <w:tr w:rsidR="00B91816" w:rsidRPr="000B56D6" w14:paraId="7C634A01" w14:textId="77777777" w:rsidTr="009027D9">
        <w:trPr>
          <w:trHeight w:val="3500"/>
        </w:trPr>
        <w:tc>
          <w:tcPr>
            <w:tcW w:w="1346" w:type="dxa"/>
            <w:vMerge/>
            <w:vAlign w:val="bottom"/>
          </w:tcPr>
          <w:p w14:paraId="192AA1B5" w14:textId="77777777" w:rsidR="00B91816" w:rsidRPr="000B56D6" w:rsidRDefault="00B91816" w:rsidP="00A55879">
            <w:pPr>
              <w:widowControl w:val="0"/>
              <w:spacing w:before="0" w:after="0" w:line="240" w:lineRule="auto"/>
              <w:ind w:left="0"/>
              <w:rPr>
                <w:rFonts w:hint="default"/>
              </w:rPr>
            </w:pPr>
          </w:p>
        </w:tc>
        <w:tc>
          <w:tcPr>
            <w:tcW w:w="7445" w:type="dxa"/>
            <w:gridSpan w:val="2"/>
            <w:vAlign w:val="bottom"/>
          </w:tcPr>
          <w:p w14:paraId="138A4C43" w14:textId="77777777" w:rsidR="00B91816" w:rsidRPr="000B56D6" w:rsidRDefault="00B91816" w:rsidP="00A55879">
            <w:pPr>
              <w:pStyle w:val="Cover5"/>
              <w:rPr>
                <w:rFonts w:ascii="Times New Roman" w:eastAsia="黑体" w:hint="default"/>
                <w:b/>
              </w:rPr>
            </w:pPr>
            <w:r w:rsidRPr="000B56D6">
              <w:rPr>
                <w:rFonts w:ascii="Times New Roman"/>
                <w:b/>
                <w:sz w:val="21"/>
              </w:rPr>
              <w:t>华为技术有限公司</w:t>
            </w:r>
          </w:p>
        </w:tc>
        <w:tc>
          <w:tcPr>
            <w:tcW w:w="1495" w:type="dxa"/>
            <w:vMerge/>
            <w:vAlign w:val="bottom"/>
          </w:tcPr>
          <w:p w14:paraId="3B9C5FF6" w14:textId="77777777" w:rsidR="00B91816" w:rsidRPr="000B56D6" w:rsidRDefault="00B91816" w:rsidP="00A55879">
            <w:pPr>
              <w:widowControl w:val="0"/>
              <w:ind w:left="0"/>
              <w:rPr>
                <w:rFonts w:hint="default"/>
              </w:rPr>
            </w:pPr>
          </w:p>
        </w:tc>
        <w:tc>
          <w:tcPr>
            <w:tcW w:w="1479" w:type="dxa"/>
            <w:vMerge/>
            <w:vAlign w:val="bottom"/>
          </w:tcPr>
          <w:p w14:paraId="791A2DFD" w14:textId="77777777" w:rsidR="00B91816" w:rsidRPr="000B56D6" w:rsidRDefault="00B91816" w:rsidP="00A55879">
            <w:pPr>
              <w:widowControl w:val="0"/>
              <w:spacing w:before="0" w:after="0" w:line="240" w:lineRule="auto"/>
              <w:ind w:left="0"/>
              <w:rPr>
                <w:rFonts w:hint="default"/>
              </w:rPr>
            </w:pPr>
          </w:p>
        </w:tc>
      </w:tr>
    </w:tbl>
    <w:p w14:paraId="081AF563" w14:textId="77777777" w:rsidR="00B91816" w:rsidRPr="000B56D6" w:rsidRDefault="00B91816" w:rsidP="00A55879">
      <w:pPr>
        <w:pStyle w:val="TableText"/>
        <w:rPr>
          <w:rFonts w:hint="default"/>
        </w:rPr>
        <w:sectPr w:rsidR="00B91816" w:rsidRPr="000B56D6">
          <w:headerReference w:type="even" r:id="rId10"/>
          <w:footerReference w:type="even" r:id="rId11"/>
          <w:headerReference w:type="first" r:id="rId12"/>
          <w:pgSz w:w="11907" w:h="16840" w:code="9"/>
          <w:pgMar w:top="0" w:right="0" w:bottom="0" w:left="0" w:header="0" w:footer="0" w:gutter="0"/>
          <w:pgNumType w:fmt="lowerRoman" w:start="1"/>
          <w:cols w:space="425"/>
          <w:docGrid w:linePitch="312"/>
        </w:sectPr>
      </w:pPr>
    </w:p>
    <w:p w14:paraId="0D449589"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9640"/>
      </w:tblGrid>
      <w:tr w:rsidR="00B91816" w:rsidRPr="000B56D6" w14:paraId="74272EB2" w14:textId="77777777" w:rsidTr="009027D9">
        <w:trPr>
          <w:trHeight w:val="4799"/>
        </w:trPr>
        <w:tc>
          <w:tcPr>
            <w:tcW w:w="9640" w:type="dxa"/>
          </w:tcPr>
          <w:p w14:paraId="1B294F96"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版权所有</w:t>
            </w:r>
            <w:r w:rsidRPr="000B56D6">
              <w:rPr>
                <w:rFonts w:ascii="Times New Roman" w:hAnsi="Times New Roman"/>
                <w:lang w:eastAsia="zh-CN"/>
              </w:rPr>
              <w:t xml:space="preserve"> © </w:t>
            </w:r>
            <w:r w:rsidRPr="000B56D6">
              <w:rPr>
                <w:rFonts w:ascii="Times New Roman" w:hAnsi="Times New Roman"/>
                <w:lang w:eastAsia="zh-CN"/>
              </w:rPr>
              <w:t>华为技术有限公司</w:t>
            </w:r>
            <w:r w:rsidRPr="000B56D6">
              <w:rPr>
                <w:rFonts w:ascii="Times New Roman" w:hAnsi="Times New Roman"/>
                <w:lang w:eastAsia="zh-CN"/>
              </w:rPr>
              <w:t>2017</w:t>
            </w:r>
            <w:r w:rsidRPr="000B56D6">
              <w:rPr>
                <w:rFonts w:ascii="Times New Roman" w:hAnsi="Times New Roman"/>
                <w:lang w:eastAsia="zh-CN"/>
              </w:rPr>
              <w:t>。</w:t>
            </w:r>
            <w:r w:rsidRPr="000B56D6">
              <w:rPr>
                <w:rFonts w:ascii="Times New Roman" w:hAnsi="Times New Roman"/>
                <w:lang w:eastAsia="zh-CN"/>
              </w:rPr>
              <w:t xml:space="preserve"> </w:t>
            </w:r>
            <w:r w:rsidRPr="000B56D6">
              <w:rPr>
                <w:rFonts w:ascii="Times New Roman" w:hAnsi="Times New Roman"/>
                <w:lang w:eastAsia="zh-CN"/>
              </w:rPr>
              <w:t>保留一切权利。</w:t>
            </w:r>
          </w:p>
          <w:p w14:paraId="1ADEE46B"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非经本公司书面许可，任何单位和个人不得擅自摘抄、复制本文档内容的部分或全部，并不得以任何形式传播。</w:t>
            </w:r>
          </w:p>
          <w:p w14:paraId="73ED95D0" w14:textId="77777777" w:rsidR="00B91816" w:rsidRPr="000B56D6" w:rsidRDefault="00B91816" w:rsidP="00A55879">
            <w:pPr>
              <w:pStyle w:val="Cover3"/>
              <w:rPr>
                <w:rFonts w:ascii="Times New Roman" w:hAnsi="Times New Roman" w:hint="default"/>
                <w:lang w:eastAsia="zh-CN"/>
              </w:rPr>
            </w:pPr>
          </w:p>
          <w:p w14:paraId="7C994E8F"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商标声明</w:t>
            </w:r>
          </w:p>
          <w:p w14:paraId="2067C9D9"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noProof/>
                <w:snapToGrid/>
              </w:rPr>
              <w:drawing>
                <wp:inline distT="0" distB="0" distL="0" distR="0" wp14:anchorId="36495CA1" wp14:editId="37736654">
                  <wp:extent cx="295275" cy="285750"/>
                  <wp:effectExtent l="19050" t="0" r="9525" b="0"/>
                  <wp:docPr id="90" name="图片 3" descr="附件3-版权声明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版权声明页图"/>
                          <pic:cNvPicPr>
                            <a:picLocks noChangeAspect="1" noChangeArrowheads="1"/>
                          </pic:cNvPicPr>
                        </pic:nvPicPr>
                        <pic:blipFill>
                          <a:blip r:embed="rId13"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0B56D6">
              <w:rPr>
                <w:rFonts w:ascii="Times New Roman" w:hAnsi="Times New Roman" w:hint="eastAsia"/>
              </w:rPr>
              <w:t>和其他华为商标均为华为技术有限公司的商标。</w:t>
            </w:r>
          </w:p>
          <w:p w14:paraId="48B75416"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本文档提及的其他所有商标或注册商标，由各自的所有人拥有。</w:t>
            </w:r>
          </w:p>
          <w:p w14:paraId="3C21AA0E" w14:textId="77777777" w:rsidR="00B91816" w:rsidRPr="000B56D6" w:rsidRDefault="00B91816" w:rsidP="00A55879">
            <w:pPr>
              <w:pStyle w:val="Cover3"/>
              <w:rPr>
                <w:rFonts w:ascii="Times New Roman" w:hAnsi="Times New Roman" w:hint="default"/>
                <w:lang w:eastAsia="zh-CN"/>
              </w:rPr>
            </w:pPr>
          </w:p>
          <w:p w14:paraId="7285C1A9"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注意</w:t>
            </w:r>
          </w:p>
          <w:p w14:paraId="106363C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您购买的产品、服务或特性等应受华为公司商业合同和条款的约束，本文档中描述的全部或部分产品、服务或特性可能不在您的购买或使用范围之内。除非合同另有约定，华为公司对本文档内容不做任何明示或默示的声明或保证。</w:t>
            </w:r>
          </w:p>
          <w:p w14:paraId="4FF7E55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由于产品版本升级或其他原因，本文档内容会不定期进行更新。除非另有约定，本文档仅作为使用指导，本文档中的所有陈述、信息和建议不构成任何明示或暗示的担保。</w:t>
            </w:r>
          </w:p>
        </w:tc>
      </w:tr>
    </w:tbl>
    <w:p w14:paraId="1E3763EB" w14:textId="77777777" w:rsidR="00B91816" w:rsidRPr="000B56D6" w:rsidRDefault="00B91816" w:rsidP="00A55879">
      <w:pPr>
        <w:pStyle w:val="TableText"/>
        <w:rPr>
          <w:rFonts w:hint="default"/>
        </w:rPr>
      </w:pPr>
    </w:p>
    <w:p w14:paraId="4E00EE96" w14:textId="77777777" w:rsidR="00B91816" w:rsidRPr="000B56D6" w:rsidRDefault="00B91816" w:rsidP="00A55879">
      <w:pPr>
        <w:pStyle w:val="TableText"/>
        <w:rPr>
          <w:rFonts w:hint="default"/>
        </w:rPr>
      </w:pPr>
    </w:p>
    <w:p w14:paraId="14CDBD85" w14:textId="77777777" w:rsidR="00B91816" w:rsidRPr="000B56D6" w:rsidRDefault="00B91816" w:rsidP="00A55879">
      <w:pPr>
        <w:pStyle w:val="TableText"/>
        <w:rPr>
          <w:rFonts w:hint="default"/>
        </w:rPr>
      </w:pPr>
    </w:p>
    <w:p w14:paraId="33EC66AB" w14:textId="77777777" w:rsidR="00B91816" w:rsidRPr="000B56D6" w:rsidRDefault="00B91816" w:rsidP="00A55879">
      <w:pPr>
        <w:pStyle w:val="TableText"/>
        <w:rPr>
          <w:rFonts w:hint="default"/>
        </w:rPr>
      </w:pPr>
    </w:p>
    <w:p w14:paraId="0F2B6F50" w14:textId="77777777" w:rsidR="00B91816" w:rsidRPr="000B56D6" w:rsidRDefault="00B91816" w:rsidP="00A55879">
      <w:pPr>
        <w:pStyle w:val="TableText"/>
        <w:rPr>
          <w:rFonts w:hint="default"/>
        </w:rPr>
      </w:pPr>
    </w:p>
    <w:p w14:paraId="105A0497" w14:textId="77777777" w:rsidR="00B91816" w:rsidRPr="000B56D6" w:rsidRDefault="00B91816" w:rsidP="00A55879">
      <w:pPr>
        <w:pStyle w:val="TableText"/>
        <w:rPr>
          <w:rFonts w:hint="default"/>
        </w:rPr>
      </w:pPr>
    </w:p>
    <w:p w14:paraId="686ED4FE" w14:textId="77777777" w:rsidR="00B91816" w:rsidRPr="000B56D6" w:rsidRDefault="00B91816" w:rsidP="00A55879">
      <w:pPr>
        <w:pStyle w:val="TableText"/>
        <w:rPr>
          <w:rFonts w:hint="default"/>
        </w:rPr>
      </w:pPr>
    </w:p>
    <w:p w14:paraId="7EEE00B1" w14:textId="77777777" w:rsidR="00B91816" w:rsidRPr="000B56D6" w:rsidRDefault="00B91816" w:rsidP="00A55879">
      <w:pPr>
        <w:pStyle w:val="TableText"/>
        <w:rPr>
          <w:rFonts w:hint="default"/>
        </w:rPr>
      </w:pPr>
    </w:p>
    <w:p w14:paraId="0B9D8023"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1675"/>
        <w:gridCol w:w="7965"/>
      </w:tblGrid>
      <w:tr w:rsidR="00B91816" w:rsidRPr="000B56D6" w14:paraId="02B3FC33" w14:textId="77777777" w:rsidTr="009027D9">
        <w:trPr>
          <w:trHeight w:val="634"/>
        </w:trPr>
        <w:tc>
          <w:tcPr>
            <w:tcW w:w="9640" w:type="dxa"/>
            <w:gridSpan w:val="2"/>
          </w:tcPr>
          <w:p w14:paraId="34497FAE" w14:textId="77777777" w:rsidR="00B91816" w:rsidRPr="000B56D6" w:rsidRDefault="00B91816" w:rsidP="00A55879">
            <w:pPr>
              <w:pStyle w:val="Cover2"/>
              <w:widowControl w:val="0"/>
              <w:rPr>
                <w:rFonts w:ascii="Times New Roman" w:hAnsi="Times New Roman"/>
              </w:rPr>
            </w:pPr>
            <w:r w:rsidRPr="000B56D6">
              <w:rPr>
                <w:rFonts w:ascii="Times New Roman" w:hAnsi="Times New Roman" w:hint="eastAsia"/>
              </w:rPr>
              <w:t>华为技术有限公司</w:t>
            </w:r>
          </w:p>
        </w:tc>
      </w:tr>
      <w:tr w:rsidR="00B91816" w:rsidRPr="000B56D6" w14:paraId="7CF3C51F" w14:textId="77777777" w:rsidTr="009027D9">
        <w:trPr>
          <w:trHeight w:val="371"/>
        </w:trPr>
        <w:tc>
          <w:tcPr>
            <w:tcW w:w="1675" w:type="dxa"/>
          </w:tcPr>
          <w:p w14:paraId="4DDED6A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地址：</w:t>
            </w:r>
          </w:p>
        </w:tc>
        <w:tc>
          <w:tcPr>
            <w:tcW w:w="7965" w:type="dxa"/>
          </w:tcPr>
          <w:p w14:paraId="78DE230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深圳市龙岗区坂田华为总部办公楼</w:t>
            </w:r>
            <w:r w:rsidRPr="000B56D6">
              <w:rPr>
                <w:rFonts w:ascii="Times New Roman" w:hAnsi="Times New Roman" w:hint="eastAsia"/>
              </w:rPr>
              <w:t xml:space="preserve">     </w:t>
            </w:r>
            <w:r w:rsidRPr="000B56D6">
              <w:rPr>
                <w:rFonts w:ascii="Times New Roman" w:hAnsi="Times New Roman" w:hint="eastAsia"/>
              </w:rPr>
              <w:t>邮编：</w:t>
            </w:r>
            <w:r w:rsidRPr="000B56D6">
              <w:rPr>
                <w:rFonts w:ascii="Times New Roman" w:hAnsi="Times New Roman" w:hint="eastAsia"/>
              </w:rPr>
              <w:t>518129</w:t>
            </w:r>
          </w:p>
        </w:tc>
      </w:tr>
      <w:tr w:rsidR="00B91816" w:rsidRPr="000B56D6" w14:paraId="57CD227C" w14:textId="77777777" w:rsidTr="009027D9">
        <w:trPr>
          <w:trHeight w:val="337"/>
        </w:trPr>
        <w:tc>
          <w:tcPr>
            <w:tcW w:w="1675" w:type="dxa"/>
          </w:tcPr>
          <w:p w14:paraId="2EDE2BF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网址：</w:t>
            </w:r>
          </w:p>
        </w:tc>
        <w:tc>
          <w:tcPr>
            <w:tcW w:w="7965" w:type="dxa"/>
          </w:tcPr>
          <w:p w14:paraId="1C49D716" w14:textId="77777777" w:rsidR="00B91816" w:rsidRPr="000B56D6" w:rsidRDefault="00A14D8A" w:rsidP="00A55879">
            <w:pPr>
              <w:pStyle w:val="CoverText"/>
              <w:widowControl w:val="0"/>
              <w:jc w:val="left"/>
              <w:rPr>
                <w:rFonts w:ascii="Times New Roman" w:hAnsi="Times New Roman"/>
              </w:rPr>
            </w:pPr>
            <w:hyperlink r:id="rId14" w:history="1">
              <w:r w:rsidR="00B91816" w:rsidRPr="000B56D6">
                <w:rPr>
                  <w:rStyle w:val="ad"/>
                  <w:rFonts w:ascii="Times New Roman" w:hAnsi="Times New Roman"/>
                  <w:lang w:val="pt-BR"/>
                </w:rPr>
                <w:t>http://e.huawei.com</w:t>
              </w:r>
            </w:hyperlink>
          </w:p>
        </w:tc>
      </w:tr>
      <w:tr w:rsidR="00B91816" w:rsidRPr="000B56D6" w14:paraId="1BAA05A4" w14:textId="77777777" w:rsidTr="009027D9">
        <w:trPr>
          <w:trHeight w:val="240"/>
        </w:trPr>
        <w:tc>
          <w:tcPr>
            <w:tcW w:w="1675" w:type="dxa"/>
          </w:tcPr>
          <w:p w14:paraId="73B0D16D" w14:textId="77777777" w:rsidR="00B91816" w:rsidRPr="000B56D6" w:rsidRDefault="00B91816" w:rsidP="00A55879">
            <w:pPr>
              <w:pStyle w:val="CoverText"/>
              <w:widowControl w:val="0"/>
              <w:jc w:val="left"/>
              <w:rPr>
                <w:rFonts w:ascii="Times New Roman" w:hAnsi="Times New Roman"/>
              </w:rPr>
            </w:pPr>
          </w:p>
        </w:tc>
        <w:tc>
          <w:tcPr>
            <w:tcW w:w="7965" w:type="dxa"/>
          </w:tcPr>
          <w:p w14:paraId="615F2F64" w14:textId="77777777" w:rsidR="00B91816" w:rsidRPr="000B56D6" w:rsidRDefault="00B91816" w:rsidP="00A55879">
            <w:pPr>
              <w:pStyle w:val="CoverText"/>
              <w:widowControl w:val="0"/>
              <w:jc w:val="left"/>
              <w:rPr>
                <w:rFonts w:ascii="Times New Roman" w:hAnsi="Times New Roman"/>
              </w:rPr>
            </w:pPr>
          </w:p>
        </w:tc>
      </w:tr>
      <w:tr w:rsidR="00B91816" w:rsidRPr="000B56D6" w14:paraId="36606E7E" w14:textId="77777777" w:rsidTr="009027D9">
        <w:trPr>
          <w:trHeight w:val="337"/>
        </w:trPr>
        <w:tc>
          <w:tcPr>
            <w:tcW w:w="1675" w:type="dxa"/>
          </w:tcPr>
          <w:p w14:paraId="64A73726" w14:textId="77777777" w:rsidR="00B91816" w:rsidRPr="000B56D6" w:rsidRDefault="00B91816" w:rsidP="00A55879">
            <w:pPr>
              <w:pStyle w:val="CoverText"/>
              <w:widowControl w:val="0"/>
              <w:jc w:val="left"/>
              <w:rPr>
                <w:rFonts w:ascii="Times New Roman" w:hAnsi="Times New Roman"/>
              </w:rPr>
            </w:pPr>
          </w:p>
        </w:tc>
        <w:tc>
          <w:tcPr>
            <w:tcW w:w="7965" w:type="dxa"/>
          </w:tcPr>
          <w:p w14:paraId="7DFB8D16" w14:textId="77777777" w:rsidR="00B91816" w:rsidRPr="000B56D6" w:rsidRDefault="00B91816" w:rsidP="00A55879">
            <w:pPr>
              <w:pStyle w:val="CoverText"/>
              <w:widowControl w:val="0"/>
              <w:jc w:val="left"/>
              <w:rPr>
                <w:rFonts w:ascii="Times New Roman" w:hAnsi="Times New Roman"/>
              </w:rPr>
            </w:pPr>
          </w:p>
        </w:tc>
      </w:tr>
    </w:tbl>
    <w:p w14:paraId="2C7BA806" w14:textId="77777777" w:rsidR="00B91816" w:rsidRPr="000B56D6" w:rsidRDefault="00B91816" w:rsidP="00A55879">
      <w:pPr>
        <w:pStyle w:val="TableText"/>
        <w:rPr>
          <w:rFonts w:hint="default"/>
        </w:rPr>
      </w:pPr>
    </w:p>
    <w:p w14:paraId="1EE9B643" w14:textId="77777777" w:rsidR="00B91816" w:rsidRPr="000B56D6" w:rsidRDefault="00B91816" w:rsidP="00A55879">
      <w:pPr>
        <w:pStyle w:val="TableText"/>
        <w:rPr>
          <w:rFonts w:hint="default"/>
        </w:rPr>
      </w:pPr>
    </w:p>
    <w:p w14:paraId="0701F824" w14:textId="77777777" w:rsidR="000F4D8B" w:rsidRPr="000B56D6" w:rsidRDefault="000F4D8B" w:rsidP="00A55879">
      <w:pPr>
        <w:topLinePunct w:val="0"/>
        <w:adjustRightInd/>
        <w:snapToGrid/>
        <w:spacing w:before="0" w:after="0" w:line="240" w:lineRule="auto"/>
        <w:ind w:left="0"/>
        <w:rPr>
          <w:rFonts w:hint="default"/>
          <w:snapToGrid w:val="0"/>
          <w:kern w:val="0"/>
        </w:rPr>
      </w:pPr>
      <w:r w:rsidRPr="000B56D6">
        <w:rPr>
          <w:rFonts w:hint="default"/>
        </w:rPr>
        <w:br w:type="page"/>
      </w:r>
    </w:p>
    <w:p w14:paraId="719941B6" w14:textId="77777777" w:rsidR="00B91816" w:rsidRPr="000B56D6" w:rsidRDefault="00B91816" w:rsidP="00A55879">
      <w:pPr>
        <w:pStyle w:val="Contents"/>
        <w:jc w:val="left"/>
        <w:rPr>
          <w:rFonts w:ascii="Times New Roman" w:hAnsi="Times New Roman" w:hint="default"/>
        </w:rPr>
      </w:pPr>
      <w:bookmarkStart w:id="0" w:name="_Toc510614113"/>
      <w:r w:rsidRPr="000B56D6">
        <w:rPr>
          <w:rFonts w:ascii="Times New Roman" w:hAnsi="Times New Roman"/>
        </w:rPr>
        <w:lastRenderedPageBreak/>
        <w:t>目</w:t>
      </w:r>
      <w:r w:rsidRPr="000B56D6">
        <w:rPr>
          <w:rFonts w:ascii="Times New Roman" w:hAnsi="Times New Roman"/>
        </w:rPr>
        <w:t xml:space="preserve">  </w:t>
      </w:r>
      <w:r w:rsidRPr="000B56D6">
        <w:rPr>
          <w:rFonts w:ascii="Times New Roman" w:hAnsi="Times New Roman"/>
        </w:rPr>
        <w:t>录</w:t>
      </w:r>
      <w:bookmarkEnd w:id="0"/>
    </w:p>
    <w:sdt>
      <w:sdtPr>
        <w:rPr>
          <w:rFonts w:ascii="Times New Roman" w:eastAsia="宋体" w:hAnsi="Times New Roman" w:cs="Arial" w:hint="eastAsia"/>
          <w:noProof/>
          <w:color w:val="auto"/>
          <w:kern w:val="2"/>
          <w:sz w:val="20"/>
          <w:szCs w:val="20"/>
          <w:lang w:val="zh-CN"/>
        </w:rPr>
        <w:id w:val="21750094"/>
        <w:docPartObj>
          <w:docPartGallery w:val="Table of Contents"/>
          <w:docPartUnique/>
        </w:docPartObj>
      </w:sdtPr>
      <w:sdtEndPr>
        <w:rPr>
          <w:b/>
          <w:bCs/>
        </w:rPr>
      </w:sdtEndPr>
      <w:sdtContent>
        <w:p w14:paraId="1F7ACBA5" w14:textId="77777777" w:rsidR="00B91816" w:rsidRPr="000B56D6" w:rsidRDefault="00B91816" w:rsidP="00A55879">
          <w:pPr>
            <w:pStyle w:val="TOC"/>
            <w:rPr>
              <w:rFonts w:ascii="Times New Roman" w:hAnsi="Times New Roman"/>
            </w:rPr>
          </w:pPr>
        </w:p>
        <w:p w14:paraId="31DA40C3" w14:textId="77777777" w:rsidR="00C20128" w:rsidRDefault="005C5CB5">
          <w:pPr>
            <w:pStyle w:val="10"/>
            <w:tabs>
              <w:tab w:val="right" w:leader="dot" w:pos="9629"/>
            </w:tabs>
            <w:rPr>
              <w:rFonts w:asciiTheme="minorHAnsi" w:eastAsiaTheme="minorEastAsia" w:hAnsiTheme="minorHAnsi" w:cstheme="minorBidi" w:hint="default"/>
              <w:b w:val="0"/>
              <w:bCs w:val="0"/>
              <w:noProof/>
              <w:kern w:val="0"/>
              <w:sz w:val="22"/>
              <w:szCs w:val="22"/>
            </w:rPr>
          </w:pPr>
          <w:r w:rsidRPr="000B56D6">
            <w:rPr>
              <w:rFonts w:ascii="Times New Roman" w:hAnsi="Times New Roman"/>
            </w:rPr>
            <w:fldChar w:fldCharType="begin"/>
          </w:r>
          <w:r w:rsidR="00B91816" w:rsidRPr="000B56D6">
            <w:rPr>
              <w:rFonts w:ascii="Times New Roman" w:hAnsi="Times New Roman"/>
            </w:rPr>
            <w:instrText xml:space="preserve"> TOC \o "1-3" \h \z \u </w:instrText>
          </w:r>
          <w:r w:rsidRPr="000B56D6">
            <w:rPr>
              <w:rFonts w:ascii="Times New Roman" w:hAnsi="Times New Roman"/>
            </w:rPr>
            <w:fldChar w:fldCharType="separate"/>
          </w:r>
          <w:hyperlink w:anchor="_Toc510614113" w:history="1">
            <w:r w:rsidR="00C20128" w:rsidRPr="00874F28">
              <w:rPr>
                <w:rStyle w:val="ad"/>
                <w:rFonts w:ascii="Times New Roman" w:hAnsi="Times New Roman"/>
                <w:noProof/>
              </w:rPr>
              <w:t>目</w:t>
            </w:r>
            <w:r w:rsidR="00C20128" w:rsidRPr="00874F28">
              <w:rPr>
                <w:rStyle w:val="ad"/>
                <w:rFonts w:ascii="Times New Roman" w:hAnsi="Times New Roman"/>
                <w:noProof/>
              </w:rPr>
              <w:t xml:space="preserve">  </w:t>
            </w:r>
            <w:r w:rsidR="00C20128" w:rsidRPr="00874F28">
              <w:rPr>
                <w:rStyle w:val="ad"/>
                <w:rFonts w:ascii="Times New Roman" w:hAnsi="Times New Roman"/>
                <w:noProof/>
              </w:rPr>
              <w:t>录</w:t>
            </w:r>
            <w:r w:rsidR="00C20128">
              <w:rPr>
                <w:noProof/>
                <w:webHidden/>
              </w:rPr>
              <w:tab/>
            </w:r>
            <w:r w:rsidR="00C20128">
              <w:rPr>
                <w:noProof/>
                <w:webHidden/>
              </w:rPr>
              <w:fldChar w:fldCharType="begin"/>
            </w:r>
            <w:r w:rsidR="00C20128">
              <w:rPr>
                <w:noProof/>
                <w:webHidden/>
              </w:rPr>
              <w:instrText xml:space="preserve"> PAGEREF _Toc510614113 \h </w:instrText>
            </w:r>
            <w:r w:rsidR="00C20128">
              <w:rPr>
                <w:noProof/>
                <w:webHidden/>
              </w:rPr>
            </w:r>
            <w:r w:rsidR="00C20128">
              <w:rPr>
                <w:noProof/>
                <w:webHidden/>
              </w:rPr>
              <w:fldChar w:fldCharType="separate"/>
            </w:r>
            <w:r w:rsidR="00C20128">
              <w:rPr>
                <w:rFonts w:hint="default"/>
                <w:noProof/>
                <w:webHidden/>
              </w:rPr>
              <w:t>iii</w:t>
            </w:r>
            <w:r w:rsidR="00C20128">
              <w:rPr>
                <w:noProof/>
                <w:webHidden/>
              </w:rPr>
              <w:fldChar w:fldCharType="end"/>
            </w:r>
          </w:hyperlink>
        </w:p>
        <w:p w14:paraId="1CF34831" w14:textId="77777777" w:rsidR="00C20128" w:rsidRDefault="00A14D8A">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0614114" w:history="1">
            <w:r w:rsidR="00C20128" w:rsidRPr="00874F28">
              <w:rPr>
                <w:rStyle w:val="ad"/>
                <w:noProof/>
              </w:rPr>
              <w:t>1</w:t>
            </w:r>
            <w:r w:rsidR="00C20128" w:rsidRPr="00874F28">
              <w:rPr>
                <w:rStyle w:val="ad"/>
                <w:rFonts w:ascii="Times New Roman" w:hAnsi="Times New Roman"/>
                <w:noProof/>
              </w:rPr>
              <w:t xml:space="preserve"> FACS </w:t>
            </w:r>
            <w:r w:rsidR="00C20128" w:rsidRPr="00874F28">
              <w:rPr>
                <w:rStyle w:val="ad"/>
                <w:rFonts w:ascii="Times New Roman" w:hAnsi="Times New Roman"/>
                <w:noProof/>
              </w:rPr>
              <w:t>接口手册简介</w:t>
            </w:r>
            <w:r w:rsidR="00C20128">
              <w:rPr>
                <w:noProof/>
                <w:webHidden/>
              </w:rPr>
              <w:tab/>
            </w:r>
            <w:r w:rsidR="00C20128">
              <w:rPr>
                <w:noProof/>
                <w:webHidden/>
              </w:rPr>
              <w:fldChar w:fldCharType="begin"/>
            </w:r>
            <w:r w:rsidR="00C20128">
              <w:rPr>
                <w:noProof/>
                <w:webHidden/>
              </w:rPr>
              <w:instrText xml:space="preserve"> PAGEREF _Toc510614114 \h </w:instrText>
            </w:r>
            <w:r w:rsidR="00C20128">
              <w:rPr>
                <w:noProof/>
                <w:webHidden/>
              </w:rPr>
            </w:r>
            <w:r w:rsidR="00C20128">
              <w:rPr>
                <w:noProof/>
                <w:webHidden/>
              </w:rPr>
              <w:fldChar w:fldCharType="separate"/>
            </w:r>
            <w:r w:rsidR="00C20128">
              <w:rPr>
                <w:rFonts w:hint="default"/>
                <w:noProof/>
                <w:webHidden/>
              </w:rPr>
              <w:t>5</w:t>
            </w:r>
            <w:r w:rsidR="00C20128">
              <w:rPr>
                <w:noProof/>
                <w:webHidden/>
              </w:rPr>
              <w:fldChar w:fldCharType="end"/>
            </w:r>
          </w:hyperlink>
        </w:p>
        <w:p w14:paraId="3C2540FD"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15" w:history="1">
            <w:r w:rsidR="00C20128" w:rsidRPr="00874F28">
              <w:rPr>
                <w:rStyle w:val="ad"/>
                <w:snapToGrid w:val="0"/>
              </w:rPr>
              <w:t>1.1</w:t>
            </w:r>
            <w:r w:rsidR="00C20128" w:rsidRPr="00874F28">
              <w:rPr>
                <w:rStyle w:val="ad"/>
              </w:rPr>
              <w:t xml:space="preserve"> </w:t>
            </w:r>
            <w:r w:rsidR="00C20128" w:rsidRPr="00874F28">
              <w:rPr>
                <w:rStyle w:val="ad"/>
              </w:rPr>
              <w:t>概要</w:t>
            </w:r>
            <w:r w:rsidR="00C20128">
              <w:rPr>
                <w:webHidden/>
              </w:rPr>
              <w:tab/>
            </w:r>
            <w:r w:rsidR="00C20128">
              <w:rPr>
                <w:webHidden/>
              </w:rPr>
              <w:fldChar w:fldCharType="begin"/>
            </w:r>
            <w:r w:rsidR="00C20128">
              <w:rPr>
                <w:webHidden/>
              </w:rPr>
              <w:instrText xml:space="preserve"> PAGEREF _Toc510614115 \h </w:instrText>
            </w:r>
            <w:r w:rsidR="00C20128">
              <w:rPr>
                <w:webHidden/>
              </w:rPr>
            </w:r>
            <w:r w:rsidR="00C20128">
              <w:rPr>
                <w:webHidden/>
              </w:rPr>
              <w:fldChar w:fldCharType="separate"/>
            </w:r>
            <w:r w:rsidR="00C20128">
              <w:rPr>
                <w:rFonts w:hint="default"/>
                <w:webHidden/>
              </w:rPr>
              <w:t>5</w:t>
            </w:r>
            <w:r w:rsidR="00C20128">
              <w:rPr>
                <w:webHidden/>
              </w:rPr>
              <w:fldChar w:fldCharType="end"/>
            </w:r>
          </w:hyperlink>
        </w:p>
        <w:p w14:paraId="7C3B04CB"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16" w:history="1">
            <w:r w:rsidR="00C20128" w:rsidRPr="00874F28">
              <w:rPr>
                <w:rStyle w:val="ad"/>
                <w:snapToGrid w:val="0"/>
              </w:rPr>
              <w:t>1.2</w:t>
            </w:r>
            <w:r w:rsidR="00C20128" w:rsidRPr="00874F28">
              <w:rPr>
                <w:rStyle w:val="ad"/>
              </w:rPr>
              <w:t xml:space="preserve"> </w:t>
            </w:r>
            <w:r w:rsidR="00C20128" w:rsidRPr="00874F28">
              <w:rPr>
                <w:rStyle w:val="ad"/>
              </w:rPr>
              <w:t>术语介绍</w:t>
            </w:r>
            <w:r w:rsidR="00C20128">
              <w:rPr>
                <w:webHidden/>
              </w:rPr>
              <w:tab/>
            </w:r>
            <w:r w:rsidR="00C20128">
              <w:rPr>
                <w:webHidden/>
              </w:rPr>
              <w:fldChar w:fldCharType="begin"/>
            </w:r>
            <w:r w:rsidR="00C20128">
              <w:rPr>
                <w:webHidden/>
              </w:rPr>
              <w:instrText xml:space="preserve"> PAGEREF _Toc510614116 \h </w:instrText>
            </w:r>
            <w:r w:rsidR="00C20128">
              <w:rPr>
                <w:webHidden/>
              </w:rPr>
            </w:r>
            <w:r w:rsidR="00C20128">
              <w:rPr>
                <w:webHidden/>
              </w:rPr>
              <w:fldChar w:fldCharType="separate"/>
            </w:r>
            <w:r w:rsidR="00C20128">
              <w:rPr>
                <w:rFonts w:hint="default"/>
                <w:webHidden/>
              </w:rPr>
              <w:t>5</w:t>
            </w:r>
            <w:r w:rsidR="00C20128">
              <w:rPr>
                <w:webHidden/>
              </w:rPr>
              <w:fldChar w:fldCharType="end"/>
            </w:r>
          </w:hyperlink>
        </w:p>
        <w:p w14:paraId="7F33EC9C"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17" w:history="1">
            <w:r w:rsidR="00C20128" w:rsidRPr="00874F28">
              <w:rPr>
                <w:rStyle w:val="ad"/>
                <w:snapToGrid w:val="0"/>
              </w:rPr>
              <w:t>1.3</w:t>
            </w:r>
            <w:r w:rsidR="00C20128" w:rsidRPr="00874F28">
              <w:rPr>
                <w:rStyle w:val="ad"/>
              </w:rPr>
              <w:t xml:space="preserve"> </w:t>
            </w:r>
            <w:r w:rsidR="00C20128" w:rsidRPr="00874F28">
              <w:rPr>
                <w:rStyle w:val="ad"/>
              </w:rPr>
              <w:t>规格说明</w:t>
            </w:r>
            <w:r w:rsidR="00C20128">
              <w:rPr>
                <w:webHidden/>
              </w:rPr>
              <w:tab/>
            </w:r>
            <w:r w:rsidR="00C20128">
              <w:rPr>
                <w:webHidden/>
              </w:rPr>
              <w:fldChar w:fldCharType="begin"/>
            </w:r>
            <w:r w:rsidR="00C20128">
              <w:rPr>
                <w:webHidden/>
              </w:rPr>
              <w:instrText xml:space="preserve"> PAGEREF _Toc510614117 \h </w:instrText>
            </w:r>
            <w:r w:rsidR="00C20128">
              <w:rPr>
                <w:webHidden/>
              </w:rPr>
            </w:r>
            <w:r w:rsidR="00C20128">
              <w:rPr>
                <w:webHidden/>
              </w:rPr>
              <w:fldChar w:fldCharType="separate"/>
            </w:r>
            <w:r w:rsidR="00C20128">
              <w:rPr>
                <w:rFonts w:hint="default"/>
                <w:webHidden/>
              </w:rPr>
              <w:t>6</w:t>
            </w:r>
            <w:r w:rsidR="00C20128">
              <w:rPr>
                <w:webHidden/>
              </w:rPr>
              <w:fldChar w:fldCharType="end"/>
            </w:r>
          </w:hyperlink>
        </w:p>
        <w:p w14:paraId="06090919"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18" w:history="1">
            <w:r w:rsidR="00C20128" w:rsidRPr="00874F28">
              <w:rPr>
                <w:rStyle w:val="ad"/>
                <w:rFonts w:cs="Book Antiqua"/>
                <w:bCs/>
                <w:snapToGrid w:val="0"/>
              </w:rPr>
              <w:t>1.3.1</w:t>
            </w:r>
            <w:r w:rsidR="00C20128" w:rsidRPr="00874F28">
              <w:rPr>
                <w:rStyle w:val="ad"/>
              </w:rPr>
              <w:t xml:space="preserve"> PCIe</w:t>
            </w:r>
            <w:r w:rsidR="00C20128" w:rsidRPr="00874F28">
              <w:rPr>
                <w:rStyle w:val="ad"/>
              </w:rPr>
              <w:t>接口规格</w:t>
            </w:r>
            <w:r w:rsidR="00C20128">
              <w:rPr>
                <w:webHidden/>
              </w:rPr>
              <w:tab/>
            </w:r>
            <w:r w:rsidR="00C20128">
              <w:rPr>
                <w:webHidden/>
              </w:rPr>
              <w:fldChar w:fldCharType="begin"/>
            </w:r>
            <w:r w:rsidR="00C20128">
              <w:rPr>
                <w:webHidden/>
              </w:rPr>
              <w:instrText xml:space="preserve"> PAGEREF _Toc510614118 \h </w:instrText>
            </w:r>
            <w:r w:rsidR="00C20128">
              <w:rPr>
                <w:webHidden/>
              </w:rPr>
            </w:r>
            <w:r w:rsidR="00C20128">
              <w:rPr>
                <w:webHidden/>
              </w:rPr>
              <w:fldChar w:fldCharType="separate"/>
            </w:r>
            <w:r w:rsidR="00C20128">
              <w:rPr>
                <w:rFonts w:hint="default"/>
                <w:webHidden/>
              </w:rPr>
              <w:t>6</w:t>
            </w:r>
            <w:r w:rsidR="00C20128">
              <w:rPr>
                <w:webHidden/>
              </w:rPr>
              <w:fldChar w:fldCharType="end"/>
            </w:r>
          </w:hyperlink>
        </w:p>
        <w:p w14:paraId="23AEB144"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19" w:history="1">
            <w:r w:rsidR="00C20128" w:rsidRPr="00874F28">
              <w:rPr>
                <w:rStyle w:val="ad"/>
                <w:rFonts w:cs="Book Antiqua"/>
                <w:bCs/>
                <w:snapToGrid w:val="0"/>
              </w:rPr>
              <w:t>1.3.2</w:t>
            </w:r>
            <w:r w:rsidR="00C20128" w:rsidRPr="00874F28">
              <w:rPr>
                <w:rStyle w:val="ad"/>
              </w:rPr>
              <w:t xml:space="preserve"> DDR</w:t>
            </w:r>
            <w:r w:rsidR="00C20128" w:rsidRPr="00874F28">
              <w:rPr>
                <w:rStyle w:val="ad"/>
              </w:rPr>
              <w:t>接口规格</w:t>
            </w:r>
            <w:r w:rsidR="00C20128">
              <w:rPr>
                <w:webHidden/>
              </w:rPr>
              <w:tab/>
            </w:r>
            <w:r w:rsidR="00C20128">
              <w:rPr>
                <w:webHidden/>
              </w:rPr>
              <w:fldChar w:fldCharType="begin"/>
            </w:r>
            <w:r w:rsidR="00C20128">
              <w:rPr>
                <w:webHidden/>
              </w:rPr>
              <w:instrText xml:space="preserve"> PAGEREF _Toc510614119 \h </w:instrText>
            </w:r>
            <w:r w:rsidR="00C20128">
              <w:rPr>
                <w:webHidden/>
              </w:rPr>
            </w:r>
            <w:r w:rsidR="00C20128">
              <w:rPr>
                <w:webHidden/>
              </w:rPr>
              <w:fldChar w:fldCharType="separate"/>
            </w:r>
            <w:r w:rsidR="00C20128">
              <w:rPr>
                <w:rFonts w:hint="default"/>
                <w:webHidden/>
              </w:rPr>
              <w:t>6</w:t>
            </w:r>
            <w:r w:rsidR="00C20128">
              <w:rPr>
                <w:webHidden/>
              </w:rPr>
              <w:fldChar w:fldCharType="end"/>
            </w:r>
          </w:hyperlink>
        </w:p>
        <w:p w14:paraId="7FD3457B"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20" w:history="1">
            <w:r w:rsidR="00C20128" w:rsidRPr="00874F28">
              <w:rPr>
                <w:rStyle w:val="ad"/>
                <w:rFonts w:cs="Book Antiqua"/>
                <w:bCs/>
                <w:snapToGrid w:val="0"/>
              </w:rPr>
              <w:t>1.3.3</w:t>
            </w:r>
            <w:r w:rsidR="00C20128" w:rsidRPr="00874F28">
              <w:rPr>
                <w:rStyle w:val="ad"/>
              </w:rPr>
              <w:t xml:space="preserve"> </w:t>
            </w:r>
            <w:r w:rsidR="00C20128" w:rsidRPr="00874F28">
              <w:rPr>
                <w:rStyle w:val="ad"/>
              </w:rPr>
              <w:t>队列规格</w:t>
            </w:r>
            <w:r w:rsidR="00C20128">
              <w:rPr>
                <w:webHidden/>
              </w:rPr>
              <w:tab/>
            </w:r>
            <w:r w:rsidR="00C20128">
              <w:rPr>
                <w:webHidden/>
              </w:rPr>
              <w:fldChar w:fldCharType="begin"/>
            </w:r>
            <w:r w:rsidR="00C20128">
              <w:rPr>
                <w:webHidden/>
              </w:rPr>
              <w:instrText xml:space="preserve"> PAGEREF _Toc510614120 \h </w:instrText>
            </w:r>
            <w:r w:rsidR="00C20128">
              <w:rPr>
                <w:webHidden/>
              </w:rPr>
            </w:r>
            <w:r w:rsidR="00C20128">
              <w:rPr>
                <w:webHidden/>
              </w:rPr>
              <w:fldChar w:fldCharType="separate"/>
            </w:r>
            <w:r w:rsidR="00C20128">
              <w:rPr>
                <w:rFonts w:hint="default"/>
                <w:webHidden/>
              </w:rPr>
              <w:t>6</w:t>
            </w:r>
            <w:r w:rsidR="00C20128">
              <w:rPr>
                <w:webHidden/>
              </w:rPr>
              <w:fldChar w:fldCharType="end"/>
            </w:r>
          </w:hyperlink>
        </w:p>
        <w:p w14:paraId="671D8055"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21" w:history="1">
            <w:r w:rsidR="00C20128" w:rsidRPr="00874F28">
              <w:rPr>
                <w:rStyle w:val="ad"/>
                <w:rFonts w:cs="Book Antiqua"/>
                <w:bCs/>
                <w:snapToGrid w:val="0"/>
              </w:rPr>
              <w:t>1.3.4</w:t>
            </w:r>
            <w:r w:rsidR="00C20128" w:rsidRPr="00874F28">
              <w:rPr>
                <w:rStyle w:val="ad"/>
              </w:rPr>
              <w:t xml:space="preserve"> BAR</w:t>
            </w:r>
            <w:r w:rsidR="00C20128" w:rsidRPr="00874F28">
              <w:rPr>
                <w:rStyle w:val="ad"/>
              </w:rPr>
              <w:t>空间规格</w:t>
            </w:r>
            <w:r w:rsidR="00C20128">
              <w:rPr>
                <w:webHidden/>
              </w:rPr>
              <w:tab/>
            </w:r>
            <w:r w:rsidR="00C20128">
              <w:rPr>
                <w:webHidden/>
              </w:rPr>
              <w:fldChar w:fldCharType="begin"/>
            </w:r>
            <w:r w:rsidR="00C20128">
              <w:rPr>
                <w:webHidden/>
              </w:rPr>
              <w:instrText xml:space="preserve"> PAGEREF _Toc510614121 \h </w:instrText>
            </w:r>
            <w:r w:rsidR="00C20128">
              <w:rPr>
                <w:webHidden/>
              </w:rPr>
            </w:r>
            <w:r w:rsidR="00C20128">
              <w:rPr>
                <w:webHidden/>
              </w:rPr>
              <w:fldChar w:fldCharType="separate"/>
            </w:r>
            <w:r w:rsidR="00C20128">
              <w:rPr>
                <w:rFonts w:hint="default"/>
                <w:webHidden/>
              </w:rPr>
              <w:t>6</w:t>
            </w:r>
            <w:r w:rsidR="00C20128">
              <w:rPr>
                <w:webHidden/>
              </w:rPr>
              <w:fldChar w:fldCharType="end"/>
            </w:r>
          </w:hyperlink>
        </w:p>
        <w:p w14:paraId="71D1386F"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22" w:history="1">
            <w:r w:rsidR="00C20128" w:rsidRPr="00874F28">
              <w:rPr>
                <w:rStyle w:val="ad"/>
                <w:snapToGrid w:val="0"/>
              </w:rPr>
              <w:t>1.4</w:t>
            </w:r>
            <w:r w:rsidR="00C20128" w:rsidRPr="00874F28">
              <w:rPr>
                <w:rStyle w:val="ad"/>
              </w:rPr>
              <w:t xml:space="preserve"> </w:t>
            </w:r>
            <w:r w:rsidR="00C20128" w:rsidRPr="00874F28">
              <w:rPr>
                <w:rStyle w:val="ad"/>
              </w:rPr>
              <w:t>硬件说明</w:t>
            </w:r>
            <w:r w:rsidR="00C20128">
              <w:rPr>
                <w:webHidden/>
              </w:rPr>
              <w:tab/>
            </w:r>
            <w:r w:rsidR="00C20128">
              <w:rPr>
                <w:webHidden/>
              </w:rPr>
              <w:fldChar w:fldCharType="begin"/>
            </w:r>
            <w:r w:rsidR="00C20128">
              <w:rPr>
                <w:webHidden/>
              </w:rPr>
              <w:instrText xml:space="preserve"> PAGEREF _Toc510614122 \h </w:instrText>
            </w:r>
            <w:r w:rsidR="00C20128">
              <w:rPr>
                <w:webHidden/>
              </w:rPr>
            </w:r>
            <w:r w:rsidR="00C20128">
              <w:rPr>
                <w:webHidden/>
              </w:rPr>
              <w:fldChar w:fldCharType="separate"/>
            </w:r>
            <w:r w:rsidR="00C20128">
              <w:rPr>
                <w:rFonts w:hint="default"/>
                <w:webHidden/>
              </w:rPr>
              <w:t>7</w:t>
            </w:r>
            <w:r w:rsidR="00C20128">
              <w:rPr>
                <w:webHidden/>
              </w:rPr>
              <w:fldChar w:fldCharType="end"/>
            </w:r>
          </w:hyperlink>
        </w:p>
        <w:p w14:paraId="026EE853"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23" w:history="1">
            <w:r w:rsidR="00C20128" w:rsidRPr="00874F28">
              <w:rPr>
                <w:rStyle w:val="ad"/>
                <w:rFonts w:cs="Book Antiqua"/>
                <w:bCs/>
                <w:snapToGrid w:val="0"/>
              </w:rPr>
              <w:t>1.4.1</w:t>
            </w:r>
            <w:r w:rsidR="00C20128" w:rsidRPr="00874F28">
              <w:rPr>
                <w:rStyle w:val="ad"/>
              </w:rPr>
              <w:t xml:space="preserve"> </w:t>
            </w:r>
            <w:r w:rsidR="00C20128" w:rsidRPr="00874F28">
              <w:rPr>
                <w:rStyle w:val="ad"/>
              </w:rPr>
              <w:t>硬件资源介绍</w:t>
            </w:r>
            <w:r w:rsidR="00C20128">
              <w:rPr>
                <w:webHidden/>
              </w:rPr>
              <w:tab/>
            </w:r>
            <w:r w:rsidR="00C20128">
              <w:rPr>
                <w:webHidden/>
              </w:rPr>
              <w:fldChar w:fldCharType="begin"/>
            </w:r>
            <w:r w:rsidR="00C20128">
              <w:rPr>
                <w:webHidden/>
              </w:rPr>
              <w:instrText xml:space="preserve"> PAGEREF _Toc510614123 \h </w:instrText>
            </w:r>
            <w:r w:rsidR="00C20128">
              <w:rPr>
                <w:webHidden/>
              </w:rPr>
            </w:r>
            <w:r w:rsidR="00C20128">
              <w:rPr>
                <w:webHidden/>
              </w:rPr>
              <w:fldChar w:fldCharType="separate"/>
            </w:r>
            <w:r w:rsidR="00C20128">
              <w:rPr>
                <w:rFonts w:hint="default"/>
                <w:webHidden/>
              </w:rPr>
              <w:t>7</w:t>
            </w:r>
            <w:r w:rsidR="00C20128">
              <w:rPr>
                <w:webHidden/>
              </w:rPr>
              <w:fldChar w:fldCharType="end"/>
            </w:r>
          </w:hyperlink>
        </w:p>
        <w:p w14:paraId="73D35E23"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24" w:history="1">
            <w:r w:rsidR="00C20128" w:rsidRPr="00874F28">
              <w:rPr>
                <w:rStyle w:val="ad"/>
                <w:rFonts w:cs="Book Antiqua"/>
                <w:bCs/>
                <w:snapToGrid w:val="0"/>
              </w:rPr>
              <w:t>1.4.2</w:t>
            </w:r>
            <w:r w:rsidR="00C20128" w:rsidRPr="00874F28">
              <w:rPr>
                <w:rStyle w:val="ad"/>
              </w:rPr>
              <w:t xml:space="preserve"> </w:t>
            </w:r>
            <w:r w:rsidR="00C20128" w:rsidRPr="00874F28">
              <w:rPr>
                <w:rStyle w:val="ad"/>
              </w:rPr>
              <w:t>动静态接口概述</w:t>
            </w:r>
            <w:r w:rsidR="00C20128">
              <w:rPr>
                <w:webHidden/>
              </w:rPr>
              <w:tab/>
            </w:r>
            <w:r w:rsidR="00C20128">
              <w:rPr>
                <w:webHidden/>
              </w:rPr>
              <w:fldChar w:fldCharType="begin"/>
            </w:r>
            <w:r w:rsidR="00C20128">
              <w:rPr>
                <w:webHidden/>
              </w:rPr>
              <w:instrText xml:space="preserve"> PAGEREF _Toc510614124 \h </w:instrText>
            </w:r>
            <w:r w:rsidR="00C20128">
              <w:rPr>
                <w:webHidden/>
              </w:rPr>
            </w:r>
            <w:r w:rsidR="00C20128">
              <w:rPr>
                <w:webHidden/>
              </w:rPr>
              <w:fldChar w:fldCharType="separate"/>
            </w:r>
            <w:r w:rsidR="00C20128">
              <w:rPr>
                <w:rFonts w:hint="default"/>
                <w:webHidden/>
              </w:rPr>
              <w:t>7</w:t>
            </w:r>
            <w:r w:rsidR="00C20128">
              <w:rPr>
                <w:webHidden/>
              </w:rPr>
              <w:fldChar w:fldCharType="end"/>
            </w:r>
          </w:hyperlink>
        </w:p>
        <w:p w14:paraId="0ECF6872"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25" w:history="1">
            <w:r w:rsidR="00C20128" w:rsidRPr="00874F28">
              <w:rPr>
                <w:rStyle w:val="ad"/>
                <w:rFonts w:cs="Book Antiqua"/>
                <w:bCs/>
                <w:snapToGrid w:val="0"/>
              </w:rPr>
              <w:t>1.4.3</w:t>
            </w:r>
            <w:r w:rsidR="00C20128" w:rsidRPr="00874F28">
              <w:rPr>
                <w:rStyle w:val="ad"/>
              </w:rPr>
              <w:t xml:space="preserve"> </w:t>
            </w:r>
            <w:r w:rsidR="00C20128" w:rsidRPr="00874F28">
              <w:rPr>
                <w:rStyle w:val="ad"/>
              </w:rPr>
              <w:t>接口信号列表</w:t>
            </w:r>
            <w:r w:rsidR="00C20128">
              <w:rPr>
                <w:webHidden/>
              </w:rPr>
              <w:tab/>
            </w:r>
            <w:r w:rsidR="00C20128">
              <w:rPr>
                <w:webHidden/>
              </w:rPr>
              <w:fldChar w:fldCharType="begin"/>
            </w:r>
            <w:r w:rsidR="00C20128">
              <w:rPr>
                <w:webHidden/>
              </w:rPr>
              <w:instrText xml:space="preserve"> PAGEREF _Toc510614125 \h </w:instrText>
            </w:r>
            <w:r w:rsidR="00C20128">
              <w:rPr>
                <w:webHidden/>
              </w:rPr>
            </w:r>
            <w:r w:rsidR="00C20128">
              <w:rPr>
                <w:webHidden/>
              </w:rPr>
              <w:fldChar w:fldCharType="separate"/>
            </w:r>
            <w:r w:rsidR="00C20128">
              <w:rPr>
                <w:rFonts w:hint="default"/>
                <w:webHidden/>
              </w:rPr>
              <w:t>8</w:t>
            </w:r>
            <w:r w:rsidR="00C20128">
              <w:rPr>
                <w:webHidden/>
              </w:rPr>
              <w:fldChar w:fldCharType="end"/>
            </w:r>
          </w:hyperlink>
        </w:p>
        <w:p w14:paraId="45E68E0B"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26" w:history="1">
            <w:r w:rsidR="00C20128" w:rsidRPr="00874F28">
              <w:rPr>
                <w:rStyle w:val="ad"/>
                <w:rFonts w:cs="Book Antiqua"/>
                <w:bCs/>
                <w:snapToGrid w:val="0"/>
              </w:rPr>
              <w:t>1.4.4</w:t>
            </w:r>
            <w:r w:rsidR="00C20128" w:rsidRPr="00874F28">
              <w:rPr>
                <w:rStyle w:val="ad"/>
              </w:rPr>
              <w:t xml:space="preserve"> </w:t>
            </w:r>
            <w:r w:rsidR="00C20128" w:rsidRPr="00874F28">
              <w:rPr>
                <w:rStyle w:val="ad"/>
              </w:rPr>
              <w:t>接口时序</w:t>
            </w:r>
            <w:r w:rsidR="00C20128">
              <w:rPr>
                <w:webHidden/>
              </w:rPr>
              <w:tab/>
            </w:r>
            <w:r w:rsidR="00C20128">
              <w:rPr>
                <w:webHidden/>
              </w:rPr>
              <w:fldChar w:fldCharType="begin"/>
            </w:r>
            <w:r w:rsidR="00C20128">
              <w:rPr>
                <w:webHidden/>
              </w:rPr>
              <w:instrText xml:space="preserve"> PAGEREF _Toc510614126 \h </w:instrText>
            </w:r>
            <w:r w:rsidR="00C20128">
              <w:rPr>
                <w:webHidden/>
              </w:rPr>
            </w:r>
            <w:r w:rsidR="00C20128">
              <w:rPr>
                <w:webHidden/>
              </w:rPr>
              <w:fldChar w:fldCharType="separate"/>
            </w:r>
            <w:r w:rsidR="00C20128">
              <w:rPr>
                <w:rFonts w:hint="default"/>
                <w:webHidden/>
              </w:rPr>
              <w:t>15</w:t>
            </w:r>
            <w:r w:rsidR="00C20128">
              <w:rPr>
                <w:webHidden/>
              </w:rPr>
              <w:fldChar w:fldCharType="end"/>
            </w:r>
          </w:hyperlink>
        </w:p>
        <w:p w14:paraId="38E4116A"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27" w:history="1">
            <w:r w:rsidR="00C20128" w:rsidRPr="00874F28">
              <w:rPr>
                <w:rStyle w:val="ad"/>
                <w:rFonts w:cs="Book Antiqua"/>
                <w:bCs/>
                <w:snapToGrid w:val="0"/>
              </w:rPr>
              <w:t>1.4.5</w:t>
            </w:r>
            <w:r w:rsidR="00C20128" w:rsidRPr="00874F28">
              <w:rPr>
                <w:rStyle w:val="ad"/>
              </w:rPr>
              <w:t xml:space="preserve"> TX</w:t>
            </w:r>
            <w:r w:rsidR="00C20128" w:rsidRPr="00874F28">
              <w:rPr>
                <w:rStyle w:val="ad"/>
              </w:rPr>
              <w:t>方向交互</w:t>
            </w:r>
            <w:r w:rsidR="00C20128">
              <w:rPr>
                <w:webHidden/>
              </w:rPr>
              <w:tab/>
            </w:r>
            <w:r w:rsidR="00C20128">
              <w:rPr>
                <w:webHidden/>
              </w:rPr>
              <w:fldChar w:fldCharType="begin"/>
            </w:r>
            <w:r w:rsidR="00C20128">
              <w:rPr>
                <w:webHidden/>
              </w:rPr>
              <w:instrText xml:space="preserve"> PAGEREF _Toc510614127 \h </w:instrText>
            </w:r>
            <w:r w:rsidR="00C20128">
              <w:rPr>
                <w:webHidden/>
              </w:rPr>
            </w:r>
            <w:r w:rsidR="00C20128">
              <w:rPr>
                <w:webHidden/>
              </w:rPr>
              <w:fldChar w:fldCharType="separate"/>
            </w:r>
            <w:r w:rsidR="00C20128">
              <w:rPr>
                <w:rFonts w:hint="default"/>
                <w:webHidden/>
              </w:rPr>
              <w:t>16</w:t>
            </w:r>
            <w:r w:rsidR="00C20128">
              <w:rPr>
                <w:webHidden/>
              </w:rPr>
              <w:fldChar w:fldCharType="end"/>
            </w:r>
          </w:hyperlink>
        </w:p>
        <w:p w14:paraId="207CEC0C"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28" w:history="1">
            <w:r w:rsidR="00C20128" w:rsidRPr="00874F28">
              <w:rPr>
                <w:rStyle w:val="ad"/>
                <w:rFonts w:cs="Book Antiqua"/>
                <w:bCs/>
                <w:snapToGrid w:val="0"/>
              </w:rPr>
              <w:t>1.4.6</w:t>
            </w:r>
            <w:r w:rsidR="00C20128" w:rsidRPr="00874F28">
              <w:rPr>
                <w:rStyle w:val="ad"/>
              </w:rPr>
              <w:t xml:space="preserve"> RX</w:t>
            </w:r>
            <w:r w:rsidR="00C20128" w:rsidRPr="00874F28">
              <w:rPr>
                <w:rStyle w:val="ad"/>
              </w:rPr>
              <w:t>方向交互</w:t>
            </w:r>
            <w:r w:rsidR="00C20128">
              <w:rPr>
                <w:webHidden/>
              </w:rPr>
              <w:tab/>
            </w:r>
            <w:r w:rsidR="00C20128">
              <w:rPr>
                <w:webHidden/>
              </w:rPr>
              <w:fldChar w:fldCharType="begin"/>
            </w:r>
            <w:r w:rsidR="00C20128">
              <w:rPr>
                <w:webHidden/>
              </w:rPr>
              <w:instrText xml:space="preserve"> PAGEREF _Toc510614128 \h </w:instrText>
            </w:r>
            <w:r w:rsidR="00C20128">
              <w:rPr>
                <w:webHidden/>
              </w:rPr>
            </w:r>
            <w:r w:rsidR="00C20128">
              <w:rPr>
                <w:webHidden/>
              </w:rPr>
              <w:fldChar w:fldCharType="separate"/>
            </w:r>
            <w:r w:rsidR="00C20128">
              <w:rPr>
                <w:rFonts w:hint="default"/>
                <w:webHidden/>
              </w:rPr>
              <w:t>17</w:t>
            </w:r>
            <w:r w:rsidR="00C20128">
              <w:rPr>
                <w:webHidden/>
              </w:rPr>
              <w:fldChar w:fldCharType="end"/>
            </w:r>
          </w:hyperlink>
        </w:p>
        <w:p w14:paraId="73784858" w14:textId="77777777" w:rsidR="00C20128" w:rsidRDefault="00A14D8A">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0614129" w:history="1">
            <w:r w:rsidR="00C20128" w:rsidRPr="00874F28">
              <w:rPr>
                <w:rStyle w:val="ad"/>
                <w:noProof/>
              </w:rPr>
              <w:t>2</w:t>
            </w:r>
            <w:r w:rsidR="00C20128" w:rsidRPr="00874F28">
              <w:rPr>
                <w:rStyle w:val="ad"/>
                <w:rFonts w:ascii="Times New Roman" w:hAnsi="Times New Roman"/>
                <w:noProof/>
              </w:rPr>
              <w:t xml:space="preserve"> FACS</w:t>
            </w:r>
            <w:r w:rsidR="00C20128" w:rsidRPr="00874F28">
              <w:rPr>
                <w:rStyle w:val="ad"/>
                <w:rFonts w:ascii="Times New Roman" w:hAnsi="Times New Roman"/>
                <w:noProof/>
              </w:rPr>
              <w:t>高性能型</w:t>
            </w:r>
            <w:r w:rsidR="00C20128" w:rsidRPr="00874F28">
              <w:rPr>
                <w:rStyle w:val="ad"/>
                <w:rFonts w:ascii="Times New Roman" w:hAnsi="Times New Roman"/>
                <w:noProof/>
              </w:rPr>
              <w:t>(DPDK)</w:t>
            </w:r>
            <w:r w:rsidR="00C20128" w:rsidRPr="00874F28">
              <w:rPr>
                <w:rStyle w:val="ad"/>
                <w:rFonts w:ascii="Times New Roman" w:hAnsi="Times New Roman"/>
                <w:noProof/>
              </w:rPr>
              <w:t>接口说明</w:t>
            </w:r>
            <w:r w:rsidR="00C20128">
              <w:rPr>
                <w:noProof/>
                <w:webHidden/>
              </w:rPr>
              <w:tab/>
            </w:r>
            <w:r w:rsidR="00C20128">
              <w:rPr>
                <w:noProof/>
                <w:webHidden/>
              </w:rPr>
              <w:fldChar w:fldCharType="begin"/>
            </w:r>
            <w:r w:rsidR="00C20128">
              <w:rPr>
                <w:noProof/>
                <w:webHidden/>
              </w:rPr>
              <w:instrText xml:space="preserve"> PAGEREF _Toc510614129 \h </w:instrText>
            </w:r>
            <w:r w:rsidR="00C20128">
              <w:rPr>
                <w:noProof/>
                <w:webHidden/>
              </w:rPr>
            </w:r>
            <w:r w:rsidR="00C20128">
              <w:rPr>
                <w:noProof/>
                <w:webHidden/>
              </w:rPr>
              <w:fldChar w:fldCharType="separate"/>
            </w:r>
            <w:r w:rsidR="00C20128">
              <w:rPr>
                <w:rFonts w:hint="default"/>
                <w:noProof/>
                <w:webHidden/>
              </w:rPr>
              <w:t>18</w:t>
            </w:r>
            <w:r w:rsidR="00C20128">
              <w:rPr>
                <w:noProof/>
                <w:webHidden/>
              </w:rPr>
              <w:fldChar w:fldCharType="end"/>
            </w:r>
          </w:hyperlink>
        </w:p>
        <w:p w14:paraId="687C5CD1"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30" w:history="1">
            <w:r w:rsidR="00C20128" w:rsidRPr="00874F28">
              <w:rPr>
                <w:rStyle w:val="ad"/>
                <w:snapToGrid w:val="0"/>
              </w:rPr>
              <w:t>2.1</w:t>
            </w:r>
            <w:r w:rsidR="00C20128" w:rsidRPr="00874F28">
              <w:rPr>
                <w:rStyle w:val="ad"/>
              </w:rPr>
              <w:t xml:space="preserve"> SHELL</w:t>
            </w:r>
            <w:r w:rsidR="00C20128" w:rsidRPr="00874F28">
              <w:rPr>
                <w:rStyle w:val="ad"/>
              </w:rPr>
              <w:t>接口说明</w:t>
            </w:r>
            <w:r w:rsidR="00C20128">
              <w:rPr>
                <w:webHidden/>
              </w:rPr>
              <w:tab/>
            </w:r>
            <w:r w:rsidR="00C20128">
              <w:rPr>
                <w:webHidden/>
              </w:rPr>
              <w:fldChar w:fldCharType="begin"/>
            </w:r>
            <w:r w:rsidR="00C20128">
              <w:rPr>
                <w:webHidden/>
              </w:rPr>
              <w:instrText xml:space="preserve"> PAGEREF _Toc510614130 \h </w:instrText>
            </w:r>
            <w:r w:rsidR="00C20128">
              <w:rPr>
                <w:webHidden/>
              </w:rPr>
            </w:r>
            <w:r w:rsidR="00C20128">
              <w:rPr>
                <w:webHidden/>
              </w:rPr>
              <w:fldChar w:fldCharType="separate"/>
            </w:r>
            <w:r w:rsidR="00C20128">
              <w:rPr>
                <w:rFonts w:hint="default"/>
                <w:webHidden/>
              </w:rPr>
              <w:t>18</w:t>
            </w:r>
            <w:r w:rsidR="00C20128">
              <w:rPr>
                <w:webHidden/>
              </w:rPr>
              <w:fldChar w:fldCharType="end"/>
            </w:r>
          </w:hyperlink>
        </w:p>
        <w:p w14:paraId="060199B8"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31" w:history="1">
            <w:r w:rsidR="00C20128" w:rsidRPr="00874F28">
              <w:rPr>
                <w:rStyle w:val="ad"/>
                <w:rFonts w:cs="Book Antiqua"/>
                <w:bCs/>
                <w:snapToGrid w:val="0"/>
              </w:rPr>
              <w:t>2.1.1</w:t>
            </w:r>
            <w:r w:rsidR="00C20128" w:rsidRPr="00874F28">
              <w:rPr>
                <w:rStyle w:val="ad"/>
              </w:rPr>
              <w:t xml:space="preserve"> </w:t>
            </w:r>
            <w:r w:rsidR="00C20128" w:rsidRPr="00874F28">
              <w:rPr>
                <w:rStyle w:val="ad"/>
              </w:rPr>
              <w:t>简介</w:t>
            </w:r>
            <w:r w:rsidR="00C20128">
              <w:rPr>
                <w:webHidden/>
              </w:rPr>
              <w:tab/>
            </w:r>
            <w:r w:rsidR="00C20128">
              <w:rPr>
                <w:webHidden/>
              </w:rPr>
              <w:fldChar w:fldCharType="begin"/>
            </w:r>
            <w:r w:rsidR="00C20128">
              <w:rPr>
                <w:webHidden/>
              </w:rPr>
              <w:instrText xml:space="preserve"> PAGEREF _Toc510614131 \h </w:instrText>
            </w:r>
            <w:r w:rsidR="00C20128">
              <w:rPr>
                <w:webHidden/>
              </w:rPr>
            </w:r>
            <w:r w:rsidR="00C20128">
              <w:rPr>
                <w:webHidden/>
              </w:rPr>
              <w:fldChar w:fldCharType="separate"/>
            </w:r>
            <w:r w:rsidR="00C20128">
              <w:rPr>
                <w:rFonts w:hint="default"/>
                <w:webHidden/>
              </w:rPr>
              <w:t>18</w:t>
            </w:r>
            <w:r w:rsidR="00C20128">
              <w:rPr>
                <w:webHidden/>
              </w:rPr>
              <w:fldChar w:fldCharType="end"/>
            </w:r>
          </w:hyperlink>
        </w:p>
        <w:p w14:paraId="0672C884"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32" w:history="1">
            <w:r w:rsidR="00C20128" w:rsidRPr="00874F28">
              <w:rPr>
                <w:rStyle w:val="ad"/>
                <w:rFonts w:cs="Book Antiqua"/>
                <w:bCs/>
                <w:snapToGrid w:val="0"/>
                <w:bdr w:val="none" w:sz="0" w:space="0" w:color="auto" w:frame="1"/>
              </w:rPr>
              <w:t>2.1.2</w:t>
            </w:r>
            <w:r w:rsidR="00C20128" w:rsidRPr="00874F28">
              <w:rPr>
                <w:rStyle w:val="ad"/>
                <w:bdr w:val="none" w:sz="0" w:space="0" w:color="auto" w:frame="1"/>
              </w:rPr>
              <w:t xml:space="preserve"> Shell2UL BD</w:t>
            </w:r>
            <w:r w:rsidR="00C20128" w:rsidRPr="00874F28">
              <w:rPr>
                <w:rStyle w:val="ad"/>
                <w:bdr w:val="none" w:sz="0" w:space="0" w:color="auto" w:frame="1"/>
              </w:rPr>
              <w:t>接口</w:t>
            </w:r>
            <w:r w:rsidR="00C20128">
              <w:rPr>
                <w:webHidden/>
              </w:rPr>
              <w:tab/>
            </w:r>
            <w:r w:rsidR="00C20128">
              <w:rPr>
                <w:webHidden/>
              </w:rPr>
              <w:fldChar w:fldCharType="begin"/>
            </w:r>
            <w:r w:rsidR="00C20128">
              <w:rPr>
                <w:webHidden/>
              </w:rPr>
              <w:instrText xml:space="preserve"> PAGEREF _Toc510614132 \h </w:instrText>
            </w:r>
            <w:r w:rsidR="00C20128">
              <w:rPr>
                <w:webHidden/>
              </w:rPr>
            </w:r>
            <w:r w:rsidR="00C20128">
              <w:rPr>
                <w:webHidden/>
              </w:rPr>
              <w:fldChar w:fldCharType="separate"/>
            </w:r>
            <w:r w:rsidR="00C20128">
              <w:rPr>
                <w:rFonts w:hint="default"/>
                <w:webHidden/>
              </w:rPr>
              <w:t>18</w:t>
            </w:r>
            <w:r w:rsidR="00C20128">
              <w:rPr>
                <w:webHidden/>
              </w:rPr>
              <w:fldChar w:fldCharType="end"/>
            </w:r>
          </w:hyperlink>
        </w:p>
        <w:p w14:paraId="7C832AEB"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33" w:history="1">
            <w:r w:rsidR="00C20128" w:rsidRPr="00874F28">
              <w:rPr>
                <w:rStyle w:val="ad"/>
                <w:rFonts w:cs="Book Antiqua"/>
                <w:bCs/>
                <w:snapToGrid w:val="0"/>
                <w:bdr w:val="none" w:sz="0" w:space="0" w:color="auto" w:frame="1"/>
              </w:rPr>
              <w:t>2.1.3</w:t>
            </w:r>
            <w:r w:rsidR="00C20128" w:rsidRPr="00874F28">
              <w:rPr>
                <w:rStyle w:val="ad"/>
                <w:bdr w:val="none" w:sz="0" w:space="0" w:color="auto" w:frame="1"/>
              </w:rPr>
              <w:t xml:space="preserve"> UL2Shell BD</w:t>
            </w:r>
            <w:r w:rsidR="00C20128" w:rsidRPr="00874F28">
              <w:rPr>
                <w:rStyle w:val="ad"/>
                <w:bdr w:val="none" w:sz="0" w:space="0" w:color="auto" w:frame="1"/>
              </w:rPr>
              <w:t>接口</w:t>
            </w:r>
            <w:r w:rsidR="00C20128">
              <w:rPr>
                <w:webHidden/>
              </w:rPr>
              <w:tab/>
            </w:r>
            <w:r w:rsidR="00C20128">
              <w:rPr>
                <w:webHidden/>
              </w:rPr>
              <w:fldChar w:fldCharType="begin"/>
            </w:r>
            <w:r w:rsidR="00C20128">
              <w:rPr>
                <w:webHidden/>
              </w:rPr>
              <w:instrText xml:space="preserve"> PAGEREF _Toc510614133 \h </w:instrText>
            </w:r>
            <w:r w:rsidR="00C20128">
              <w:rPr>
                <w:webHidden/>
              </w:rPr>
            </w:r>
            <w:r w:rsidR="00C20128">
              <w:rPr>
                <w:webHidden/>
              </w:rPr>
              <w:fldChar w:fldCharType="separate"/>
            </w:r>
            <w:r w:rsidR="00C20128">
              <w:rPr>
                <w:rFonts w:hint="default"/>
                <w:webHidden/>
              </w:rPr>
              <w:t>20</w:t>
            </w:r>
            <w:r w:rsidR="00C20128">
              <w:rPr>
                <w:webHidden/>
              </w:rPr>
              <w:fldChar w:fldCharType="end"/>
            </w:r>
          </w:hyperlink>
        </w:p>
        <w:p w14:paraId="4F1277B3"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34" w:history="1">
            <w:r w:rsidR="00C20128" w:rsidRPr="00874F28">
              <w:rPr>
                <w:rStyle w:val="ad"/>
                <w:rFonts w:cs="Book Antiqua"/>
                <w:bCs/>
                <w:snapToGrid w:val="0"/>
                <w:bdr w:val="none" w:sz="0" w:space="0" w:color="auto" w:frame="1"/>
              </w:rPr>
              <w:t>2.1.4</w:t>
            </w:r>
            <w:r w:rsidR="00C20128" w:rsidRPr="00874F28">
              <w:rPr>
                <w:rStyle w:val="ad"/>
                <w:bdr w:val="none" w:sz="0" w:space="0" w:color="auto" w:frame="1"/>
              </w:rPr>
              <w:t xml:space="preserve"> Shell2UL data</w:t>
            </w:r>
            <w:r w:rsidR="00C20128" w:rsidRPr="00874F28">
              <w:rPr>
                <w:rStyle w:val="ad"/>
                <w:bdr w:val="none" w:sz="0" w:space="0" w:color="auto" w:frame="1"/>
              </w:rPr>
              <w:t>接口</w:t>
            </w:r>
            <w:r w:rsidR="00C20128">
              <w:rPr>
                <w:webHidden/>
              </w:rPr>
              <w:tab/>
            </w:r>
            <w:r w:rsidR="00C20128">
              <w:rPr>
                <w:webHidden/>
              </w:rPr>
              <w:fldChar w:fldCharType="begin"/>
            </w:r>
            <w:r w:rsidR="00C20128">
              <w:rPr>
                <w:webHidden/>
              </w:rPr>
              <w:instrText xml:space="preserve"> PAGEREF _Toc510614134 \h </w:instrText>
            </w:r>
            <w:r w:rsidR="00C20128">
              <w:rPr>
                <w:webHidden/>
              </w:rPr>
            </w:r>
            <w:r w:rsidR="00C20128">
              <w:rPr>
                <w:webHidden/>
              </w:rPr>
              <w:fldChar w:fldCharType="separate"/>
            </w:r>
            <w:r w:rsidR="00C20128">
              <w:rPr>
                <w:rFonts w:hint="default"/>
                <w:webHidden/>
              </w:rPr>
              <w:t>21</w:t>
            </w:r>
            <w:r w:rsidR="00C20128">
              <w:rPr>
                <w:webHidden/>
              </w:rPr>
              <w:fldChar w:fldCharType="end"/>
            </w:r>
          </w:hyperlink>
        </w:p>
        <w:p w14:paraId="1286F176"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35" w:history="1">
            <w:r w:rsidR="00C20128" w:rsidRPr="00874F28">
              <w:rPr>
                <w:rStyle w:val="ad"/>
                <w:rFonts w:cs="Book Antiqua"/>
                <w:bCs/>
                <w:snapToGrid w:val="0"/>
                <w:bdr w:val="none" w:sz="0" w:space="0" w:color="auto" w:frame="1"/>
              </w:rPr>
              <w:t>2.1.5</w:t>
            </w:r>
            <w:r w:rsidR="00C20128" w:rsidRPr="00874F28">
              <w:rPr>
                <w:rStyle w:val="ad"/>
                <w:bdr w:val="none" w:sz="0" w:space="0" w:color="auto" w:frame="1"/>
              </w:rPr>
              <w:t xml:space="preserve"> UL2Shell data</w:t>
            </w:r>
            <w:r w:rsidR="00C20128" w:rsidRPr="00874F28">
              <w:rPr>
                <w:rStyle w:val="ad"/>
                <w:bdr w:val="none" w:sz="0" w:space="0" w:color="auto" w:frame="1"/>
              </w:rPr>
              <w:t>接口</w:t>
            </w:r>
            <w:r w:rsidR="00C20128">
              <w:rPr>
                <w:webHidden/>
              </w:rPr>
              <w:tab/>
            </w:r>
            <w:r w:rsidR="00C20128">
              <w:rPr>
                <w:webHidden/>
              </w:rPr>
              <w:fldChar w:fldCharType="begin"/>
            </w:r>
            <w:r w:rsidR="00C20128">
              <w:rPr>
                <w:webHidden/>
              </w:rPr>
              <w:instrText xml:space="preserve"> PAGEREF _Toc510614135 \h </w:instrText>
            </w:r>
            <w:r w:rsidR="00C20128">
              <w:rPr>
                <w:webHidden/>
              </w:rPr>
            </w:r>
            <w:r w:rsidR="00C20128">
              <w:rPr>
                <w:webHidden/>
              </w:rPr>
              <w:fldChar w:fldCharType="separate"/>
            </w:r>
            <w:r w:rsidR="00C20128">
              <w:rPr>
                <w:rFonts w:hint="default"/>
                <w:webHidden/>
              </w:rPr>
              <w:t>22</w:t>
            </w:r>
            <w:r w:rsidR="00C20128">
              <w:rPr>
                <w:webHidden/>
              </w:rPr>
              <w:fldChar w:fldCharType="end"/>
            </w:r>
          </w:hyperlink>
        </w:p>
        <w:p w14:paraId="5DE9F0C4"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36" w:history="1">
            <w:r w:rsidR="00C20128" w:rsidRPr="00874F28">
              <w:rPr>
                <w:rStyle w:val="ad"/>
                <w:rFonts w:cs="Book Antiqua"/>
                <w:bCs/>
                <w:snapToGrid w:val="0"/>
                <w:bdr w:val="none" w:sz="0" w:space="0" w:color="auto" w:frame="1"/>
              </w:rPr>
              <w:t>2.1.6</w:t>
            </w:r>
            <w:r w:rsidR="00C20128" w:rsidRPr="00874F28">
              <w:rPr>
                <w:rStyle w:val="ad"/>
                <w:bdr w:val="none" w:sz="0" w:space="0" w:color="auto" w:frame="1"/>
              </w:rPr>
              <w:t xml:space="preserve"> AXI-Lite</w:t>
            </w:r>
            <w:r w:rsidR="00C20128" w:rsidRPr="00874F28">
              <w:rPr>
                <w:rStyle w:val="ad"/>
                <w:bdr w:val="none" w:sz="0" w:space="0" w:color="auto" w:frame="1"/>
              </w:rPr>
              <w:t>接口说明</w:t>
            </w:r>
            <w:r w:rsidR="00C20128">
              <w:rPr>
                <w:webHidden/>
              </w:rPr>
              <w:tab/>
            </w:r>
            <w:r w:rsidR="00C20128">
              <w:rPr>
                <w:webHidden/>
              </w:rPr>
              <w:fldChar w:fldCharType="begin"/>
            </w:r>
            <w:r w:rsidR="00C20128">
              <w:rPr>
                <w:webHidden/>
              </w:rPr>
              <w:instrText xml:space="preserve"> PAGEREF _Toc510614136 \h </w:instrText>
            </w:r>
            <w:r w:rsidR="00C20128">
              <w:rPr>
                <w:webHidden/>
              </w:rPr>
            </w:r>
            <w:r w:rsidR="00C20128">
              <w:rPr>
                <w:webHidden/>
              </w:rPr>
              <w:fldChar w:fldCharType="separate"/>
            </w:r>
            <w:r w:rsidR="00C20128">
              <w:rPr>
                <w:rFonts w:hint="default"/>
                <w:webHidden/>
              </w:rPr>
              <w:t>24</w:t>
            </w:r>
            <w:r w:rsidR="00C20128">
              <w:rPr>
                <w:webHidden/>
              </w:rPr>
              <w:fldChar w:fldCharType="end"/>
            </w:r>
          </w:hyperlink>
        </w:p>
        <w:p w14:paraId="72C6722E"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37" w:history="1">
            <w:r w:rsidR="00C20128" w:rsidRPr="00874F28">
              <w:rPr>
                <w:rStyle w:val="ad"/>
                <w:rFonts w:cs="Book Antiqua"/>
                <w:bCs/>
                <w:snapToGrid w:val="0"/>
                <w:bdr w:val="none" w:sz="0" w:space="0" w:color="auto" w:frame="1"/>
              </w:rPr>
              <w:t>2.1.7</w:t>
            </w:r>
            <w:r w:rsidR="00C20128" w:rsidRPr="00874F28">
              <w:rPr>
                <w:rStyle w:val="ad"/>
                <w:bdr w:val="none" w:sz="0" w:space="0" w:color="auto" w:frame="1"/>
              </w:rPr>
              <w:t xml:space="preserve"> hardacc</w:t>
            </w:r>
            <w:r w:rsidR="00C20128" w:rsidRPr="00874F28">
              <w:rPr>
                <w:rStyle w:val="ad"/>
                <w:bdr w:val="none" w:sz="0" w:space="0" w:color="auto" w:frame="1"/>
              </w:rPr>
              <w:t>说明</w:t>
            </w:r>
            <w:r w:rsidR="00C20128">
              <w:rPr>
                <w:webHidden/>
              </w:rPr>
              <w:tab/>
            </w:r>
            <w:r w:rsidR="00C20128">
              <w:rPr>
                <w:webHidden/>
              </w:rPr>
              <w:fldChar w:fldCharType="begin"/>
            </w:r>
            <w:r w:rsidR="00C20128">
              <w:rPr>
                <w:webHidden/>
              </w:rPr>
              <w:instrText xml:space="preserve"> PAGEREF _Toc510614137 \h </w:instrText>
            </w:r>
            <w:r w:rsidR="00C20128">
              <w:rPr>
                <w:webHidden/>
              </w:rPr>
            </w:r>
            <w:r w:rsidR="00C20128">
              <w:rPr>
                <w:webHidden/>
              </w:rPr>
              <w:fldChar w:fldCharType="separate"/>
            </w:r>
            <w:r w:rsidR="00C20128">
              <w:rPr>
                <w:rFonts w:hint="default"/>
                <w:webHidden/>
              </w:rPr>
              <w:t>26</w:t>
            </w:r>
            <w:r w:rsidR="00C20128">
              <w:rPr>
                <w:webHidden/>
              </w:rPr>
              <w:fldChar w:fldCharType="end"/>
            </w:r>
          </w:hyperlink>
        </w:p>
        <w:p w14:paraId="42174CE4"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38" w:history="1">
            <w:r w:rsidR="00C20128" w:rsidRPr="00874F28">
              <w:rPr>
                <w:rStyle w:val="ad"/>
                <w:snapToGrid w:val="0"/>
              </w:rPr>
              <w:t>2.2</w:t>
            </w:r>
            <w:r w:rsidR="00C20128" w:rsidRPr="00874F28">
              <w:rPr>
                <w:rStyle w:val="ad"/>
              </w:rPr>
              <w:t xml:space="preserve"> SDK</w:t>
            </w:r>
            <w:r w:rsidR="00C20128" w:rsidRPr="00874F28">
              <w:rPr>
                <w:rStyle w:val="ad"/>
              </w:rPr>
              <w:t>接口说明</w:t>
            </w:r>
            <w:r w:rsidR="00C20128">
              <w:rPr>
                <w:webHidden/>
              </w:rPr>
              <w:tab/>
            </w:r>
            <w:r w:rsidR="00C20128">
              <w:rPr>
                <w:webHidden/>
              </w:rPr>
              <w:fldChar w:fldCharType="begin"/>
            </w:r>
            <w:r w:rsidR="00C20128">
              <w:rPr>
                <w:webHidden/>
              </w:rPr>
              <w:instrText xml:space="preserve"> PAGEREF _Toc510614138 \h </w:instrText>
            </w:r>
            <w:r w:rsidR="00C20128">
              <w:rPr>
                <w:webHidden/>
              </w:rPr>
            </w:r>
            <w:r w:rsidR="00C20128">
              <w:rPr>
                <w:webHidden/>
              </w:rPr>
              <w:fldChar w:fldCharType="separate"/>
            </w:r>
            <w:r w:rsidR="00C20128">
              <w:rPr>
                <w:rFonts w:hint="default"/>
                <w:webHidden/>
              </w:rPr>
              <w:t>26</w:t>
            </w:r>
            <w:r w:rsidR="00C20128">
              <w:rPr>
                <w:webHidden/>
              </w:rPr>
              <w:fldChar w:fldCharType="end"/>
            </w:r>
          </w:hyperlink>
        </w:p>
        <w:p w14:paraId="12ED9C2D"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39" w:history="1">
            <w:r w:rsidR="00C20128" w:rsidRPr="00874F28">
              <w:rPr>
                <w:rStyle w:val="ad"/>
                <w:rFonts w:cs="Book Antiqua"/>
                <w:bCs/>
                <w:snapToGrid w:val="0"/>
              </w:rPr>
              <w:t>2.2.1</w:t>
            </w:r>
            <w:r w:rsidR="00C20128" w:rsidRPr="00874F28">
              <w:rPr>
                <w:rStyle w:val="ad"/>
              </w:rPr>
              <w:t xml:space="preserve"> </w:t>
            </w:r>
            <w:r w:rsidR="00C20128" w:rsidRPr="00874F28">
              <w:rPr>
                <w:rStyle w:val="ad"/>
              </w:rPr>
              <w:t>针对</w:t>
            </w:r>
            <w:r w:rsidR="00C20128" w:rsidRPr="00874F28">
              <w:rPr>
                <w:rStyle w:val="ad"/>
              </w:rPr>
              <w:t>VF</w:t>
            </w:r>
            <w:r w:rsidR="00C20128" w:rsidRPr="00874F28">
              <w:rPr>
                <w:rStyle w:val="ad"/>
              </w:rPr>
              <w:t>设备的常用</w:t>
            </w:r>
            <w:r w:rsidR="00C20128" w:rsidRPr="00874F28">
              <w:rPr>
                <w:rStyle w:val="ad"/>
              </w:rPr>
              <w:t>DPDK</w:t>
            </w:r>
            <w:r w:rsidR="00C20128" w:rsidRPr="00874F28">
              <w:rPr>
                <w:rStyle w:val="ad"/>
              </w:rPr>
              <w:t>接口</w:t>
            </w:r>
            <w:r w:rsidR="00C20128">
              <w:rPr>
                <w:webHidden/>
              </w:rPr>
              <w:tab/>
            </w:r>
            <w:r w:rsidR="00C20128">
              <w:rPr>
                <w:webHidden/>
              </w:rPr>
              <w:fldChar w:fldCharType="begin"/>
            </w:r>
            <w:r w:rsidR="00C20128">
              <w:rPr>
                <w:webHidden/>
              </w:rPr>
              <w:instrText xml:space="preserve"> PAGEREF _Toc510614139 \h </w:instrText>
            </w:r>
            <w:r w:rsidR="00C20128">
              <w:rPr>
                <w:webHidden/>
              </w:rPr>
            </w:r>
            <w:r w:rsidR="00C20128">
              <w:rPr>
                <w:webHidden/>
              </w:rPr>
              <w:fldChar w:fldCharType="separate"/>
            </w:r>
            <w:r w:rsidR="00C20128">
              <w:rPr>
                <w:rFonts w:hint="default"/>
                <w:webHidden/>
              </w:rPr>
              <w:t>26</w:t>
            </w:r>
            <w:r w:rsidR="00C20128">
              <w:rPr>
                <w:webHidden/>
              </w:rPr>
              <w:fldChar w:fldCharType="end"/>
            </w:r>
          </w:hyperlink>
        </w:p>
        <w:p w14:paraId="408D198E"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40" w:history="1">
            <w:r w:rsidR="00C20128" w:rsidRPr="00874F28">
              <w:rPr>
                <w:rStyle w:val="ad"/>
                <w:snapToGrid w:val="0"/>
              </w:rPr>
              <w:t>2.3</w:t>
            </w:r>
            <w:r w:rsidR="00C20128" w:rsidRPr="00874F28">
              <w:rPr>
                <w:rStyle w:val="ad"/>
              </w:rPr>
              <w:t xml:space="preserve"> EXAMPLE2</w:t>
            </w:r>
            <w:r w:rsidR="00C20128" w:rsidRPr="00874F28">
              <w:rPr>
                <w:rStyle w:val="ad"/>
              </w:rPr>
              <w:t>详细设计参考</w:t>
            </w:r>
            <w:r w:rsidR="00C20128">
              <w:rPr>
                <w:webHidden/>
              </w:rPr>
              <w:tab/>
            </w:r>
            <w:r w:rsidR="00C20128">
              <w:rPr>
                <w:webHidden/>
              </w:rPr>
              <w:fldChar w:fldCharType="begin"/>
            </w:r>
            <w:r w:rsidR="00C20128">
              <w:rPr>
                <w:webHidden/>
              </w:rPr>
              <w:instrText xml:space="preserve"> PAGEREF _Toc510614140 \h </w:instrText>
            </w:r>
            <w:r w:rsidR="00C20128">
              <w:rPr>
                <w:webHidden/>
              </w:rPr>
            </w:r>
            <w:r w:rsidR="00C20128">
              <w:rPr>
                <w:webHidden/>
              </w:rPr>
              <w:fldChar w:fldCharType="separate"/>
            </w:r>
            <w:r w:rsidR="00C20128">
              <w:rPr>
                <w:rFonts w:hint="default"/>
                <w:webHidden/>
              </w:rPr>
              <w:t>37</w:t>
            </w:r>
            <w:r w:rsidR="00C20128">
              <w:rPr>
                <w:webHidden/>
              </w:rPr>
              <w:fldChar w:fldCharType="end"/>
            </w:r>
          </w:hyperlink>
        </w:p>
        <w:p w14:paraId="001A20B3"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41" w:history="1">
            <w:r w:rsidR="00C20128" w:rsidRPr="00874F28">
              <w:rPr>
                <w:rStyle w:val="ad"/>
                <w:rFonts w:cs="Book Antiqua"/>
                <w:bCs/>
                <w:snapToGrid w:val="0"/>
              </w:rPr>
              <w:t>2.3.1</w:t>
            </w:r>
            <w:r w:rsidR="00C20128" w:rsidRPr="00874F28">
              <w:rPr>
                <w:rStyle w:val="ad"/>
              </w:rPr>
              <w:t xml:space="preserve"> </w:t>
            </w:r>
            <w:r w:rsidR="00C20128" w:rsidRPr="00874F28">
              <w:rPr>
                <w:rStyle w:val="ad"/>
              </w:rPr>
              <w:t>概要</w:t>
            </w:r>
            <w:r w:rsidR="00C20128">
              <w:rPr>
                <w:webHidden/>
              </w:rPr>
              <w:tab/>
            </w:r>
            <w:r w:rsidR="00C20128">
              <w:rPr>
                <w:webHidden/>
              </w:rPr>
              <w:fldChar w:fldCharType="begin"/>
            </w:r>
            <w:r w:rsidR="00C20128">
              <w:rPr>
                <w:webHidden/>
              </w:rPr>
              <w:instrText xml:space="preserve"> PAGEREF _Toc510614141 \h </w:instrText>
            </w:r>
            <w:r w:rsidR="00C20128">
              <w:rPr>
                <w:webHidden/>
              </w:rPr>
            </w:r>
            <w:r w:rsidR="00C20128">
              <w:rPr>
                <w:webHidden/>
              </w:rPr>
              <w:fldChar w:fldCharType="separate"/>
            </w:r>
            <w:r w:rsidR="00C20128">
              <w:rPr>
                <w:rFonts w:hint="default"/>
                <w:webHidden/>
              </w:rPr>
              <w:t>37</w:t>
            </w:r>
            <w:r w:rsidR="00C20128">
              <w:rPr>
                <w:webHidden/>
              </w:rPr>
              <w:fldChar w:fldCharType="end"/>
            </w:r>
          </w:hyperlink>
        </w:p>
        <w:p w14:paraId="05652AC7"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42" w:history="1">
            <w:r w:rsidR="00C20128" w:rsidRPr="00874F28">
              <w:rPr>
                <w:rStyle w:val="ad"/>
                <w:rFonts w:cs="Book Antiqua"/>
                <w:bCs/>
                <w:snapToGrid w:val="0"/>
              </w:rPr>
              <w:t>2.3.2</w:t>
            </w:r>
            <w:r w:rsidR="00C20128" w:rsidRPr="00874F28">
              <w:rPr>
                <w:rStyle w:val="ad"/>
              </w:rPr>
              <w:t xml:space="preserve"> </w:t>
            </w:r>
            <w:r w:rsidR="00C20128" w:rsidRPr="00874F28">
              <w:rPr>
                <w:rStyle w:val="ad"/>
              </w:rPr>
              <w:t>特性介绍</w:t>
            </w:r>
            <w:r w:rsidR="00C20128">
              <w:rPr>
                <w:webHidden/>
              </w:rPr>
              <w:tab/>
            </w:r>
            <w:r w:rsidR="00C20128">
              <w:rPr>
                <w:webHidden/>
              </w:rPr>
              <w:fldChar w:fldCharType="begin"/>
            </w:r>
            <w:r w:rsidR="00C20128">
              <w:rPr>
                <w:webHidden/>
              </w:rPr>
              <w:instrText xml:space="preserve"> PAGEREF _Toc510614142 \h </w:instrText>
            </w:r>
            <w:r w:rsidR="00C20128">
              <w:rPr>
                <w:webHidden/>
              </w:rPr>
            </w:r>
            <w:r w:rsidR="00C20128">
              <w:rPr>
                <w:webHidden/>
              </w:rPr>
              <w:fldChar w:fldCharType="separate"/>
            </w:r>
            <w:r w:rsidR="00C20128">
              <w:rPr>
                <w:rFonts w:hint="default"/>
                <w:webHidden/>
              </w:rPr>
              <w:t>37</w:t>
            </w:r>
            <w:r w:rsidR="00C20128">
              <w:rPr>
                <w:webHidden/>
              </w:rPr>
              <w:fldChar w:fldCharType="end"/>
            </w:r>
          </w:hyperlink>
        </w:p>
        <w:p w14:paraId="1526CD2B"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43" w:history="1">
            <w:r w:rsidR="00C20128" w:rsidRPr="00874F28">
              <w:rPr>
                <w:rStyle w:val="ad"/>
                <w:rFonts w:cs="Book Antiqua"/>
                <w:bCs/>
                <w:snapToGrid w:val="0"/>
              </w:rPr>
              <w:t>2.3.3</w:t>
            </w:r>
            <w:r w:rsidR="00C20128" w:rsidRPr="00874F28">
              <w:rPr>
                <w:rStyle w:val="ad"/>
              </w:rPr>
              <w:t xml:space="preserve"> HDK</w:t>
            </w:r>
            <w:r w:rsidR="00C20128" w:rsidRPr="00874F28">
              <w:rPr>
                <w:rStyle w:val="ad"/>
              </w:rPr>
              <w:t>构建说明</w:t>
            </w:r>
            <w:r w:rsidR="00C20128">
              <w:rPr>
                <w:webHidden/>
              </w:rPr>
              <w:tab/>
            </w:r>
            <w:r w:rsidR="00C20128">
              <w:rPr>
                <w:webHidden/>
              </w:rPr>
              <w:fldChar w:fldCharType="begin"/>
            </w:r>
            <w:r w:rsidR="00C20128">
              <w:rPr>
                <w:webHidden/>
              </w:rPr>
              <w:instrText xml:space="preserve"> PAGEREF _Toc510614143 \h </w:instrText>
            </w:r>
            <w:r w:rsidR="00C20128">
              <w:rPr>
                <w:webHidden/>
              </w:rPr>
            </w:r>
            <w:r w:rsidR="00C20128">
              <w:rPr>
                <w:webHidden/>
              </w:rPr>
              <w:fldChar w:fldCharType="separate"/>
            </w:r>
            <w:r w:rsidR="00C20128">
              <w:rPr>
                <w:rFonts w:hint="default"/>
                <w:webHidden/>
              </w:rPr>
              <w:t>38</w:t>
            </w:r>
            <w:r w:rsidR="00C20128">
              <w:rPr>
                <w:webHidden/>
              </w:rPr>
              <w:fldChar w:fldCharType="end"/>
            </w:r>
          </w:hyperlink>
        </w:p>
        <w:p w14:paraId="0C99A74D"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44" w:history="1">
            <w:r w:rsidR="00C20128" w:rsidRPr="00874F28">
              <w:rPr>
                <w:rStyle w:val="ad"/>
                <w:rFonts w:cs="Book Antiqua"/>
                <w:bCs/>
                <w:snapToGrid w:val="0"/>
              </w:rPr>
              <w:t>2.3.4</w:t>
            </w:r>
            <w:r w:rsidR="00C20128" w:rsidRPr="00874F28">
              <w:rPr>
                <w:rStyle w:val="ad"/>
              </w:rPr>
              <w:t xml:space="preserve"> </w:t>
            </w:r>
            <w:r w:rsidR="00C20128" w:rsidRPr="00874F28">
              <w:rPr>
                <w:rStyle w:val="ad"/>
              </w:rPr>
              <w:t>术语介绍</w:t>
            </w:r>
            <w:r w:rsidR="00C20128">
              <w:rPr>
                <w:webHidden/>
              </w:rPr>
              <w:tab/>
            </w:r>
            <w:r w:rsidR="00C20128">
              <w:rPr>
                <w:webHidden/>
              </w:rPr>
              <w:fldChar w:fldCharType="begin"/>
            </w:r>
            <w:r w:rsidR="00C20128">
              <w:rPr>
                <w:webHidden/>
              </w:rPr>
              <w:instrText xml:space="preserve"> PAGEREF _Toc510614144 \h </w:instrText>
            </w:r>
            <w:r w:rsidR="00C20128">
              <w:rPr>
                <w:webHidden/>
              </w:rPr>
            </w:r>
            <w:r w:rsidR="00C20128">
              <w:rPr>
                <w:webHidden/>
              </w:rPr>
              <w:fldChar w:fldCharType="separate"/>
            </w:r>
            <w:r w:rsidR="00C20128">
              <w:rPr>
                <w:rFonts w:hint="default"/>
                <w:webHidden/>
              </w:rPr>
              <w:t>38</w:t>
            </w:r>
            <w:r w:rsidR="00C20128">
              <w:rPr>
                <w:webHidden/>
              </w:rPr>
              <w:fldChar w:fldCharType="end"/>
            </w:r>
          </w:hyperlink>
        </w:p>
        <w:p w14:paraId="7DB3FCDD"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45" w:history="1">
            <w:r w:rsidR="00C20128" w:rsidRPr="00874F28">
              <w:rPr>
                <w:rStyle w:val="ad"/>
                <w:rFonts w:cs="Book Antiqua"/>
                <w:bCs/>
                <w:snapToGrid w:val="0"/>
              </w:rPr>
              <w:t>2.3.5</w:t>
            </w:r>
            <w:r w:rsidR="00C20128" w:rsidRPr="00874F28">
              <w:rPr>
                <w:rStyle w:val="ad"/>
              </w:rPr>
              <w:t xml:space="preserve"> </w:t>
            </w:r>
            <w:r w:rsidR="00C20128" w:rsidRPr="00874F28">
              <w:rPr>
                <w:rStyle w:val="ad"/>
              </w:rPr>
              <w:t>设计约束</w:t>
            </w:r>
            <w:r w:rsidR="00C20128">
              <w:rPr>
                <w:webHidden/>
              </w:rPr>
              <w:tab/>
            </w:r>
            <w:r w:rsidR="00C20128">
              <w:rPr>
                <w:webHidden/>
              </w:rPr>
              <w:fldChar w:fldCharType="begin"/>
            </w:r>
            <w:r w:rsidR="00C20128">
              <w:rPr>
                <w:webHidden/>
              </w:rPr>
              <w:instrText xml:space="preserve"> PAGEREF _Toc510614145 \h </w:instrText>
            </w:r>
            <w:r w:rsidR="00C20128">
              <w:rPr>
                <w:webHidden/>
              </w:rPr>
            </w:r>
            <w:r w:rsidR="00C20128">
              <w:rPr>
                <w:webHidden/>
              </w:rPr>
              <w:fldChar w:fldCharType="separate"/>
            </w:r>
            <w:r w:rsidR="00C20128">
              <w:rPr>
                <w:rFonts w:hint="default"/>
                <w:webHidden/>
              </w:rPr>
              <w:t>38</w:t>
            </w:r>
            <w:r w:rsidR="00C20128">
              <w:rPr>
                <w:webHidden/>
              </w:rPr>
              <w:fldChar w:fldCharType="end"/>
            </w:r>
          </w:hyperlink>
        </w:p>
        <w:p w14:paraId="7CF8A234" w14:textId="77777777" w:rsidR="00C20128" w:rsidRDefault="00A14D8A">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0614146" w:history="1">
            <w:r w:rsidR="00C20128" w:rsidRPr="00874F28">
              <w:rPr>
                <w:rStyle w:val="ad"/>
                <w:noProof/>
                <w:snapToGrid w:val="0"/>
              </w:rPr>
              <w:t>3</w:t>
            </w:r>
            <w:r w:rsidR="00C20128" w:rsidRPr="00874F28">
              <w:rPr>
                <w:rStyle w:val="ad"/>
                <w:rFonts w:ascii="Times New Roman" w:hAnsi="Times New Roman"/>
                <w:noProof/>
                <w:snapToGrid w:val="0"/>
              </w:rPr>
              <w:t xml:space="preserve"> FACS</w:t>
            </w:r>
            <w:r w:rsidR="00C20128" w:rsidRPr="00874F28">
              <w:rPr>
                <w:rStyle w:val="ad"/>
                <w:rFonts w:ascii="Times New Roman" w:hAnsi="Times New Roman"/>
                <w:noProof/>
                <w:snapToGrid w:val="0"/>
              </w:rPr>
              <w:t>通用型</w:t>
            </w:r>
            <w:r w:rsidR="00C20128" w:rsidRPr="00874F28">
              <w:rPr>
                <w:rStyle w:val="ad"/>
                <w:rFonts w:ascii="Times New Roman" w:hAnsi="Times New Roman"/>
                <w:noProof/>
                <w:snapToGrid w:val="0"/>
              </w:rPr>
              <w:t>(SDAccel)</w:t>
            </w:r>
            <w:r w:rsidR="00C20128" w:rsidRPr="00874F28">
              <w:rPr>
                <w:rStyle w:val="ad"/>
                <w:rFonts w:ascii="Times New Roman" w:hAnsi="Times New Roman"/>
                <w:noProof/>
                <w:snapToGrid w:val="0"/>
              </w:rPr>
              <w:t>接口说明</w:t>
            </w:r>
            <w:r w:rsidR="00C20128">
              <w:rPr>
                <w:noProof/>
                <w:webHidden/>
              </w:rPr>
              <w:tab/>
            </w:r>
            <w:r w:rsidR="00C20128">
              <w:rPr>
                <w:noProof/>
                <w:webHidden/>
              </w:rPr>
              <w:fldChar w:fldCharType="begin"/>
            </w:r>
            <w:r w:rsidR="00C20128">
              <w:rPr>
                <w:noProof/>
                <w:webHidden/>
              </w:rPr>
              <w:instrText xml:space="preserve"> PAGEREF _Toc510614146 \h </w:instrText>
            </w:r>
            <w:r w:rsidR="00C20128">
              <w:rPr>
                <w:noProof/>
                <w:webHidden/>
              </w:rPr>
            </w:r>
            <w:r w:rsidR="00C20128">
              <w:rPr>
                <w:noProof/>
                <w:webHidden/>
              </w:rPr>
              <w:fldChar w:fldCharType="separate"/>
            </w:r>
            <w:r w:rsidR="00C20128">
              <w:rPr>
                <w:rFonts w:hint="default"/>
                <w:noProof/>
                <w:webHidden/>
              </w:rPr>
              <w:t>39</w:t>
            </w:r>
            <w:r w:rsidR="00C20128">
              <w:rPr>
                <w:noProof/>
                <w:webHidden/>
              </w:rPr>
              <w:fldChar w:fldCharType="end"/>
            </w:r>
          </w:hyperlink>
        </w:p>
        <w:p w14:paraId="6973AD7C"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47" w:history="1">
            <w:r w:rsidR="00C20128" w:rsidRPr="00874F28">
              <w:rPr>
                <w:rStyle w:val="ad"/>
                <w:snapToGrid w:val="0"/>
              </w:rPr>
              <w:t>3.1</w:t>
            </w:r>
            <w:r w:rsidR="00C20128" w:rsidRPr="00874F28">
              <w:rPr>
                <w:rStyle w:val="ad"/>
              </w:rPr>
              <w:t xml:space="preserve"> FACS SDAccel</w:t>
            </w:r>
            <w:r w:rsidR="00C20128" w:rsidRPr="00874F28">
              <w:rPr>
                <w:rStyle w:val="ad"/>
              </w:rPr>
              <w:t>概要说明</w:t>
            </w:r>
            <w:r w:rsidR="00C20128">
              <w:rPr>
                <w:webHidden/>
              </w:rPr>
              <w:tab/>
            </w:r>
            <w:r w:rsidR="00C20128">
              <w:rPr>
                <w:webHidden/>
              </w:rPr>
              <w:fldChar w:fldCharType="begin"/>
            </w:r>
            <w:r w:rsidR="00C20128">
              <w:rPr>
                <w:webHidden/>
              </w:rPr>
              <w:instrText xml:space="preserve"> PAGEREF _Toc510614147 \h </w:instrText>
            </w:r>
            <w:r w:rsidR="00C20128">
              <w:rPr>
                <w:webHidden/>
              </w:rPr>
            </w:r>
            <w:r w:rsidR="00C20128">
              <w:rPr>
                <w:webHidden/>
              </w:rPr>
              <w:fldChar w:fldCharType="separate"/>
            </w:r>
            <w:r w:rsidR="00C20128">
              <w:rPr>
                <w:rFonts w:hint="default"/>
                <w:webHidden/>
              </w:rPr>
              <w:t>39</w:t>
            </w:r>
            <w:r w:rsidR="00C20128">
              <w:rPr>
                <w:webHidden/>
              </w:rPr>
              <w:fldChar w:fldCharType="end"/>
            </w:r>
          </w:hyperlink>
        </w:p>
        <w:p w14:paraId="15D34CFC"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48" w:history="1">
            <w:r w:rsidR="00C20128" w:rsidRPr="00874F28">
              <w:rPr>
                <w:rStyle w:val="ad"/>
                <w:snapToGrid w:val="0"/>
              </w:rPr>
              <w:t>3.2</w:t>
            </w:r>
            <w:r w:rsidR="00C20128" w:rsidRPr="00874F28">
              <w:rPr>
                <w:rStyle w:val="ad"/>
              </w:rPr>
              <w:t xml:space="preserve"> </w:t>
            </w:r>
            <w:r w:rsidR="00C20128" w:rsidRPr="00874F28">
              <w:rPr>
                <w:rStyle w:val="ad"/>
              </w:rPr>
              <w:t>术语介绍</w:t>
            </w:r>
            <w:r w:rsidR="00C20128">
              <w:rPr>
                <w:webHidden/>
              </w:rPr>
              <w:tab/>
            </w:r>
            <w:r w:rsidR="00C20128">
              <w:rPr>
                <w:webHidden/>
              </w:rPr>
              <w:fldChar w:fldCharType="begin"/>
            </w:r>
            <w:r w:rsidR="00C20128">
              <w:rPr>
                <w:webHidden/>
              </w:rPr>
              <w:instrText xml:space="preserve"> PAGEREF _Toc510614148 \h </w:instrText>
            </w:r>
            <w:r w:rsidR="00C20128">
              <w:rPr>
                <w:webHidden/>
              </w:rPr>
            </w:r>
            <w:r w:rsidR="00C20128">
              <w:rPr>
                <w:webHidden/>
              </w:rPr>
              <w:fldChar w:fldCharType="separate"/>
            </w:r>
            <w:r w:rsidR="00C20128">
              <w:rPr>
                <w:rFonts w:hint="default"/>
                <w:webHidden/>
              </w:rPr>
              <w:t>39</w:t>
            </w:r>
            <w:r w:rsidR="00C20128">
              <w:rPr>
                <w:webHidden/>
              </w:rPr>
              <w:fldChar w:fldCharType="end"/>
            </w:r>
          </w:hyperlink>
        </w:p>
        <w:p w14:paraId="663D1857"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49" w:history="1">
            <w:r w:rsidR="00C20128" w:rsidRPr="00874F28">
              <w:rPr>
                <w:rStyle w:val="ad"/>
                <w:snapToGrid w:val="0"/>
              </w:rPr>
              <w:t>3.3</w:t>
            </w:r>
            <w:r w:rsidR="00C20128" w:rsidRPr="00874F28">
              <w:rPr>
                <w:rStyle w:val="ad"/>
              </w:rPr>
              <w:t xml:space="preserve"> FACS SDAccel</w:t>
            </w:r>
            <w:r w:rsidR="00C20128" w:rsidRPr="00874F28">
              <w:rPr>
                <w:rStyle w:val="ad"/>
              </w:rPr>
              <w:t>方案说明</w:t>
            </w:r>
            <w:r w:rsidR="00C20128">
              <w:rPr>
                <w:webHidden/>
              </w:rPr>
              <w:tab/>
            </w:r>
            <w:r w:rsidR="00C20128">
              <w:rPr>
                <w:webHidden/>
              </w:rPr>
              <w:fldChar w:fldCharType="begin"/>
            </w:r>
            <w:r w:rsidR="00C20128">
              <w:rPr>
                <w:webHidden/>
              </w:rPr>
              <w:instrText xml:space="preserve"> PAGEREF _Toc510614149 \h </w:instrText>
            </w:r>
            <w:r w:rsidR="00C20128">
              <w:rPr>
                <w:webHidden/>
              </w:rPr>
            </w:r>
            <w:r w:rsidR="00C20128">
              <w:rPr>
                <w:webHidden/>
              </w:rPr>
              <w:fldChar w:fldCharType="separate"/>
            </w:r>
            <w:r w:rsidR="00C20128">
              <w:rPr>
                <w:rFonts w:hint="default"/>
                <w:webHidden/>
              </w:rPr>
              <w:t>39</w:t>
            </w:r>
            <w:r w:rsidR="00C20128">
              <w:rPr>
                <w:webHidden/>
              </w:rPr>
              <w:fldChar w:fldCharType="end"/>
            </w:r>
          </w:hyperlink>
        </w:p>
        <w:p w14:paraId="50DBB5AB"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50" w:history="1">
            <w:r w:rsidR="00C20128" w:rsidRPr="00874F28">
              <w:rPr>
                <w:rStyle w:val="ad"/>
                <w:snapToGrid w:val="0"/>
              </w:rPr>
              <w:t>3.4</w:t>
            </w:r>
            <w:r w:rsidR="00C20128" w:rsidRPr="00874F28">
              <w:rPr>
                <w:rStyle w:val="ad"/>
              </w:rPr>
              <w:t xml:space="preserve"> FACS SDAccel</w:t>
            </w:r>
            <w:r w:rsidR="00C20128" w:rsidRPr="00874F28">
              <w:rPr>
                <w:rStyle w:val="ad"/>
              </w:rPr>
              <w:t>开发说明</w:t>
            </w:r>
            <w:r w:rsidR="00C20128">
              <w:rPr>
                <w:webHidden/>
              </w:rPr>
              <w:tab/>
            </w:r>
            <w:r w:rsidR="00C20128">
              <w:rPr>
                <w:webHidden/>
              </w:rPr>
              <w:fldChar w:fldCharType="begin"/>
            </w:r>
            <w:r w:rsidR="00C20128">
              <w:rPr>
                <w:webHidden/>
              </w:rPr>
              <w:instrText xml:space="preserve"> PAGEREF _Toc510614150 \h </w:instrText>
            </w:r>
            <w:r w:rsidR="00C20128">
              <w:rPr>
                <w:webHidden/>
              </w:rPr>
            </w:r>
            <w:r w:rsidR="00C20128">
              <w:rPr>
                <w:webHidden/>
              </w:rPr>
              <w:fldChar w:fldCharType="separate"/>
            </w:r>
            <w:r w:rsidR="00C20128">
              <w:rPr>
                <w:rFonts w:hint="default"/>
                <w:webHidden/>
              </w:rPr>
              <w:t>42</w:t>
            </w:r>
            <w:r w:rsidR="00C20128">
              <w:rPr>
                <w:webHidden/>
              </w:rPr>
              <w:fldChar w:fldCharType="end"/>
            </w:r>
          </w:hyperlink>
        </w:p>
        <w:p w14:paraId="17D548D3"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51" w:history="1">
            <w:r w:rsidR="00C20128" w:rsidRPr="00874F28">
              <w:rPr>
                <w:rStyle w:val="ad"/>
                <w:rFonts w:cs="Book Antiqua"/>
                <w:bCs/>
                <w:snapToGrid w:val="0"/>
              </w:rPr>
              <w:t>3.4.1</w:t>
            </w:r>
            <w:r w:rsidR="00C20128" w:rsidRPr="00874F28">
              <w:rPr>
                <w:rStyle w:val="ad"/>
              </w:rPr>
              <w:t xml:space="preserve"> Host Code</w:t>
            </w:r>
            <w:r w:rsidR="00C20128" w:rsidRPr="00874F28">
              <w:rPr>
                <w:rStyle w:val="ad"/>
              </w:rPr>
              <w:t>开发</w:t>
            </w:r>
            <w:r w:rsidR="00C20128">
              <w:rPr>
                <w:webHidden/>
              </w:rPr>
              <w:tab/>
            </w:r>
            <w:r w:rsidR="00C20128">
              <w:rPr>
                <w:webHidden/>
              </w:rPr>
              <w:fldChar w:fldCharType="begin"/>
            </w:r>
            <w:r w:rsidR="00C20128">
              <w:rPr>
                <w:webHidden/>
              </w:rPr>
              <w:instrText xml:space="preserve"> PAGEREF _Toc510614151 \h </w:instrText>
            </w:r>
            <w:r w:rsidR="00C20128">
              <w:rPr>
                <w:webHidden/>
              </w:rPr>
            </w:r>
            <w:r w:rsidR="00C20128">
              <w:rPr>
                <w:webHidden/>
              </w:rPr>
              <w:fldChar w:fldCharType="separate"/>
            </w:r>
            <w:r w:rsidR="00C20128">
              <w:rPr>
                <w:rFonts w:hint="default"/>
                <w:webHidden/>
              </w:rPr>
              <w:t>42</w:t>
            </w:r>
            <w:r w:rsidR="00C20128">
              <w:rPr>
                <w:webHidden/>
              </w:rPr>
              <w:fldChar w:fldCharType="end"/>
            </w:r>
          </w:hyperlink>
        </w:p>
        <w:p w14:paraId="6C57891D" w14:textId="77777777" w:rsidR="00C20128" w:rsidRDefault="00A14D8A">
          <w:pPr>
            <w:pStyle w:val="32"/>
            <w:tabs>
              <w:tab w:val="right" w:leader="dot" w:pos="9629"/>
            </w:tabs>
            <w:rPr>
              <w:rFonts w:asciiTheme="minorHAnsi" w:eastAsiaTheme="minorEastAsia" w:hAnsiTheme="minorHAnsi" w:cstheme="minorBidi" w:hint="default"/>
              <w:kern w:val="0"/>
              <w:sz w:val="22"/>
              <w:szCs w:val="22"/>
            </w:rPr>
          </w:pPr>
          <w:hyperlink w:anchor="_Toc510614152" w:history="1">
            <w:r w:rsidR="00C20128" w:rsidRPr="00874F28">
              <w:rPr>
                <w:rStyle w:val="ad"/>
                <w:rFonts w:cs="Book Antiqua"/>
                <w:bCs/>
                <w:snapToGrid w:val="0"/>
              </w:rPr>
              <w:t>3.4.2</w:t>
            </w:r>
            <w:r w:rsidR="00C20128" w:rsidRPr="00874F28">
              <w:rPr>
                <w:rStyle w:val="ad"/>
              </w:rPr>
              <w:t xml:space="preserve"> Kernel Code</w:t>
            </w:r>
            <w:r w:rsidR="00C20128" w:rsidRPr="00874F28">
              <w:rPr>
                <w:rStyle w:val="ad"/>
              </w:rPr>
              <w:t>开发</w:t>
            </w:r>
            <w:r w:rsidR="00C20128">
              <w:rPr>
                <w:webHidden/>
              </w:rPr>
              <w:tab/>
            </w:r>
            <w:r w:rsidR="00C20128">
              <w:rPr>
                <w:webHidden/>
              </w:rPr>
              <w:fldChar w:fldCharType="begin"/>
            </w:r>
            <w:r w:rsidR="00C20128">
              <w:rPr>
                <w:webHidden/>
              </w:rPr>
              <w:instrText xml:space="preserve"> PAGEREF _Toc510614152 \h </w:instrText>
            </w:r>
            <w:r w:rsidR="00C20128">
              <w:rPr>
                <w:webHidden/>
              </w:rPr>
            </w:r>
            <w:r w:rsidR="00C20128">
              <w:rPr>
                <w:webHidden/>
              </w:rPr>
              <w:fldChar w:fldCharType="separate"/>
            </w:r>
            <w:r w:rsidR="00C20128">
              <w:rPr>
                <w:rFonts w:hint="default"/>
                <w:webHidden/>
              </w:rPr>
              <w:t>42</w:t>
            </w:r>
            <w:r w:rsidR="00C20128">
              <w:rPr>
                <w:webHidden/>
              </w:rPr>
              <w:fldChar w:fldCharType="end"/>
            </w:r>
          </w:hyperlink>
        </w:p>
        <w:p w14:paraId="7533FBCB" w14:textId="77777777" w:rsidR="00C20128" w:rsidRDefault="00A14D8A">
          <w:pPr>
            <w:pStyle w:val="22"/>
            <w:tabs>
              <w:tab w:val="right" w:leader="dot" w:pos="9629"/>
            </w:tabs>
            <w:rPr>
              <w:rFonts w:asciiTheme="minorHAnsi" w:eastAsiaTheme="minorEastAsia" w:hAnsiTheme="minorHAnsi" w:cstheme="minorBidi" w:hint="default"/>
              <w:kern w:val="0"/>
              <w:sz w:val="22"/>
              <w:szCs w:val="22"/>
            </w:rPr>
          </w:pPr>
          <w:hyperlink w:anchor="_Toc510614153" w:history="1">
            <w:r w:rsidR="00C20128" w:rsidRPr="00874F28">
              <w:rPr>
                <w:rStyle w:val="ad"/>
                <w:snapToGrid w:val="0"/>
              </w:rPr>
              <w:t>3.5</w:t>
            </w:r>
            <w:r w:rsidR="00C20128" w:rsidRPr="00874F28">
              <w:rPr>
                <w:rStyle w:val="ad"/>
              </w:rPr>
              <w:t xml:space="preserve"> Example</w:t>
            </w:r>
            <w:r w:rsidR="00C20128" w:rsidRPr="00874F28">
              <w:rPr>
                <w:rStyle w:val="ad"/>
              </w:rPr>
              <w:t>设计说明</w:t>
            </w:r>
            <w:r w:rsidR="00C20128">
              <w:rPr>
                <w:webHidden/>
              </w:rPr>
              <w:tab/>
            </w:r>
            <w:r w:rsidR="00C20128">
              <w:rPr>
                <w:webHidden/>
              </w:rPr>
              <w:fldChar w:fldCharType="begin"/>
            </w:r>
            <w:r w:rsidR="00C20128">
              <w:rPr>
                <w:webHidden/>
              </w:rPr>
              <w:instrText xml:space="preserve"> PAGEREF _Toc510614153 \h </w:instrText>
            </w:r>
            <w:r w:rsidR="00C20128">
              <w:rPr>
                <w:webHidden/>
              </w:rPr>
            </w:r>
            <w:r w:rsidR="00C20128">
              <w:rPr>
                <w:webHidden/>
              </w:rPr>
              <w:fldChar w:fldCharType="separate"/>
            </w:r>
            <w:r w:rsidR="00C20128">
              <w:rPr>
                <w:rFonts w:hint="default"/>
                <w:webHidden/>
              </w:rPr>
              <w:t>42</w:t>
            </w:r>
            <w:r w:rsidR="00C20128">
              <w:rPr>
                <w:webHidden/>
              </w:rPr>
              <w:fldChar w:fldCharType="end"/>
            </w:r>
          </w:hyperlink>
        </w:p>
        <w:p w14:paraId="137E54B1" w14:textId="77777777" w:rsidR="004210A9" w:rsidRPr="000B56D6" w:rsidRDefault="005C5CB5" w:rsidP="00A55879">
          <w:pPr>
            <w:pStyle w:val="22"/>
            <w:tabs>
              <w:tab w:val="right" w:leader="dot" w:pos="9629"/>
            </w:tabs>
            <w:rPr>
              <w:rFonts w:eastAsiaTheme="minorEastAsia" w:cstheme="minorBidi" w:hint="default"/>
              <w:kern w:val="0"/>
              <w:sz w:val="22"/>
              <w:szCs w:val="22"/>
            </w:rPr>
          </w:pPr>
          <w:r w:rsidRPr="000B56D6">
            <w:rPr>
              <w:b/>
              <w:bCs/>
              <w:lang w:val="zh-CN"/>
            </w:rPr>
            <w:fldChar w:fldCharType="end"/>
          </w:r>
          <w:r w:rsidR="00B91816" w:rsidRPr="000B56D6">
            <w:rPr>
              <w:b/>
              <w:bCs/>
              <w:lang w:val="zh-CN"/>
            </w:rPr>
            <w:t xml:space="preserve"> </w:t>
          </w:r>
        </w:p>
      </w:sdtContent>
    </w:sdt>
    <w:p w14:paraId="7083C6B1" w14:textId="77777777" w:rsidR="005767CC" w:rsidRPr="000B56D6" w:rsidRDefault="004210A9" w:rsidP="00A55879">
      <w:pPr>
        <w:tabs>
          <w:tab w:val="left" w:pos="2792"/>
        </w:tabs>
        <w:rPr>
          <w:rFonts w:hint="default"/>
        </w:rPr>
        <w:sectPr w:rsidR="005767CC" w:rsidRPr="000B56D6">
          <w:headerReference w:type="even" r:id="rId15"/>
          <w:headerReference w:type="default" r:id="rId16"/>
          <w:footerReference w:type="even" r:id="rId17"/>
          <w:footerReference w:type="default" r:id="rId18"/>
          <w:headerReference w:type="first" r:id="rId19"/>
          <w:footerReference w:type="first" r:id="rId20"/>
          <w:pgSz w:w="11907" w:h="16840" w:code="9"/>
          <w:pgMar w:top="1701" w:right="1134" w:bottom="1701" w:left="1134" w:header="567" w:footer="567" w:gutter="0"/>
          <w:pgNumType w:fmt="lowerRoman"/>
          <w:cols w:space="425"/>
          <w:docGrid w:linePitch="312"/>
        </w:sectPr>
      </w:pPr>
      <w:r w:rsidRPr="000B56D6">
        <w:rPr>
          <w:rFonts w:hint="default"/>
        </w:rPr>
        <w:tab/>
      </w:r>
    </w:p>
    <w:p w14:paraId="0A6A5D94" w14:textId="24B15212" w:rsidR="00B91816" w:rsidRPr="000B56D6" w:rsidRDefault="00C36A24" w:rsidP="00BA73BD">
      <w:pPr>
        <w:pStyle w:val="1"/>
        <w:numPr>
          <w:ilvl w:val="0"/>
          <w:numId w:val="27"/>
        </w:numPr>
        <w:wordWrap w:val="0"/>
        <w:jc w:val="left"/>
        <w:rPr>
          <w:rFonts w:ascii="Times New Roman" w:hAnsi="Times New Roman" w:hint="default"/>
        </w:rPr>
      </w:pPr>
      <w:bookmarkStart w:id="1" w:name="_Toc510614114"/>
      <w:r w:rsidRPr="000B56D6">
        <w:rPr>
          <w:rFonts w:ascii="Times New Roman" w:hAnsi="Times New Roman" w:hint="default"/>
        </w:rPr>
        <w:lastRenderedPageBreak/>
        <w:t xml:space="preserve">FACS </w:t>
      </w:r>
      <w:r w:rsidR="00226AC7" w:rsidRPr="000B56D6">
        <w:rPr>
          <w:rFonts w:ascii="Times New Roman" w:hAnsi="Times New Roman"/>
        </w:rPr>
        <w:t>接口</w:t>
      </w:r>
      <w:r w:rsidR="00226AC7" w:rsidRPr="000B56D6">
        <w:rPr>
          <w:rFonts w:ascii="Times New Roman" w:hAnsi="Times New Roman" w:hint="default"/>
        </w:rPr>
        <w:t>手册</w:t>
      </w:r>
      <w:r w:rsidRPr="000B56D6">
        <w:rPr>
          <w:rFonts w:ascii="Times New Roman" w:hAnsi="Times New Roman"/>
        </w:rPr>
        <w:t>简介</w:t>
      </w:r>
      <w:bookmarkEnd w:id="1"/>
    </w:p>
    <w:p w14:paraId="2D94B22F" w14:textId="77777777" w:rsidR="00B91816" w:rsidRPr="000B56D6" w:rsidRDefault="00EB0162" w:rsidP="00A55879">
      <w:pPr>
        <w:pStyle w:val="21"/>
        <w:rPr>
          <w:rFonts w:ascii="Times New Roman" w:hAnsi="Times New Roman" w:hint="default"/>
          <w:lang w:eastAsia="zh-CN"/>
        </w:rPr>
      </w:pPr>
      <w:bookmarkStart w:id="2" w:name="_Toc510614115"/>
      <w:r w:rsidRPr="000B56D6">
        <w:rPr>
          <w:rFonts w:ascii="Times New Roman" w:hAnsi="Times New Roman"/>
          <w:lang w:eastAsia="zh-CN"/>
        </w:rPr>
        <w:t>概要</w:t>
      </w:r>
      <w:bookmarkEnd w:id="2"/>
    </w:p>
    <w:p w14:paraId="3C84907D" w14:textId="1C59FAFF" w:rsidR="00F96653" w:rsidRPr="000B56D6" w:rsidRDefault="00D91029" w:rsidP="000121E5">
      <w:pPr>
        <w:rPr>
          <w:rFonts w:eastAsiaTheme="minorEastAsia" w:hint="default"/>
        </w:rPr>
      </w:pPr>
      <w:r w:rsidRPr="000B56D6">
        <w:rPr>
          <w:rFonts w:eastAsiaTheme="minorEastAsia" w:hint="default"/>
          <w:color w:val="222222"/>
          <w:kern w:val="0"/>
        </w:rPr>
        <w:t>FACS</w:t>
      </w:r>
      <w:r w:rsidR="00226AC7" w:rsidRPr="000B56D6">
        <w:rPr>
          <w:rFonts w:eastAsiaTheme="minorEastAsia"/>
          <w:color w:val="222222"/>
          <w:kern w:val="0"/>
        </w:rPr>
        <w:t>接口</w:t>
      </w:r>
      <w:r w:rsidR="00226AC7" w:rsidRPr="000B56D6">
        <w:rPr>
          <w:rFonts w:eastAsiaTheme="minorEastAsia" w:hint="default"/>
          <w:color w:val="222222"/>
          <w:kern w:val="0"/>
        </w:rPr>
        <w:t>手册</w:t>
      </w:r>
      <w:r w:rsidR="00226AC7" w:rsidRPr="000B56D6">
        <w:rPr>
          <w:rFonts w:eastAsiaTheme="minorEastAsia"/>
          <w:color w:val="222222"/>
          <w:kern w:val="0"/>
        </w:rPr>
        <w:t>为</w:t>
      </w:r>
      <w:r w:rsidR="00226AC7" w:rsidRPr="000B56D6">
        <w:rPr>
          <w:rFonts w:eastAsiaTheme="minorEastAsia" w:hint="default"/>
          <w:color w:val="222222"/>
          <w:kern w:val="0"/>
        </w:rPr>
        <w:t>华为</w:t>
      </w:r>
      <w:r w:rsidR="00226AC7" w:rsidRPr="000B56D6">
        <w:rPr>
          <w:rFonts w:eastAsiaTheme="minorEastAsia" w:hint="default"/>
          <w:color w:val="222222"/>
          <w:kern w:val="0"/>
        </w:rPr>
        <w:t>fpga</w:t>
      </w:r>
      <w:r w:rsidR="00226AC7" w:rsidRPr="000B56D6">
        <w:rPr>
          <w:rFonts w:eastAsiaTheme="minorEastAsia" w:hint="default"/>
          <w:color w:val="222222"/>
          <w:kern w:val="0"/>
        </w:rPr>
        <w:t>云服务器</w:t>
      </w:r>
      <w:r w:rsidR="00C34B4A" w:rsidRPr="000B56D6">
        <w:rPr>
          <w:rFonts w:eastAsiaTheme="minorEastAsia" w:hint="default"/>
          <w:color w:val="222222"/>
          <w:kern w:val="0"/>
        </w:rPr>
        <w:t>用户在</w:t>
      </w:r>
      <w:r w:rsidR="00226AC7" w:rsidRPr="000B56D6">
        <w:rPr>
          <w:rFonts w:eastAsiaTheme="minorEastAsia"/>
          <w:color w:val="222222"/>
          <w:kern w:val="0"/>
        </w:rPr>
        <w:t>实现</w:t>
      </w:r>
      <w:r w:rsidR="00226AC7" w:rsidRPr="000B56D6">
        <w:rPr>
          <w:rFonts w:eastAsiaTheme="minorEastAsia" w:hint="default"/>
          <w:color w:val="222222"/>
          <w:kern w:val="0"/>
        </w:rPr>
        <w:t>加速设计的时候</w:t>
      </w:r>
      <w:r w:rsidR="00226AC7" w:rsidRPr="000B56D6">
        <w:rPr>
          <w:rFonts w:eastAsiaTheme="minorEastAsia" w:cs="宋体"/>
          <w:color w:val="222222"/>
          <w:kern w:val="0"/>
        </w:rPr>
        <w:t>提供</w:t>
      </w:r>
      <w:r w:rsidR="005D0B41" w:rsidRPr="000B56D6">
        <w:rPr>
          <w:rFonts w:eastAsiaTheme="minorEastAsia" w:cs="宋体"/>
          <w:color w:val="222222"/>
          <w:kern w:val="0"/>
        </w:rPr>
        <w:t>统一的</w:t>
      </w:r>
      <w:r w:rsidR="00524492" w:rsidRPr="000B56D6">
        <w:rPr>
          <w:rFonts w:eastAsiaTheme="minorEastAsia" w:cs="宋体"/>
          <w:color w:val="222222"/>
          <w:kern w:val="0"/>
        </w:rPr>
        <w:t>设计</w:t>
      </w:r>
      <w:r w:rsidR="00524492" w:rsidRPr="000B56D6">
        <w:rPr>
          <w:rFonts w:eastAsiaTheme="minorEastAsia" w:cs="宋体" w:hint="default"/>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包括</w:t>
      </w:r>
      <w:r w:rsidR="00226AC7" w:rsidRPr="000B56D6">
        <w:rPr>
          <w:rFonts w:eastAsiaTheme="minorEastAsia" w:cs="宋体"/>
          <w:color w:val="222222"/>
          <w:kern w:val="0"/>
        </w:rPr>
        <w:t>用户可以使用</w:t>
      </w:r>
      <w:r w:rsidR="00226AC7" w:rsidRPr="000B56D6">
        <w:rPr>
          <w:rFonts w:eastAsiaTheme="minorEastAsia" w:cs="宋体" w:hint="default"/>
          <w:color w:val="222222"/>
          <w:kern w:val="0"/>
        </w:rPr>
        <w:t>的</w:t>
      </w:r>
      <w:r w:rsidR="00226AC7" w:rsidRPr="000B56D6">
        <w:rPr>
          <w:rFonts w:eastAsiaTheme="minorEastAsia" w:cs="宋体"/>
          <w:color w:val="222222"/>
          <w:kern w:val="0"/>
        </w:rPr>
        <w:t>硬件资源</w:t>
      </w:r>
      <w:r w:rsidR="00226AC7" w:rsidRPr="000B56D6">
        <w:rPr>
          <w:rFonts w:eastAsiaTheme="minorEastAsia" w:cs="宋体" w:hint="default"/>
          <w:color w:val="222222"/>
          <w:kern w:val="0"/>
        </w:rPr>
        <w:t>、接口</w:t>
      </w:r>
      <w:r w:rsidR="009D3C58" w:rsidRPr="000B56D6">
        <w:rPr>
          <w:rFonts w:eastAsiaTheme="minorEastAsia" w:cs="宋体"/>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语法和使用示例</w:t>
      </w:r>
      <w:r w:rsidR="00226AC7" w:rsidRPr="000B56D6">
        <w:rPr>
          <w:rFonts w:eastAsiaTheme="minorEastAsia" w:cs="宋体"/>
          <w:color w:val="222222"/>
          <w:kern w:val="0"/>
        </w:rPr>
        <w:t>。</w:t>
      </w:r>
    </w:p>
    <w:p w14:paraId="44A7D5F7" w14:textId="77777777" w:rsidR="002F2825" w:rsidRPr="000B56D6" w:rsidRDefault="002F2825" w:rsidP="002F2825">
      <w:pPr>
        <w:pStyle w:val="21"/>
        <w:rPr>
          <w:rFonts w:ascii="Times New Roman" w:hAnsi="Times New Roman" w:hint="default"/>
        </w:rPr>
      </w:pPr>
      <w:bookmarkStart w:id="3" w:name="_Toc510614116"/>
      <w:r w:rsidRPr="000B56D6">
        <w:rPr>
          <w:rFonts w:ascii="Times New Roman" w:hAnsi="Times New Roman"/>
        </w:rPr>
        <w:t>术语介绍</w:t>
      </w:r>
      <w:bookmarkEnd w:id="3"/>
    </w:p>
    <w:p w14:paraId="75C8344D" w14:textId="104AB17D" w:rsidR="00226AC7" w:rsidRPr="000B56D6" w:rsidRDefault="00D91029" w:rsidP="00A55879">
      <w:pPr>
        <w:rPr>
          <w:rFonts w:eastAsiaTheme="minorEastAsia" w:cs="Times New Roman" w:hint="default"/>
        </w:rPr>
      </w:pPr>
      <w:r w:rsidRPr="000B56D6">
        <w:rPr>
          <w:rFonts w:eastAsiaTheme="minorEastAsia" w:cs="Times New Roman" w:hint="default"/>
        </w:rPr>
        <w:t>FACS</w:t>
      </w:r>
      <w:r w:rsidRPr="000B56D6">
        <w:rPr>
          <w:rFonts w:eastAsiaTheme="minorEastAsia" w:cs="Times New Roman"/>
        </w:rPr>
        <w:t>：</w:t>
      </w:r>
      <w:r w:rsidRPr="000B56D6">
        <w:rPr>
          <w:rFonts w:eastAsiaTheme="minorEastAsia" w:cs="Times New Roman"/>
        </w:rPr>
        <w:t xml:space="preserve">FPGA </w:t>
      </w:r>
      <w:r w:rsidR="00226AC7" w:rsidRPr="000B56D6">
        <w:rPr>
          <w:rFonts w:eastAsiaTheme="minorEastAsia" w:cs="Times New Roman"/>
        </w:rPr>
        <w:t>Accelerated Cloud Server</w:t>
      </w:r>
      <w:r w:rsidRPr="000B56D6">
        <w:rPr>
          <w:rFonts w:eastAsiaTheme="minorEastAsia" w:cs="Times New Roman"/>
        </w:rPr>
        <w:t>，</w:t>
      </w:r>
      <w:r w:rsidR="00226AC7" w:rsidRPr="000B56D6">
        <w:rPr>
          <w:rFonts w:eastAsiaTheme="minorEastAsia" w:cs="Times New Roman"/>
        </w:rPr>
        <w:t>现场</w:t>
      </w:r>
      <w:r w:rsidR="00226AC7" w:rsidRPr="000B56D6">
        <w:rPr>
          <w:rFonts w:eastAsiaTheme="minorEastAsia" w:cs="Times New Roman" w:hint="default"/>
        </w:rPr>
        <w:t>可编程门阵列加速云服务。</w:t>
      </w:r>
    </w:p>
    <w:p w14:paraId="1C8B6A6E" w14:textId="1AABBB15" w:rsidR="002F2825" w:rsidRPr="000B56D6" w:rsidRDefault="00D91029" w:rsidP="00A55879">
      <w:pPr>
        <w:rPr>
          <w:rFonts w:eastAsiaTheme="minorEastAsia" w:cs="Times New Roman" w:hint="default"/>
        </w:rPr>
      </w:pPr>
      <w:r w:rsidRPr="000B56D6">
        <w:rPr>
          <w:rFonts w:eastAsiaTheme="minorEastAsia" w:cs="Times New Roman" w:hint="default"/>
        </w:rPr>
        <w:t>HDK</w:t>
      </w:r>
      <w:r w:rsidRPr="000B56D6">
        <w:rPr>
          <w:rFonts w:eastAsiaTheme="minorEastAsia" w:cs="Times New Roman"/>
        </w:rPr>
        <w:t>：</w:t>
      </w:r>
      <w:r w:rsidR="002F2825" w:rsidRPr="000B56D6">
        <w:rPr>
          <w:rFonts w:eastAsiaTheme="minorEastAsia" w:cs="Times New Roman" w:hint="default"/>
        </w:rPr>
        <w:t>Hardware Develop Kit</w:t>
      </w:r>
      <w:r w:rsidR="0052265A" w:rsidRPr="000B56D6">
        <w:rPr>
          <w:rFonts w:eastAsiaTheme="minorEastAsia" w:cs="Times New Roman"/>
        </w:rPr>
        <w:t>，</w:t>
      </w:r>
      <w:r w:rsidR="0052265A" w:rsidRPr="000B56D6">
        <w:rPr>
          <w:rFonts w:eastAsiaTheme="minorEastAsia" w:cs="Times New Roman" w:hint="default"/>
        </w:rPr>
        <w:t>硬件开发套件</w:t>
      </w:r>
      <w:r w:rsidR="0052265A" w:rsidRPr="000B56D6">
        <w:rPr>
          <w:rFonts w:eastAsiaTheme="minorEastAsia" w:cs="Times New Roman"/>
        </w:rPr>
        <w:t>。</w:t>
      </w:r>
      <w:r w:rsidR="00F8682F" w:rsidRPr="000B56D6">
        <w:rPr>
          <w:rFonts w:eastAsiaTheme="minorEastAsia" w:cs="Times New Roman" w:hint="default"/>
        </w:rPr>
        <w:t>包括编码环境、仿真平台、自动化编译工具、代码加密和调试工具等</w:t>
      </w:r>
      <w:r w:rsidR="00F8682F" w:rsidRPr="000B56D6">
        <w:rPr>
          <w:rFonts w:eastAsiaTheme="minorEastAsia" w:cs="Times New Roman"/>
        </w:rPr>
        <w:t>。</w:t>
      </w:r>
    </w:p>
    <w:p w14:paraId="2B7ECC90" w14:textId="4A6074FF" w:rsidR="002F2825" w:rsidRPr="000B56D6" w:rsidRDefault="00D91029" w:rsidP="00A55879">
      <w:pPr>
        <w:rPr>
          <w:rFonts w:eastAsiaTheme="minorEastAsia" w:cs="Times New Roman" w:hint="default"/>
        </w:rPr>
      </w:pPr>
      <w:r w:rsidRPr="000B56D6">
        <w:rPr>
          <w:rFonts w:eastAsiaTheme="minorEastAsia" w:cs="Times New Roman" w:hint="default"/>
        </w:rPr>
        <w:t>SDK</w:t>
      </w:r>
      <w:r w:rsidRPr="000B56D6">
        <w:rPr>
          <w:rFonts w:eastAsiaTheme="minorEastAsia" w:cs="Times New Roman"/>
        </w:rPr>
        <w:t>：</w:t>
      </w:r>
      <w:r w:rsidR="002F2825" w:rsidRPr="000B56D6">
        <w:rPr>
          <w:rFonts w:eastAsiaTheme="minorEastAsia" w:cs="Times New Roman" w:hint="default"/>
        </w:rPr>
        <w:t>Software Develop Kit</w:t>
      </w:r>
      <w:r w:rsidR="0052265A" w:rsidRPr="000B56D6">
        <w:rPr>
          <w:rFonts w:eastAsiaTheme="minorEastAsia" w:cs="Times New Roman"/>
        </w:rPr>
        <w:t>，</w:t>
      </w:r>
      <w:r w:rsidR="0052265A" w:rsidRPr="000B56D6">
        <w:rPr>
          <w:rFonts w:eastAsiaTheme="minorEastAsia" w:cs="Times New Roman" w:hint="default"/>
        </w:rPr>
        <w:t>软件开发套件</w:t>
      </w:r>
      <w:r w:rsidR="0052265A" w:rsidRPr="000B56D6">
        <w:rPr>
          <w:rFonts w:eastAsiaTheme="minorEastAsia" w:cs="Times New Roman"/>
        </w:rPr>
        <w:t>。</w:t>
      </w:r>
      <w:r w:rsidR="002F2825" w:rsidRPr="000B56D6">
        <w:rPr>
          <w:rFonts w:eastAsiaTheme="minorEastAsia" w:cs="Times New Roman" w:hint="default"/>
        </w:rPr>
        <w:t>包括应用示例、硬件抽象接口、加速器抽象接口、加速器驱动和</w:t>
      </w:r>
      <w:r w:rsidR="002F2825" w:rsidRPr="000B56D6">
        <w:rPr>
          <w:rFonts w:eastAsiaTheme="minorEastAsia" w:cs="Times New Roman" w:hint="default"/>
        </w:rPr>
        <w:t>runtime</w:t>
      </w:r>
      <w:r w:rsidR="00F8682F" w:rsidRPr="000B56D6">
        <w:rPr>
          <w:rFonts w:eastAsiaTheme="minorEastAsia" w:cs="Times New Roman" w:hint="default"/>
        </w:rPr>
        <w:t>、版本管理工具等</w:t>
      </w:r>
      <w:r w:rsidR="00F8682F" w:rsidRPr="000B56D6">
        <w:rPr>
          <w:rFonts w:eastAsiaTheme="minorEastAsia" w:cs="Times New Roman"/>
        </w:rPr>
        <w:t>。</w:t>
      </w:r>
    </w:p>
    <w:p w14:paraId="3A7A788B" w14:textId="3B0BD8FB" w:rsidR="007C18CB" w:rsidRPr="000B56D6" w:rsidRDefault="00D91029" w:rsidP="007C18CB">
      <w:pPr>
        <w:rPr>
          <w:rFonts w:eastAsiaTheme="minorEastAsia" w:cs="Times New Roman" w:hint="default"/>
        </w:rPr>
      </w:pPr>
      <w:r w:rsidRPr="000B56D6">
        <w:rPr>
          <w:rFonts w:eastAsiaTheme="minorEastAsia" w:cs="Times New Roman" w:hint="default"/>
        </w:rPr>
        <w:t>SHELL</w:t>
      </w:r>
      <w:r w:rsidRPr="000B56D6">
        <w:rPr>
          <w:rFonts w:eastAsiaTheme="minorEastAsia" w:cs="Times New Roman"/>
        </w:rPr>
        <w:t>：</w:t>
      </w:r>
      <w:r w:rsidR="0052265A" w:rsidRPr="000B56D6">
        <w:rPr>
          <w:rFonts w:eastAsiaTheme="minorEastAsia" w:cs="Times New Roman" w:hint="default"/>
        </w:rPr>
        <w:t>静态逻辑，由华为对外提供</w:t>
      </w:r>
      <w:r w:rsidR="0052265A" w:rsidRPr="000B56D6">
        <w:rPr>
          <w:rFonts w:eastAsiaTheme="minorEastAsia" w:cs="Times New Roman"/>
        </w:rPr>
        <w:t>。</w:t>
      </w:r>
      <w:r w:rsidR="007C18CB" w:rsidRPr="000B56D6">
        <w:rPr>
          <w:rFonts w:eastAsiaTheme="minorEastAsia" w:cs="Times New Roman" w:hint="default"/>
        </w:rPr>
        <w:t>包括</w:t>
      </w:r>
      <w:r w:rsidR="007C18CB" w:rsidRPr="000B56D6">
        <w:rPr>
          <w:rFonts w:eastAsiaTheme="minorEastAsia" w:cs="Times New Roman" w:hint="default"/>
        </w:rPr>
        <w:t>PCIe</w:t>
      </w:r>
      <w:r w:rsidR="007C18CB" w:rsidRPr="000B56D6">
        <w:rPr>
          <w:rFonts w:eastAsiaTheme="minorEastAsia" w:cs="Times New Roman" w:hint="default"/>
        </w:rPr>
        <w:t>、</w:t>
      </w:r>
      <w:r w:rsidR="007C18CB" w:rsidRPr="000B56D6">
        <w:rPr>
          <w:rFonts w:eastAsiaTheme="minorEastAsia" w:cs="Times New Roman" w:hint="default"/>
        </w:rPr>
        <w:t>DDR4</w:t>
      </w:r>
      <w:r w:rsidRPr="000B56D6">
        <w:rPr>
          <w:rFonts w:eastAsiaTheme="minorEastAsia" w:cs="Times New Roman" w:hint="default"/>
        </w:rPr>
        <w:t>等外部接口</w:t>
      </w:r>
      <w:r w:rsidRPr="000B56D6">
        <w:rPr>
          <w:rFonts w:eastAsiaTheme="minorEastAsia" w:cs="Times New Roman"/>
        </w:rPr>
        <w:t>。</w:t>
      </w:r>
    </w:p>
    <w:p w14:paraId="076F4A3C" w14:textId="508FF29E" w:rsidR="007C18CB" w:rsidRPr="000B56D6" w:rsidRDefault="00D91029" w:rsidP="007C18CB">
      <w:pPr>
        <w:rPr>
          <w:rFonts w:eastAsiaTheme="minorEastAsia" w:cs="Times New Roman" w:hint="default"/>
        </w:rPr>
      </w:pPr>
      <w:r w:rsidRPr="000B56D6">
        <w:rPr>
          <w:rFonts w:eastAsiaTheme="minorEastAsia" w:cs="Times New Roman" w:hint="default"/>
        </w:rPr>
        <w:t>UL</w:t>
      </w:r>
      <w:r w:rsidRPr="000B56D6">
        <w:rPr>
          <w:rFonts w:eastAsiaTheme="minorEastAsia" w:cs="Times New Roman"/>
        </w:rPr>
        <w:t>：</w:t>
      </w:r>
      <w:r w:rsidR="007C18CB" w:rsidRPr="000B56D6">
        <w:rPr>
          <w:rFonts w:eastAsiaTheme="minorEastAsia" w:cs="Times New Roman" w:hint="default"/>
        </w:rPr>
        <w:t>User Logic</w:t>
      </w:r>
      <w:r w:rsidR="0052265A" w:rsidRPr="000B56D6">
        <w:rPr>
          <w:rFonts w:eastAsiaTheme="minorEastAsia" w:cs="Times New Roman"/>
        </w:rPr>
        <w:t>，</w:t>
      </w:r>
      <w:r w:rsidRPr="000B56D6">
        <w:rPr>
          <w:rFonts w:eastAsiaTheme="minorEastAsia" w:cs="Times New Roman" w:hint="default"/>
        </w:rPr>
        <w:t>用户逻辑，由开发者提供</w:t>
      </w:r>
      <w:r w:rsidRPr="000B56D6">
        <w:rPr>
          <w:rFonts w:eastAsiaTheme="minorEastAsia" w:cs="Times New Roman"/>
        </w:rPr>
        <w:t>。</w:t>
      </w:r>
    </w:p>
    <w:p w14:paraId="537F9C30" w14:textId="3EFA9613" w:rsidR="002F2825" w:rsidRPr="000B56D6" w:rsidRDefault="004661C0" w:rsidP="00A55879">
      <w:pPr>
        <w:rPr>
          <w:rFonts w:eastAsiaTheme="minorEastAsia" w:cs="Times New Roman" w:hint="default"/>
        </w:rPr>
      </w:pPr>
      <w:r w:rsidRPr="000B56D6">
        <w:rPr>
          <w:rFonts w:eastAsiaTheme="minorEastAsia" w:cs="Times New Roman" w:hint="default"/>
        </w:rPr>
        <w:t>PF</w:t>
      </w:r>
      <w:r w:rsidRPr="000B56D6">
        <w:rPr>
          <w:rFonts w:eastAsiaTheme="minorEastAsia" w:cs="Times New Roman" w:hint="default"/>
        </w:rPr>
        <w:t>：</w:t>
      </w:r>
      <w:r w:rsidRPr="000B56D6">
        <w:rPr>
          <w:rFonts w:eastAsiaTheme="minorEastAsia" w:cs="Times New Roman" w:hint="default"/>
        </w:rPr>
        <w:t>Phsical Function</w:t>
      </w:r>
      <w:r w:rsidR="00D91029" w:rsidRPr="000B56D6">
        <w:rPr>
          <w:rFonts w:eastAsiaTheme="minorEastAsia" w:cs="Times New Roman"/>
        </w:rPr>
        <w:t>。</w:t>
      </w:r>
    </w:p>
    <w:p w14:paraId="6197C6B6" w14:textId="023A676D" w:rsidR="004661C0" w:rsidRPr="000B56D6" w:rsidRDefault="004661C0" w:rsidP="00A55879">
      <w:pPr>
        <w:rPr>
          <w:rFonts w:eastAsiaTheme="minorEastAsia" w:cs="Times New Roman" w:hint="default"/>
        </w:rPr>
      </w:pPr>
      <w:r w:rsidRPr="000B56D6">
        <w:rPr>
          <w:rFonts w:eastAsiaTheme="minorEastAsia" w:cs="Times New Roman" w:hint="default"/>
        </w:rPr>
        <w:t>VF</w:t>
      </w:r>
      <w:r w:rsidR="00D91029" w:rsidRPr="000B56D6">
        <w:rPr>
          <w:rFonts w:eastAsiaTheme="minorEastAsia" w:cs="Times New Roman"/>
        </w:rPr>
        <w:t>：</w:t>
      </w:r>
      <w:r w:rsidR="00230111" w:rsidRPr="000B56D6">
        <w:rPr>
          <w:rFonts w:eastAsiaTheme="minorEastAsia" w:cs="Times New Roman" w:hint="default"/>
        </w:rPr>
        <w:t>Virtual Function</w:t>
      </w:r>
      <w:r w:rsidR="00D91029" w:rsidRPr="000B56D6">
        <w:rPr>
          <w:rFonts w:eastAsiaTheme="minorEastAsia" w:cs="Times New Roman"/>
        </w:rPr>
        <w:t>。</w:t>
      </w:r>
    </w:p>
    <w:p w14:paraId="16AF15D4" w14:textId="73CB8D5E" w:rsidR="00FA130A" w:rsidRPr="000B56D6" w:rsidRDefault="00FA130A" w:rsidP="00A55879">
      <w:pPr>
        <w:rPr>
          <w:rFonts w:eastAsiaTheme="minorEastAsia" w:cs="Times New Roman" w:hint="default"/>
        </w:rPr>
      </w:pPr>
      <w:r w:rsidRPr="000B56D6">
        <w:rPr>
          <w:rFonts w:eastAsiaTheme="minorEastAsia" w:cs="Times New Roman" w:hint="default"/>
        </w:rPr>
        <w:t>DMA</w:t>
      </w:r>
      <w:r w:rsidR="00D91029" w:rsidRPr="000B56D6">
        <w:rPr>
          <w:rFonts w:eastAsiaTheme="minorEastAsia" w:cs="Times New Roman"/>
        </w:rPr>
        <w:t>：</w:t>
      </w:r>
      <w:r w:rsidRPr="000B56D6">
        <w:rPr>
          <w:rFonts w:eastAsiaTheme="minorEastAsia" w:cs="Times New Roman" w:hint="default"/>
        </w:rPr>
        <w:t>Direct Memory Access</w:t>
      </w:r>
      <w:r w:rsidR="00D91029" w:rsidRPr="000B56D6">
        <w:rPr>
          <w:rFonts w:eastAsiaTheme="minorEastAsia" w:cs="Times New Roman"/>
        </w:rPr>
        <w:t>，</w:t>
      </w:r>
      <w:r w:rsidRPr="000B56D6">
        <w:rPr>
          <w:rFonts w:eastAsiaTheme="minorEastAsia" w:cs="Times New Roman" w:hint="default"/>
        </w:rPr>
        <w:t>直接存储器访问</w:t>
      </w:r>
      <w:r w:rsidR="00D91029" w:rsidRPr="000B56D6">
        <w:rPr>
          <w:rFonts w:eastAsiaTheme="minorEastAsia" w:cs="Times New Roman"/>
        </w:rPr>
        <w:t>。</w:t>
      </w:r>
    </w:p>
    <w:p w14:paraId="55E51418" w14:textId="3BFF8258" w:rsidR="00230111" w:rsidRPr="000B56D6" w:rsidRDefault="00230111" w:rsidP="00FA130A">
      <w:pPr>
        <w:rPr>
          <w:rFonts w:eastAsiaTheme="minorEastAsia" w:cs="Times New Roman" w:hint="default"/>
        </w:rPr>
      </w:pPr>
      <w:r w:rsidRPr="000B56D6">
        <w:rPr>
          <w:rFonts w:eastAsiaTheme="minorEastAsia" w:cs="Times New Roman" w:hint="default"/>
        </w:rPr>
        <w:t>HPI</w:t>
      </w:r>
      <w:r w:rsidR="00D91029" w:rsidRPr="000B56D6">
        <w:rPr>
          <w:rFonts w:eastAsiaTheme="minorEastAsia" w:cs="Times New Roman"/>
        </w:rPr>
        <w:t>：</w:t>
      </w:r>
      <w:r w:rsidRPr="000B56D6">
        <w:rPr>
          <w:rFonts w:eastAsiaTheme="minorEastAsia" w:cs="Times New Roman" w:hint="default"/>
        </w:rPr>
        <w:t>High Performance Interface</w:t>
      </w:r>
      <w:r w:rsidRPr="000B56D6">
        <w:rPr>
          <w:rFonts w:eastAsiaTheme="minorEastAsia" w:cs="Times New Roman" w:hint="default"/>
        </w:rPr>
        <w:t>，高性能接口</w:t>
      </w:r>
      <w:r w:rsidR="00D91029" w:rsidRPr="000B56D6">
        <w:rPr>
          <w:rFonts w:eastAsiaTheme="minorEastAsia" w:cs="Times New Roman"/>
        </w:rPr>
        <w:t>。</w:t>
      </w:r>
    </w:p>
    <w:p w14:paraId="5040D1C2" w14:textId="5F8F1C67" w:rsidR="00137CA6" w:rsidRPr="000B56D6" w:rsidRDefault="00137CA6" w:rsidP="00D52FAE">
      <w:pPr>
        <w:rPr>
          <w:rFonts w:eastAsiaTheme="minorEastAsia" w:cs="Times New Roman" w:hint="default"/>
        </w:rPr>
      </w:pPr>
      <w:r w:rsidRPr="000B56D6">
        <w:rPr>
          <w:rFonts w:eastAsiaTheme="minorEastAsia" w:cs="Times New Roman" w:hint="default"/>
        </w:rPr>
        <w:t>BD</w:t>
      </w:r>
      <w:r w:rsidRPr="000B56D6">
        <w:rPr>
          <w:rFonts w:eastAsiaTheme="minorEastAsia" w:cs="Times New Roman" w:hint="default"/>
        </w:rPr>
        <w:t>：</w:t>
      </w:r>
      <w:r w:rsidRPr="000B56D6">
        <w:rPr>
          <w:rFonts w:eastAsiaTheme="minorEastAsia" w:cs="Times New Roman" w:hint="default"/>
        </w:rPr>
        <w:t>Buffer Description</w:t>
      </w:r>
      <w:r w:rsidR="00D91029" w:rsidRPr="000B56D6">
        <w:rPr>
          <w:rFonts w:eastAsiaTheme="minorEastAsia" w:cs="Times New Roman"/>
        </w:rPr>
        <w:t>，</w:t>
      </w:r>
      <w:r w:rsidRPr="000B56D6">
        <w:rPr>
          <w:rFonts w:eastAsiaTheme="minorEastAsia" w:cs="Times New Roman" w:hint="default"/>
        </w:rPr>
        <w:t>缓存描述符</w:t>
      </w:r>
      <w:r w:rsidR="00D91029" w:rsidRPr="000B56D6">
        <w:rPr>
          <w:rFonts w:eastAsiaTheme="minorEastAsia" w:cs="Times New Roman"/>
        </w:rPr>
        <w:t>。</w:t>
      </w:r>
    </w:p>
    <w:p w14:paraId="61BBCEAD" w14:textId="5388B2E8" w:rsidR="00E41D3B" w:rsidRPr="000B56D6" w:rsidRDefault="00E41D3B" w:rsidP="00D52FAE">
      <w:pPr>
        <w:rPr>
          <w:rFonts w:eastAsiaTheme="minorEastAsia" w:hint="default"/>
        </w:rPr>
      </w:pPr>
      <w:r w:rsidRPr="000B56D6">
        <w:rPr>
          <w:rFonts w:eastAsiaTheme="minorEastAsia" w:cs="Times New Roman" w:hint="default"/>
        </w:rPr>
        <w:t>PR</w:t>
      </w:r>
      <w:r w:rsidR="00D91029" w:rsidRPr="000B56D6">
        <w:rPr>
          <w:rFonts w:eastAsiaTheme="minorEastAsia" w:cs="Times New Roman"/>
        </w:rPr>
        <w:t>：</w:t>
      </w:r>
      <w:r w:rsidRPr="000B56D6">
        <w:rPr>
          <w:rFonts w:eastAsiaTheme="minorEastAsia" w:cs="Times New Roman" w:hint="default"/>
        </w:rPr>
        <w:t>Partial Reconfigration</w:t>
      </w:r>
      <w:r w:rsidR="00D91029" w:rsidRPr="000B56D6">
        <w:rPr>
          <w:rFonts w:eastAsiaTheme="minorEastAsia" w:cs="Times New Roman"/>
        </w:rPr>
        <w:t>，</w:t>
      </w:r>
      <w:r w:rsidRPr="000B56D6">
        <w:rPr>
          <w:rFonts w:eastAsiaTheme="minorEastAsia" w:cs="Times New Roman" w:hint="default"/>
        </w:rPr>
        <w:t>部分重加载技术</w:t>
      </w:r>
      <w:r w:rsidR="00D91029" w:rsidRPr="000B56D6">
        <w:rPr>
          <w:rFonts w:eastAsiaTheme="minorEastAsia"/>
        </w:rPr>
        <w:t>。</w:t>
      </w:r>
    </w:p>
    <w:p w14:paraId="7CF49C75" w14:textId="46208AB0" w:rsidR="00194560" w:rsidRPr="000B56D6" w:rsidRDefault="00194560" w:rsidP="00D52FAE">
      <w:pPr>
        <w:rPr>
          <w:rFonts w:eastAsiaTheme="minorEastAsia" w:cs="Times New Roman" w:hint="default"/>
        </w:rPr>
      </w:pPr>
      <w:r w:rsidRPr="000B56D6">
        <w:rPr>
          <w:rFonts w:eastAsiaTheme="minorEastAsia" w:cs="Times New Roman" w:hint="default"/>
        </w:rPr>
        <w:t>AE</w:t>
      </w:r>
      <w:r w:rsidR="00D91029" w:rsidRPr="000B56D6">
        <w:rPr>
          <w:rFonts w:eastAsiaTheme="minorEastAsia" w:cs="Times New Roman"/>
        </w:rPr>
        <w:t>：</w:t>
      </w:r>
      <w:r w:rsidR="00D91029" w:rsidRPr="000B56D6">
        <w:rPr>
          <w:rFonts w:eastAsiaTheme="minorEastAsia" w:cs="Times New Roman" w:hint="default"/>
        </w:rPr>
        <w:t>Acceleration Engine</w:t>
      </w:r>
      <w:r w:rsidR="00D91029" w:rsidRPr="000B56D6">
        <w:rPr>
          <w:rFonts w:eastAsiaTheme="minorEastAsia" w:cs="Times New Roman"/>
        </w:rPr>
        <w:t>，</w:t>
      </w:r>
      <w:r w:rsidRPr="000B56D6">
        <w:rPr>
          <w:rFonts w:eastAsiaTheme="minorEastAsia" w:cs="Times New Roman"/>
        </w:rPr>
        <w:t>加速</w:t>
      </w:r>
      <w:r w:rsidRPr="000B56D6">
        <w:rPr>
          <w:rFonts w:eastAsiaTheme="minorEastAsia" w:cs="Times New Roman" w:hint="default"/>
        </w:rPr>
        <w:t>引擎</w:t>
      </w:r>
      <w:r w:rsidR="00D91029" w:rsidRPr="000B56D6">
        <w:rPr>
          <w:rFonts w:eastAsiaTheme="minorEastAsia" w:cs="Times New Roman"/>
        </w:rPr>
        <w:t>。</w:t>
      </w:r>
    </w:p>
    <w:p w14:paraId="4F233DFF" w14:textId="553FE0D2" w:rsidR="009E71E0" w:rsidRPr="000B56D6" w:rsidRDefault="009E71E0" w:rsidP="00D52FAE">
      <w:pPr>
        <w:rPr>
          <w:rFonts w:eastAsiaTheme="minorEastAsia" w:cs="Times New Roman" w:hint="default"/>
        </w:rPr>
      </w:pPr>
      <w:r w:rsidRPr="000B56D6">
        <w:rPr>
          <w:rFonts w:eastAsiaTheme="minorEastAsia" w:cs="Times New Roman" w:hint="default"/>
        </w:rPr>
        <w:t>Bar</w:t>
      </w:r>
      <w:r w:rsidR="00D91029" w:rsidRPr="000B56D6">
        <w:rPr>
          <w:rFonts w:eastAsiaTheme="minorEastAsia" w:cs="Times New Roman"/>
        </w:rPr>
        <w:t>：</w:t>
      </w:r>
      <w:r w:rsidR="00885A48" w:rsidRPr="000B56D6">
        <w:rPr>
          <w:rFonts w:eastAsiaTheme="minorEastAsia" w:cs="Times New Roman"/>
        </w:rPr>
        <w:t>BAR Base Address Register</w:t>
      </w:r>
      <w:r w:rsidR="00D91029" w:rsidRPr="000B56D6">
        <w:rPr>
          <w:rFonts w:eastAsiaTheme="minorEastAsia" w:cs="Times New Roman"/>
        </w:rPr>
        <w:t>，</w:t>
      </w:r>
      <w:r w:rsidR="00885A48" w:rsidRPr="000B56D6">
        <w:rPr>
          <w:rFonts w:eastAsiaTheme="minorEastAsia" w:cs="Times New Roman"/>
        </w:rPr>
        <w:t>基地址</w:t>
      </w:r>
      <w:r w:rsidR="00885A48" w:rsidRPr="000B56D6">
        <w:rPr>
          <w:rFonts w:eastAsiaTheme="minorEastAsia" w:cs="Times New Roman" w:hint="default"/>
        </w:rPr>
        <w:t>寄存器</w:t>
      </w:r>
      <w:r w:rsidR="00D91029" w:rsidRPr="000B56D6">
        <w:rPr>
          <w:rFonts w:eastAsiaTheme="minorEastAsia" w:cs="Times New Roman"/>
        </w:rPr>
        <w:t>。</w:t>
      </w:r>
    </w:p>
    <w:p w14:paraId="160E4578" w14:textId="7E963FB9" w:rsidR="00FF55D2" w:rsidRPr="000B56D6" w:rsidRDefault="00FF55D2" w:rsidP="00FF55D2">
      <w:pPr>
        <w:rPr>
          <w:rFonts w:eastAsiaTheme="minorEastAsia" w:cs="Times New Roman" w:hint="default"/>
        </w:rPr>
      </w:pPr>
      <w:r w:rsidRPr="000B56D6">
        <w:rPr>
          <w:rFonts w:eastAsiaTheme="minorEastAsia" w:cs="Times New Roman" w:hint="default"/>
        </w:rPr>
        <w:t>AXI-4 </w:t>
      </w:r>
      <w:r w:rsidRPr="000B56D6">
        <w:rPr>
          <w:rFonts w:eastAsiaTheme="minorEastAsia" w:cs="Times New Roman" w:hint="default"/>
        </w:rPr>
        <w:t>：</w:t>
      </w:r>
      <w:r w:rsidRPr="000B56D6">
        <w:rPr>
          <w:rFonts w:eastAsiaTheme="minorEastAsia" w:cs="Times New Roman" w:hint="default"/>
        </w:rPr>
        <w:t>ARM Advanced eXtensible Interface</w:t>
      </w:r>
      <w:r w:rsidR="00D91029" w:rsidRPr="000B56D6">
        <w:rPr>
          <w:rFonts w:eastAsiaTheme="minorEastAsia" w:cs="Times New Roman"/>
        </w:rPr>
        <w:t>。</w:t>
      </w:r>
    </w:p>
    <w:p w14:paraId="3C8BBA4D" w14:textId="2C3CDE26" w:rsidR="00FF55D2" w:rsidRPr="000B56D6" w:rsidRDefault="00FF55D2" w:rsidP="00FF55D2">
      <w:pPr>
        <w:rPr>
          <w:rFonts w:eastAsiaTheme="minorEastAsia" w:cs="Times New Roman" w:hint="default"/>
        </w:rPr>
      </w:pPr>
      <w:r w:rsidRPr="000B56D6">
        <w:rPr>
          <w:rFonts w:eastAsiaTheme="minorEastAsia" w:cs="Times New Roman" w:hint="default"/>
        </w:rPr>
        <w:t>AXI-4 Stream</w:t>
      </w:r>
      <w:r w:rsidRPr="000B56D6">
        <w:rPr>
          <w:rFonts w:eastAsiaTheme="minorEastAsia" w:cs="Times New Roman" w:hint="default"/>
        </w:rPr>
        <w:t>：</w:t>
      </w:r>
      <w:r w:rsidRPr="000B56D6">
        <w:rPr>
          <w:rFonts w:eastAsiaTheme="minorEastAsia" w:cs="Times New Roman" w:hint="default"/>
        </w:rPr>
        <w:t>ARM Advanced eXtensible Stream Interface</w:t>
      </w:r>
      <w:r w:rsidR="00D91029" w:rsidRPr="000B56D6">
        <w:rPr>
          <w:rFonts w:eastAsiaTheme="minorEastAsia" w:cs="Times New Roman"/>
        </w:rPr>
        <w:t>。</w:t>
      </w:r>
    </w:p>
    <w:p w14:paraId="5776EE2B" w14:textId="343A3446" w:rsidR="00A96EF1" w:rsidRPr="000B56D6" w:rsidRDefault="00FF55D2" w:rsidP="005867A9">
      <w:pPr>
        <w:rPr>
          <w:rFonts w:eastAsiaTheme="minorEastAsia" w:cs="Times New Roman" w:hint="default"/>
        </w:rPr>
      </w:pPr>
      <w:r w:rsidRPr="000B56D6">
        <w:rPr>
          <w:rFonts w:eastAsiaTheme="minorEastAsia" w:cs="Times New Roman" w:hint="default"/>
        </w:rPr>
        <w:lastRenderedPageBreak/>
        <w:t>AXI-4 Lite </w:t>
      </w:r>
      <w:r w:rsidRPr="000B56D6">
        <w:rPr>
          <w:rFonts w:eastAsiaTheme="minorEastAsia" w:cs="Times New Roman" w:hint="default"/>
        </w:rPr>
        <w:t>：</w:t>
      </w:r>
      <w:r w:rsidRPr="000B56D6">
        <w:rPr>
          <w:rFonts w:eastAsiaTheme="minorEastAsia" w:cs="Times New Roman" w:hint="default"/>
        </w:rPr>
        <w:t>ARM Advanced eXtensible Lite Interface</w:t>
      </w:r>
      <w:r w:rsidR="00D91029" w:rsidRPr="000B56D6">
        <w:rPr>
          <w:rFonts w:eastAsiaTheme="minorEastAsia" w:cs="Times New Roman"/>
        </w:rPr>
        <w:t>。</w:t>
      </w:r>
    </w:p>
    <w:p w14:paraId="089BCB6E" w14:textId="1781AFA1" w:rsidR="00A96EF1" w:rsidRPr="000B56D6" w:rsidRDefault="00A96EF1" w:rsidP="00A96EF1">
      <w:pPr>
        <w:rPr>
          <w:rFonts w:eastAsiaTheme="minorEastAsia" w:cs="Times New Roman" w:hint="default"/>
        </w:rPr>
      </w:pPr>
      <w:r w:rsidRPr="000B56D6">
        <w:rPr>
          <w:rFonts w:eastAsiaTheme="minorEastAsia" w:cs="Times New Roman" w:hint="default"/>
        </w:rPr>
        <w:t>M-</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M</w:t>
      </w:r>
      <w:r w:rsidR="005D67D2" w:rsidRPr="000B56D6">
        <w:rPr>
          <w:rFonts w:eastAsiaTheme="minorEastAsia" w:cs="Times New Roman" w:hint="default"/>
        </w:rPr>
        <w:t>a</w:t>
      </w:r>
      <w:r w:rsidRPr="000B56D6">
        <w:rPr>
          <w:rFonts w:eastAsiaTheme="minorEastAsia" w:cs="Times New Roman" w:hint="default"/>
        </w:rPr>
        <w:t>ster</w:t>
      </w:r>
      <w:r w:rsidRPr="000B56D6">
        <w:rPr>
          <w:rFonts w:eastAsiaTheme="minorEastAsia" w:cs="Times New Roman" w:hint="default"/>
        </w:rPr>
        <w:t>端</w:t>
      </w:r>
      <w:r w:rsidR="00D91029" w:rsidRPr="000B56D6">
        <w:rPr>
          <w:rFonts w:eastAsiaTheme="minorEastAsia" w:cs="Times New Roman"/>
        </w:rPr>
        <w:t>。</w:t>
      </w:r>
    </w:p>
    <w:p w14:paraId="5BD7EC56" w14:textId="5824BA60" w:rsidR="00A96EF1" w:rsidRPr="000B56D6" w:rsidRDefault="00A96EF1" w:rsidP="00A96EF1">
      <w:pPr>
        <w:rPr>
          <w:rFonts w:eastAsiaTheme="minorEastAsia" w:cs="Times New Roman" w:hint="default"/>
        </w:rPr>
      </w:pPr>
      <w:r w:rsidRPr="000B56D6">
        <w:rPr>
          <w:rFonts w:eastAsiaTheme="minorEastAsia" w:cs="Times New Roman" w:hint="default"/>
        </w:rPr>
        <w:t>S-</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S</w:t>
      </w:r>
      <w:r w:rsidR="004A6FB3" w:rsidRPr="000B56D6">
        <w:rPr>
          <w:rFonts w:eastAsiaTheme="minorEastAsia" w:cs="Times New Roman" w:hint="default"/>
        </w:rPr>
        <w:t>l</w:t>
      </w:r>
      <w:r w:rsidRPr="000B56D6">
        <w:rPr>
          <w:rFonts w:eastAsiaTheme="minorEastAsia" w:cs="Times New Roman" w:hint="default"/>
        </w:rPr>
        <w:t>ave</w:t>
      </w:r>
      <w:r w:rsidRPr="000B56D6">
        <w:rPr>
          <w:rFonts w:eastAsiaTheme="minorEastAsia" w:cs="Times New Roman" w:hint="default"/>
        </w:rPr>
        <w:t>端</w:t>
      </w:r>
      <w:r w:rsidR="00D91029" w:rsidRPr="000B56D6">
        <w:rPr>
          <w:rFonts w:eastAsiaTheme="minorEastAsia" w:cs="Times New Roman"/>
        </w:rPr>
        <w:t>。</w:t>
      </w:r>
    </w:p>
    <w:p w14:paraId="602480A8" w14:textId="3ABD6E4B" w:rsidR="00B01489" w:rsidRPr="000B56D6" w:rsidRDefault="00B01489" w:rsidP="00B01489">
      <w:pPr>
        <w:rPr>
          <w:rFonts w:eastAsiaTheme="minorEastAsia" w:cs="Times New Roman" w:hint="default"/>
        </w:rPr>
      </w:pPr>
      <w:r w:rsidRPr="000B56D6">
        <w:rPr>
          <w:rFonts w:eastAsiaTheme="minorEastAsia" w:cs="Times New Roman"/>
        </w:rPr>
        <w:t>DPDK</w:t>
      </w:r>
      <w:r w:rsidRPr="000B56D6">
        <w:rPr>
          <w:rFonts w:eastAsiaTheme="minorEastAsia" w:cs="Times New Roman" w:hint="default"/>
        </w:rPr>
        <w:t>：</w:t>
      </w:r>
      <w:r w:rsidRPr="000B56D6">
        <w:t>Data Plane Development Kit</w:t>
      </w:r>
      <w:r w:rsidR="0052265A" w:rsidRPr="000B56D6">
        <w:t>，</w:t>
      </w:r>
      <w:r w:rsidRPr="000B56D6">
        <w:t>数据平面开发套件</w:t>
      </w:r>
      <w:r w:rsidR="00D91029" w:rsidRPr="000B56D6">
        <w:t>。</w:t>
      </w:r>
    </w:p>
    <w:p w14:paraId="2779BDC0" w14:textId="120C0C94" w:rsidR="00B01489" w:rsidRPr="000B56D6" w:rsidRDefault="00B01489" w:rsidP="00B01489">
      <w:pPr>
        <w:rPr>
          <w:rFonts w:hint="default"/>
        </w:rPr>
      </w:pPr>
      <w:r w:rsidRPr="000B56D6">
        <w:rPr>
          <w:rFonts w:eastAsiaTheme="minorEastAsia" w:cs="Times New Roman"/>
        </w:rPr>
        <w:t>PMD</w:t>
      </w:r>
      <w:r w:rsidRPr="000B56D6">
        <w:rPr>
          <w:rFonts w:eastAsiaTheme="minorEastAsia" w:cs="Times New Roman" w:hint="default"/>
        </w:rPr>
        <w:t>：</w:t>
      </w:r>
      <w:r w:rsidRPr="000B56D6">
        <w:t>Poll Mode Drivers</w:t>
      </w:r>
      <w:r w:rsidR="0052265A" w:rsidRPr="000B56D6">
        <w:t>，</w:t>
      </w:r>
      <w:r w:rsidRPr="000B56D6">
        <w:t>轮询模式</w:t>
      </w:r>
      <w:r w:rsidRPr="000B56D6">
        <w:rPr>
          <w:rFonts w:hint="default"/>
        </w:rPr>
        <w:t>驱动</w:t>
      </w:r>
      <w:r w:rsidR="00D91029" w:rsidRPr="000B56D6">
        <w:t>。</w:t>
      </w:r>
    </w:p>
    <w:p w14:paraId="059293FC" w14:textId="77777777" w:rsidR="007F27FC" w:rsidRPr="000B56D6" w:rsidRDefault="007F27FC" w:rsidP="007F27FC">
      <w:pPr>
        <w:pStyle w:val="21"/>
        <w:rPr>
          <w:rFonts w:ascii="Times New Roman" w:hAnsi="Times New Roman" w:hint="default"/>
        </w:rPr>
      </w:pPr>
      <w:bookmarkStart w:id="4" w:name="_Toc510614117"/>
      <w:r w:rsidRPr="000B56D6">
        <w:rPr>
          <w:rFonts w:ascii="Times New Roman" w:hAnsi="Times New Roman"/>
          <w:lang w:eastAsia="zh-CN"/>
        </w:rPr>
        <w:t>规格说明</w:t>
      </w:r>
      <w:bookmarkEnd w:id="4"/>
    </w:p>
    <w:p w14:paraId="6343DDDF" w14:textId="77777777" w:rsidR="000864EB" w:rsidRPr="000B56D6" w:rsidRDefault="00DE4EA5" w:rsidP="000864EB">
      <w:pPr>
        <w:pStyle w:val="31"/>
        <w:rPr>
          <w:rFonts w:ascii="Times New Roman" w:hAnsi="Times New Roman" w:hint="default"/>
        </w:rPr>
      </w:pPr>
      <w:bookmarkStart w:id="5" w:name="_Toc510614118"/>
      <w:r w:rsidRPr="000B56D6">
        <w:rPr>
          <w:rFonts w:ascii="Times New Roman" w:hAnsi="Times New Roman" w:hint="default"/>
        </w:rPr>
        <w:t>PCI</w:t>
      </w:r>
      <w:r w:rsidR="000864EB" w:rsidRPr="000B56D6">
        <w:rPr>
          <w:rFonts w:ascii="Times New Roman" w:hAnsi="Times New Roman" w:hint="default"/>
        </w:rPr>
        <w:t>e</w:t>
      </w:r>
      <w:r w:rsidR="000864EB" w:rsidRPr="000B56D6">
        <w:rPr>
          <w:rFonts w:ascii="Times New Roman" w:hAnsi="Times New Roman" w:hint="default"/>
        </w:rPr>
        <w:t>接口规格</w:t>
      </w:r>
      <w:bookmarkEnd w:id="5"/>
    </w:p>
    <w:p w14:paraId="3DA39E1C" w14:textId="77777777" w:rsidR="00226AC7" w:rsidRPr="000B56D6" w:rsidRDefault="00E000D1" w:rsidP="00D52FAE">
      <w:pPr>
        <w:rPr>
          <w:rFonts w:eastAsiaTheme="minorEastAsia" w:hint="default"/>
        </w:rPr>
      </w:pPr>
      <w:r w:rsidRPr="000B56D6">
        <w:rPr>
          <w:rFonts w:eastAsiaTheme="minorEastAsia"/>
        </w:rPr>
        <w:t>单个</w:t>
      </w:r>
      <w:r w:rsidRPr="000B56D6">
        <w:rPr>
          <w:rFonts w:eastAsiaTheme="minorEastAsia" w:hint="default"/>
        </w:rPr>
        <w:t>FPGA</w:t>
      </w:r>
      <w:r w:rsidRPr="000B56D6">
        <w:rPr>
          <w:rFonts w:eastAsiaTheme="minorEastAsia" w:hint="default"/>
        </w:rPr>
        <w:t>支持</w:t>
      </w:r>
      <w:r w:rsidRPr="000B56D6">
        <w:rPr>
          <w:rFonts w:eastAsiaTheme="minorEastAsia"/>
        </w:rPr>
        <w:t>一个</w:t>
      </w:r>
      <w:r w:rsidRPr="000B56D6">
        <w:rPr>
          <w:rFonts w:eastAsiaTheme="minorEastAsia" w:hint="default"/>
        </w:rPr>
        <w:t>PCIe</w:t>
      </w:r>
      <w:r w:rsidR="00F4455D" w:rsidRPr="000B56D6">
        <w:rPr>
          <w:rFonts w:eastAsiaTheme="minorEastAsia" w:hint="default"/>
        </w:rPr>
        <w:t xml:space="preserve"> </w:t>
      </w:r>
      <w:r w:rsidR="00B2236C" w:rsidRPr="000B56D6">
        <w:rPr>
          <w:rFonts w:eastAsiaTheme="minorEastAsia" w:hint="default"/>
        </w:rPr>
        <w:t>X</w:t>
      </w:r>
      <w:r w:rsidRPr="000B56D6">
        <w:rPr>
          <w:rFonts w:eastAsiaTheme="minorEastAsia" w:hint="default"/>
        </w:rPr>
        <w:t>16</w:t>
      </w:r>
      <w:r w:rsidRPr="000B56D6">
        <w:rPr>
          <w:rFonts w:eastAsiaTheme="minorEastAsia" w:hint="default"/>
        </w:rPr>
        <w:t>接口</w:t>
      </w:r>
      <w:r w:rsidRPr="000B56D6">
        <w:rPr>
          <w:rFonts w:eastAsiaTheme="minorEastAsia"/>
        </w:rPr>
        <w:t>，</w:t>
      </w:r>
      <w:r w:rsidR="00BF00C7" w:rsidRPr="000B56D6">
        <w:rPr>
          <w:rFonts w:eastAsiaTheme="minorEastAsia"/>
        </w:rPr>
        <w:t>最大</w:t>
      </w:r>
      <w:r w:rsidR="00226AC7" w:rsidRPr="000B56D6">
        <w:rPr>
          <w:rFonts w:eastAsiaTheme="minorEastAsia" w:hint="default"/>
        </w:rPr>
        <w:t>支持</w:t>
      </w:r>
      <w:r w:rsidR="00F02E0F" w:rsidRPr="000B56D6">
        <w:rPr>
          <w:rFonts w:eastAsiaTheme="minorEastAsia"/>
        </w:rPr>
        <w:t>110</w:t>
      </w:r>
      <w:r w:rsidR="00226AC7" w:rsidRPr="000B56D6">
        <w:rPr>
          <w:rFonts w:eastAsiaTheme="minorEastAsia" w:hint="default"/>
        </w:rPr>
        <w:t>Gbps</w:t>
      </w:r>
      <w:r w:rsidR="0063649E" w:rsidRPr="000B56D6">
        <w:rPr>
          <w:rFonts w:eastAsiaTheme="minorEastAsia"/>
        </w:rPr>
        <w:t>带宽</w:t>
      </w:r>
      <w:r w:rsidR="0063649E" w:rsidRPr="000B56D6">
        <w:rPr>
          <w:rFonts w:eastAsiaTheme="minorEastAsia" w:hint="default"/>
        </w:rPr>
        <w:t>。</w:t>
      </w:r>
    </w:p>
    <w:p w14:paraId="48F579CE" w14:textId="77777777" w:rsidR="000864EB" w:rsidRPr="000B56D6" w:rsidRDefault="000864EB" w:rsidP="000864EB">
      <w:pPr>
        <w:pStyle w:val="31"/>
        <w:rPr>
          <w:rFonts w:ascii="Times New Roman" w:hAnsi="Times New Roman" w:hint="default"/>
        </w:rPr>
      </w:pPr>
      <w:bookmarkStart w:id="6" w:name="_Toc510614119"/>
      <w:r w:rsidRPr="000B56D6">
        <w:rPr>
          <w:rFonts w:ascii="Times New Roman" w:hAnsi="Times New Roman"/>
        </w:rPr>
        <w:t>DDR</w:t>
      </w:r>
      <w:r w:rsidRPr="000B56D6">
        <w:rPr>
          <w:rFonts w:ascii="Times New Roman" w:hAnsi="Times New Roman"/>
        </w:rPr>
        <w:t>接口</w:t>
      </w:r>
      <w:r w:rsidRPr="000B56D6">
        <w:rPr>
          <w:rFonts w:ascii="Times New Roman" w:hAnsi="Times New Roman" w:hint="default"/>
        </w:rPr>
        <w:t>规格</w:t>
      </w:r>
      <w:bookmarkEnd w:id="6"/>
    </w:p>
    <w:p w14:paraId="0C4EA151" w14:textId="77777777" w:rsidR="000864EB" w:rsidRPr="000B56D6" w:rsidRDefault="00303D03" w:rsidP="00D52FAE">
      <w:pPr>
        <w:rPr>
          <w:rFonts w:eastAsiaTheme="minorEastAsia" w:cs="Times New Roman" w:hint="default"/>
        </w:rPr>
      </w:pPr>
      <w:r w:rsidRPr="000B56D6">
        <w:rPr>
          <w:rFonts w:eastAsiaTheme="minorEastAsia" w:cs="Times New Roman"/>
        </w:rPr>
        <w:t>单个</w:t>
      </w:r>
      <w:r w:rsidRPr="000B56D6">
        <w:rPr>
          <w:rFonts w:eastAsiaTheme="minorEastAsia" w:cs="Times New Roman"/>
        </w:rPr>
        <w:t>FPGA</w:t>
      </w:r>
      <w:r w:rsidRPr="000B56D6">
        <w:rPr>
          <w:rFonts w:eastAsiaTheme="minorEastAsia" w:cs="Times New Roman"/>
        </w:rPr>
        <w:t>支持</w:t>
      </w:r>
      <w:r w:rsidRPr="000B56D6">
        <w:rPr>
          <w:rFonts w:eastAsiaTheme="minorEastAsia" w:cs="Times New Roman"/>
        </w:rPr>
        <w:t>4</w:t>
      </w:r>
      <w:r w:rsidRPr="000B56D6">
        <w:rPr>
          <w:rFonts w:eastAsiaTheme="minorEastAsia" w:cs="Times New Roman"/>
        </w:rPr>
        <w:t>个</w:t>
      </w:r>
      <w:r w:rsidRPr="000B56D6">
        <w:rPr>
          <w:rFonts w:eastAsiaTheme="minorEastAsia" w:cs="Times New Roman" w:hint="default"/>
        </w:rPr>
        <w:t>DDR4</w:t>
      </w:r>
      <w:r w:rsidRPr="000B56D6">
        <w:rPr>
          <w:rFonts w:eastAsiaTheme="minorEastAsia" w:cs="Times New Roman" w:hint="default"/>
        </w:rPr>
        <w:t>通道</w:t>
      </w:r>
      <w:r w:rsidRPr="000B56D6">
        <w:rPr>
          <w:rFonts w:eastAsiaTheme="minorEastAsia" w:cs="Times New Roman"/>
        </w:rPr>
        <w:t>，</w:t>
      </w:r>
      <w:r w:rsidR="00A61963" w:rsidRPr="000B56D6">
        <w:rPr>
          <w:rFonts w:eastAsiaTheme="minorEastAsia" w:cs="Times New Roman"/>
        </w:rPr>
        <w:t>单通道</w:t>
      </w:r>
      <w:r w:rsidR="00A61963" w:rsidRPr="000B56D6">
        <w:rPr>
          <w:rFonts w:eastAsiaTheme="minorEastAsia" w:cs="Times New Roman" w:hint="default"/>
        </w:rPr>
        <w:t>DDR4</w:t>
      </w:r>
      <w:r w:rsidR="00A61963" w:rsidRPr="000B56D6">
        <w:rPr>
          <w:rFonts w:eastAsiaTheme="minorEastAsia" w:cs="Times New Roman"/>
        </w:rPr>
        <w:t>容量为</w:t>
      </w:r>
      <w:r w:rsidR="00A61963" w:rsidRPr="000B56D6">
        <w:rPr>
          <w:rFonts w:eastAsiaTheme="minorEastAsia" w:cs="Times New Roman"/>
        </w:rPr>
        <w:t>16</w:t>
      </w:r>
      <w:r w:rsidR="00A61963" w:rsidRPr="000B56D6">
        <w:rPr>
          <w:rFonts w:eastAsiaTheme="minorEastAsia" w:cs="Times New Roman" w:hint="default"/>
        </w:rPr>
        <w:t>GB</w:t>
      </w:r>
      <w:r w:rsidRPr="000B56D6">
        <w:rPr>
          <w:rFonts w:eastAsiaTheme="minorEastAsia" w:cs="Times New Roman"/>
        </w:rPr>
        <w:t>，</w:t>
      </w:r>
      <w:r w:rsidR="00656447" w:rsidRPr="000B56D6">
        <w:rPr>
          <w:rFonts w:eastAsiaTheme="minorEastAsia" w:cs="Times New Roman"/>
        </w:rPr>
        <w:t>共</w:t>
      </w:r>
      <w:r w:rsidR="000864EB" w:rsidRPr="000B56D6">
        <w:rPr>
          <w:rFonts w:eastAsiaTheme="minorEastAsia" w:cs="Times New Roman"/>
        </w:rPr>
        <w:t>64</w:t>
      </w:r>
      <w:r w:rsidR="00656447" w:rsidRPr="000B56D6">
        <w:rPr>
          <w:rFonts w:eastAsiaTheme="minorEastAsia" w:cs="Times New Roman" w:hint="default"/>
        </w:rPr>
        <w:t>G</w:t>
      </w:r>
      <w:r w:rsidR="0038457A" w:rsidRPr="000B56D6">
        <w:rPr>
          <w:rFonts w:eastAsiaTheme="minorEastAsia" w:cs="Times New Roman" w:hint="default"/>
        </w:rPr>
        <w:t>B</w:t>
      </w:r>
      <w:r w:rsidR="000864EB" w:rsidRPr="000B56D6">
        <w:rPr>
          <w:rFonts w:eastAsiaTheme="minorEastAsia" w:cs="Times New Roman"/>
        </w:rPr>
        <w:t>。</w:t>
      </w:r>
    </w:p>
    <w:p w14:paraId="28CEB6AE" w14:textId="3E43E332" w:rsidR="00C251B4" w:rsidRDefault="000864EB" w:rsidP="00C251B4">
      <w:pPr>
        <w:pStyle w:val="31"/>
        <w:rPr>
          <w:rFonts w:ascii="Times New Roman" w:hAnsi="Times New Roman" w:hint="default"/>
        </w:rPr>
      </w:pPr>
      <w:bookmarkStart w:id="7" w:name="_Toc510614120"/>
      <w:r w:rsidRPr="000B56D6">
        <w:rPr>
          <w:rFonts w:ascii="Times New Roman" w:hAnsi="Times New Roman"/>
        </w:rPr>
        <w:t>队列</w:t>
      </w:r>
      <w:r w:rsidRPr="000B56D6">
        <w:rPr>
          <w:rFonts w:ascii="Times New Roman" w:hAnsi="Times New Roman" w:hint="default"/>
        </w:rPr>
        <w:t>规格</w:t>
      </w:r>
      <w:bookmarkEnd w:id="7"/>
    </w:p>
    <w:p w14:paraId="778462BE" w14:textId="186D8B76" w:rsidR="000864EB" w:rsidRPr="000B56D6" w:rsidRDefault="000864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00935C10" w:rsidRPr="000B56D6">
        <w:rPr>
          <w:rFonts w:eastAsiaTheme="minorEastAsia"/>
        </w:rPr>
        <w:t>PF</w:t>
      </w:r>
      <w:r w:rsidR="00935C10" w:rsidRPr="000B56D6">
        <w:rPr>
          <w:rFonts w:eastAsiaTheme="minorEastAsia"/>
        </w:rPr>
        <w:t>。</w:t>
      </w:r>
    </w:p>
    <w:p w14:paraId="5D25AD80" w14:textId="77777777" w:rsidR="008C58EB" w:rsidRPr="000B56D6" w:rsidRDefault="008C58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VF</w:t>
      </w:r>
      <w:r w:rsidRPr="000B56D6">
        <w:rPr>
          <w:rFonts w:eastAsiaTheme="minorEastAsia"/>
        </w:rPr>
        <w:t>。</w:t>
      </w:r>
    </w:p>
    <w:p w14:paraId="7241FF9B" w14:textId="0275C213" w:rsidR="008C58EB" w:rsidRPr="000B56D6" w:rsidRDefault="008C58EB" w:rsidP="00BA73BD">
      <w:pPr>
        <w:pStyle w:val="afff6"/>
        <w:numPr>
          <w:ilvl w:val="0"/>
          <w:numId w:val="40"/>
        </w:numPr>
        <w:ind w:firstLineChars="0"/>
        <w:rPr>
          <w:rFonts w:eastAsiaTheme="minorEastAsia"/>
        </w:rPr>
      </w:pPr>
      <w:r w:rsidRPr="000B56D6">
        <w:rPr>
          <w:rFonts w:eastAsiaTheme="minorEastAsia"/>
        </w:rPr>
        <w:t>每个</w:t>
      </w:r>
      <w:r w:rsidRPr="000B56D6">
        <w:rPr>
          <w:rFonts w:eastAsiaTheme="minorEastAsia"/>
        </w:rPr>
        <w:t>VF</w:t>
      </w:r>
      <w:r w:rsidRPr="000B56D6">
        <w:rPr>
          <w:rFonts w:eastAsiaTheme="minorEastAsia"/>
        </w:rPr>
        <w:t>支持</w:t>
      </w:r>
      <w:r w:rsidRPr="000B56D6">
        <w:rPr>
          <w:rFonts w:eastAsiaTheme="minorEastAsia"/>
        </w:rPr>
        <w:t>8</w:t>
      </w:r>
      <w:r w:rsidRPr="000B56D6">
        <w:rPr>
          <w:rFonts w:eastAsiaTheme="minorEastAsia"/>
        </w:rPr>
        <w:t>个队列。</w:t>
      </w:r>
    </w:p>
    <w:p w14:paraId="586D8A79" w14:textId="77777777" w:rsidR="000864EB" w:rsidRPr="000B56D6" w:rsidRDefault="000864EB" w:rsidP="000864EB">
      <w:pPr>
        <w:pStyle w:val="31"/>
        <w:rPr>
          <w:rFonts w:ascii="Times New Roman" w:hAnsi="Times New Roman" w:hint="default"/>
        </w:rPr>
      </w:pPr>
      <w:bookmarkStart w:id="8" w:name="_Toc510614121"/>
      <w:r w:rsidRPr="000B56D6">
        <w:rPr>
          <w:rFonts w:ascii="Times New Roman" w:hAnsi="Times New Roman" w:hint="default"/>
        </w:rPr>
        <w:t>BAR</w:t>
      </w:r>
      <w:r w:rsidRPr="000B56D6">
        <w:rPr>
          <w:rFonts w:ascii="Times New Roman" w:hAnsi="Times New Roman" w:hint="default"/>
        </w:rPr>
        <w:t>空间</w:t>
      </w:r>
      <w:r w:rsidRPr="000B56D6">
        <w:rPr>
          <w:rFonts w:ascii="Times New Roman" w:hAnsi="Times New Roman"/>
        </w:rPr>
        <w:t>规格</w:t>
      </w:r>
      <w:bookmarkEnd w:id="8"/>
    </w:p>
    <w:p w14:paraId="7D661E8B" w14:textId="77777777" w:rsidR="00BA7596" w:rsidRPr="000B56D6" w:rsidRDefault="00040A90" w:rsidP="000864EB">
      <w:pPr>
        <w:rPr>
          <w:rFonts w:eastAsiaTheme="minorEastAsia" w:cs="Times New Roman" w:hint="default"/>
        </w:rPr>
      </w:pPr>
      <w:r w:rsidRPr="000B56D6">
        <w:rPr>
          <w:rFonts w:eastAsiaTheme="minorEastAsia" w:cs="Times New Roman"/>
        </w:rPr>
        <w:t>UL</w:t>
      </w:r>
      <w:r w:rsidRPr="000B56D6">
        <w:rPr>
          <w:rFonts w:eastAsiaTheme="minorEastAsia" w:cs="Times New Roman" w:hint="default"/>
        </w:rPr>
        <w:t>的</w:t>
      </w:r>
      <w:r w:rsidR="005C0BEC" w:rsidRPr="000B56D6">
        <w:rPr>
          <w:rFonts w:eastAsiaTheme="minorEastAsia" w:cs="Times New Roman"/>
        </w:rPr>
        <w:t>VF</w:t>
      </w:r>
      <w:r w:rsidR="005C0BEC" w:rsidRPr="000B56D6">
        <w:rPr>
          <w:rFonts w:eastAsiaTheme="minorEastAsia" w:cs="Times New Roman" w:hint="default"/>
        </w:rPr>
        <w:t xml:space="preserve"> B</w:t>
      </w:r>
      <w:r w:rsidRPr="000B56D6">
        <w:rPr>
          <w:rFonts w:eastAsiaTheme="minorEastAsia" w:cs="Times New Roman" w:hint="default"/>
        </w:rPr>
        <w:t>ar</w:t>
      </w:r>
      <w:r w:rsidR="00A3390E" w:rsidRPr="000B56D6">
        <w:rPr>
          <w:rFonts w:eastAsiaTheme="minorEastAsia" w:cs="Times New Roman" w:hint="default"/>
        </w:rPr>
        <w:t>空间</w:t>
      </w:r>
      <w:r w:rsidR="00310FF2" w:rsidRPr="000B56D6">
        <w:rPr>
          <w:rFonts w:eastAsiaTheme="minorEastAsia" w:cs="Times New Roman"/>
        </w:rPr>
        <w:t>使用</w:t>
      </w:r>
      <w:r w:rsidRPr="000B56D6">
        <w:rPr>
          <w:rFonts w:eastAsiaTheme="minorEastAsia" w:cs="Times New Roman" w:hint="default"/>
        </w:rPr>
        <w:t>规格</w:t>
      </w:r>
      <w:r w:rsidR="00BA7596" w:rsidRPr="000B56D6">
        <w:rPr>
          <w:rFonts w:eastAsiaTheme="minorEastAsia" w:cs="Times New Roman"/>
        </w:rPr>
        <w:t>：</w:t>
      </w:r>
    </w:p>
    <w:p w14:paraId="51AEAB7D" w14:textId="55D91782"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2</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16</w:t>
      </w:r>
      <w:r w:rsidR="000864EB" w:rsidRPr="000B56D6">
        <w:rPr>
          <w:rFonts w:eastAsiaTheme="minorEastAsia"/>
        </w:rPr>
        <w:t>MiB</w:t>
      </w:r>
      <w:r w:rsidR="00501B9B" w:rsidRPr="000B56D6">
        <w:rPr>
          <w:rFonts w:eastAsiaTheme="minorEastAsia"/>
        </w:rPr>
        <w:t>yte</w:t>
      </w:r>
      <w:r w:rsidR="00E57237" w:rsidRPr="000B56D6">
        <w:rPr>
          <w:rFonts w:eastAsiaTheme="minorEastAsia"/>
        </w:rPr>
        <w:t>。</w:t>
      </w:r>
    </w:p>
    <w:p w14:paraId="34F5B0F4" w14:textId="0DF8E58C"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4</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512</w:t>
      </w:r>
      <w:r w:rsidR="000864EB" w:rsidRPr="000B56D6">
        <w:rPr>
          <w:rFonts w:eastAsiaTheme="minorEastAsia"/>
        </w:rPr>
        <w:t>MiB</w:t>
      </w:r>
      <w:r w:rsidR="00501B9B" w:rsidRPr="000B56D6">
        <w:rPr>
          <w:rFonts w:eastAsiaTheme="minorEastAsia"/>
        </w:rPr>
        <w:t>yte</w:t>
      </w:r>
      <w:r w:rsidR="000864EB" w:rsidRPr="000B56D6">
        <w:rPr>
          <w:rFonts w:eastAsiaTheme="minorEastAsia"/>
        </w:rPr>
        <w:t>。</w:t>
      </w:r>
    </w:p>
    <w:p w14:paraId="5092529D" w14:textId="77777777" w:rsidR="00EB0162" w:rsidRPr="000B56D6" w:rsidRDefault="003E6DB6" w:rsidP="00A55879">
      <w:pPr>
        <w:pStyle w:val="21"/>
        <w:rPr>
          <w:rFonts w:ascii="Times New Roman" w:hAnsi="Times New Roman" w:hint="default"/>
          <w:lang w:eastAsia="zh-CN"/>
        </w:rPr>
      </w:pPr>
      <w:bookmarkStart w:id="9" w:name="_Toc510614122"/>
      <w:r w:rsidRPr="000B56D6">
        <w:rPr>
          <w:rFonts w:ascii="Times New Roman" w:hAnsi="Times New Roman"/>
          <w:lang w:eastAsia="zh-CN"/>
        </w:rPr>
        <w:lastRenderedPageBreak/>
        <w:t>硬件说明</w:t>
      </w:r>
      <w:bookmarkEnd w:id="9"/>
    </w:p>
    <w:p w14:paraId="151E60BF" w14:textId="50473C9C" w:rsidR="00D73C48" w:rsidRPr="000B56D6" w:rsidRDefault="00226AC7" w:rsidP="00D73C48">
      <w:pPr>
        <w:pStyle w:val="31"/>
        <w:rPr>
          <w:rFonts w:ascii="Times New Roman" w:hAnsi="Times New Roman" w:hint="default"/>
        </w:rPr>
      </w:pPr>
      <w:bookmarkStart w:id="10" w:name="_Toc510614123"/>
      <w:r w:rsidRPr="000B56D6">
        <w:rPr>
          <w:rFonts w:ascii="Times New Roman" w:hAnsi="Times New Roman"/>
        </w:rPr>
        <w:t>硬件</w:t>
      </w:r>
      <w:r w:rsidRPr="000B56D6">
        <w:rPr>
          <w:rFonts w:ascii="Times New Roman" w:hAnsi="Times New Roman" w:hint="default"/>
        </w:rPr>
        <w:t>资源介绍</w:t>
      </w:r>
      <w:bookmarkEnd w:id="10"/>
    </w:p>
    <w:p w14:paraId="271F5460" w14:textId="3E92198F" w:rsidR="007D32F3" w:rsidRPr="000B56D6" w:rsidRDefault="00D73C48" w:rsidP="00D73C48">
      <w:pPr>
        <w:pStyle w:val="afff6"/>
        <w:spacing w:before="160" w:after="160"/>
        <w:ind w:left="1701"/>
        <w:rPr>
          <w:rFonts w:eastAsia="微软雅黑"/>
        </w:rPr>
      </w:pPr>
      <w:r w:rsidRPr="000B56D6">
        <w:object w:dxaOrig="8101" w:dyaOrig="2686" w14:anchorId="61297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pt;height:121.8pt" o:ole="">
            <v:imagedata r:id="rId21" o:title=""/>
          </v:shape>
          <o:OLEObject Type="Embed" ProgID="Visio.Drawing.15" ShapeID="_x0000_i1025" DrawAspect="Content" ObjectID="_1586852854" r:id="rId22"/>
        </w:object>
      </w:r>
    </w:p>
    <w:p w14:paraId="77F49BB2" w14:textId="77777777" w:rsidR="00F41016" w:rsidRPr="000B56D6" w:rsidRDefault="00F41016" w:rsidP="00F41016">
      <w:pPr>
        <w:rPr>
          <w:rFonts w:eastAsiaTheme="minorEastAsia" w:cs="Times New Roman" w:hint="default"/>
        </w:rPr>
      </w:pPr>
      <w:r w:rsidRPr="000B56D6">
        <w:rPr>
          <w:rFonts w:eastAsiaTheme="minorEastAsia" w:cs="Times New Roman" w:hint="default"/>
        </w:rPr>
        <w:t>用户可以使用的资源如下：</w:t>
      </w:r>
    </w:p>
    <w:p w14:paraId="7E05FE09" w14:textId="599CDE37" w:rsidR="00F41016" w:rsidRPr="000B56D6" w:rsidRDefault="00F41016" w:rsidP="00BA73BD">
      <w:pPr>
        <w:pStyle w:val="afff6"/>
        <w:numPr>
          <w:ilvl w:val="0"/>
          <w:numId w:val="41"/>
        </w:numPr>
        <w:ind w:left="2401" w:firstLineChars="0"/>
        <w:rPr>
          <w:rFonts w:eastAsiaTheme="minorEastAsia"/>
        </w:rPr>
      </w:pPr>
      <w:r w:rsidRPr="000B56D6">
        <w:rPr>
          <w:rFonts w:eastAsiaTheme="minorEastAsia"/>
        </w:rPr>
        <w:t>1</w:t>
      </w:r>
      <w:r w:rsidRPr="000B56D6">
        <w:rPr>
          <w:rFonts w:eastAsiaTheme="minorEastAsia"/>
        </w:rPr>
        <w:t>个</w:t>
      </w:r>
      <w:r w:rsidR="00B4325D" w:rsidRPr="000B56D6">
        <w:rPr>
          <w:rFonts w:eastAsiaTheme="minorEastAsia"/>
        </w:rPr>
        <w:t>PCIe Gen3 x16</w:t>
      </w:r>
      <w:r w:rsidRPr="000B56D6">
        <w:rPr>
          <w:rFonts w:eastAsiaTheme="minorEastAsia"/>
        </w:rPr>
        <w:t>接口</w:t>
      </w:r>
      <w:r w:rsidR="00B4325D" w:rsidRPr="000B56D6">
        <w:rPr>
          <w:rFonts w:eastAsiaTheme="minorEastAsia"/>
        </w:rPr>
        <w:t>。</w:t>
      </w:r>
    </w:p>
    <w:p w14:paraId="73CF1B59" w14:textId="308219AB"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4</w:t>
      </w:r>
      <w:r w:rsidRPr="000B56D6">
        <w:rPr>
          <w:rFonts w:eastAsiaTheme="minorEastAsia"/>
        </w:rPr>
        <w:t>个</w:t>
      </w:r>
      <w:r w:rsidRPr="000B56D6">
        <w:rPr>
          <w:rFonts w:eastAsiaTheme="minorEastAsia"/>
        </w:rPr>
        <w:t>DDR4 DIMM</w:t>
      </w:r>
      <w:r w:rsidRPr="000B56D6">
        <w:rPr>
          <w:rFonts w:eastAsiaTheme="minorEastAsia"/>
        </w:rPr>
        <w:t>接口。</w:t>
      </w:r>
    </w:p>
    <w:p w14:paraId="0A1F72B7" w14:textId="6C2B6F04"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9</w:t>
      </w:r>
      <w:r w:rsidRPr="000B56D6">
        <w:rPr>
          <w:rFonts w:eastAsiaTheme="minorEastAsia"/>
        </w:rPr>
        <w:t>个</w:t>
      </w:r>
      <w:r w:rsidRPr="000B56D6">
        <w:rPr>
          <w:rFonts w:eastAsiaTheme="minorEastAsia"/>
        </w:rPr>
        <w:t>100Gbps</w:t>
      </w:r>
      <w:r w:rsidRPr="000B56D6">
        <w:rPr>
          <w:rFonts w:eastAsiaTheme="minorEastAsia"/>
        </w:rPr>
        <w:t>的</w:t>
      </w:r>
      <w:r w:rsidRPr="000B56D6">
        <w:rPr>
          <w:rFonts w:eastAsiaTheme="minorEastAsia"/>
        </w:rPr>
        <w:t>ETH300G</w:t>
      </w:r>
      <w:r w:rsidRPr="000B56D6">
        <w:rPr>
          <w:rFonts w:eastAsiaTheme="minorEastAsia"/>
        </w:rPr>
        <w:t>接口。</w:t>
      </w:r>
    </w:p>
    <w:p w14:paraId="58B28CB0" w14:textId="77777777" w:rsidR="00297A6C" w:rsidRPr="000B56D6" w:rsidRDefault="00297A6C" w:rsidP="00297A6C">
      <w:pPr>
        <w:rPr>
          <w:rFonts w:eastAsiaTheme="minorEastAsia" w:cs="Times New Roman" w:hint="default"/>
        </w:rPr>
      </w:pPr>
      <w:r w:rsidRPr="000B56D6">
        <w:rPr>
          <w:rFonts w:eastAsiaTheme="minorEastAsia" w:cs="Times New Roman" w:hint="default"/>
        </w:rPr>
        <w:t>DDR</w:t>
      </w:r>
      <w:r w:rsidRPr="000B56D6">
        <w:rPr>
          <w:rFonts w:eastAsiaTheme="minorEastAsia" w:cs="Times New Roman"/>
        </w:rPr>
        <w:t>区域</w:t>
      </w:r>
      <w:r w:rsidRPr="000B56D6">
        <w:rPr>
          <w:rFonts w:eastAsiaTheme="minorEastAsia" w:cs="Times New Roman" w:hint="default"/>
        </w:rPr>
        <w:t>划分：</w:t>
      </w:r>
    </w:p>
    <w:p w14:paraId="54CC10AE" w14:textId="7845B26F"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DDR</w:t>
      </w:r>
      <w:r w:rsidRPr="000B56D6">
        <w:rPr>
          <w:rFonts w:eastAsiaTheme="minorEastAsia"/>
        </w:rPr>
        <w:t>控制器放置在静态逻辑部分</w:t>
      </w:r>
      <w:r w:rsidR="00695B6B" w:rsidRPr="000B56D6">
        <w:rPr>
          <w:rFonts w:eastAsiaTheme="minorEastAsia" w:hint="eastAsia"/>
        </w:rPr>
        <w:t>。</w:t>
      </w:r>
    </w:p>
    <w:p w14:paraId="33A8CDC3" w14:textId="0C8C6EE7"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3</w:t>
      </w:r>
      <w:r w:rsidRPr="000B56D6">
        <w:rPr>
          <w:rFonts w:eastAsiaTheme="minorEastAsia"/>
        </w:rPr>
        <w:t>个</w:t>
      </w:r>
      <w:r w:rsidRPr="000B56D6">
        <w:rPr>
          <w:rFonts w:eastAsiaTheme="minorEastAsia"/>
        </w:rPr>
        <w:t>DDR</w:t>
      </w:r>
      <w:r w:rsidRPr="000B56D6">
        <w:rPr>
          <w:rFonts w:eastAsiaTheme="minorEastAsia"/>
        </w:rPr>
        <w:t>控制器放置在用户逻辑部分</w:t>
      </w:r>
      <w:r w:rsidR="00695B6B" w:rsidRPr="000B56D6">
        <w:rPr>
          <w:rFonts w:eastAsiaTheme="minorEastAsia" w:hint="eastAsia"/>
        </w:rPr>
        <w:t>。</w:t>
      </w:r>
    </w:p>
    <w:p w14:paraId="55ECD2B3" w14:textId="1B575D0D"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支持用户最多使用</w:t>
      </w:r>
      <w:r w:rsidRPr="000B56D6">
        <w:rPr>
          <w:rFonts w:eastAsiaTheme="minorEastAsia"/>
        </w:rPr>
        <w:t>4</w:t>
      </w:r>
      <w:r w:rsidRPr="000B56D6">
        <w:rPr>
          <w:rFonts w:eastAsiaTheme="minorEastAsia"/>
        </w:rPr>
        <w:t>个</w:t>
      </w:r>
      <w:r w:rsidRPr="000B56D6">
        <w:rPr>
          <w:rFonts w:eastAsiaTheme="minorEastAsia"/>
        </w:rPr>
        <w:t>DDR</w:t>
      </w:r>
      <w:r w:rsidRPr="000B56D6">
        <w:rPr>
          <w:rFonts w:eastAsiaTheme="minorEastAsia"/>
        </w:rPr>
        <w:t>控制器</w:t>
      </w:r>
      <w:r w:rsidR="00B4325D" w:rsidRPr="000B56D6">
        <w:rPr>
          <w:rFonts w:eastAsiaTheme="minorEastAsia"/>
        </w:rPr>
        <w:t>。</w:t>
      </w:r>
    </w:p>
    <w:p w14:paraId="795BF211" w14:textId="77777777" w:rsidR="00141A14" w:rsidRPr="000B56D6" w:rsidRDefault="00F201F1" w:rsidP="00141A14">
      <w:pPr>
        <w:pStyle w:val="31"/>
        <w:rPr>
          <w:rFonts w:ascii="Times New Roman" w:hAnsi="Times New Roman" w:hint="default"/>
        </w:rPr>
      </w:pPr>
      <w:bookmarkStart w:id="11" w:name="_Toc510614124"/>
      <w:r w:rsidRPr="000B56D6">
        <w:rPr>
          <w:rFonts w:ascii="Times New Roman" w:hAnsi="Times New Roman"/>
        </w:rPr>
        <w:t>动</w:t>
      </w:r>
      <w:r w:rsidRPr="000B56D6">
        <w:rPr>
          <w:rFonts w:ascii="Times New Roman" w:hAnsi="Times New Roman" w:hint="default"/>
        </w:rPr>
        <w:t>静态</w:t>
      </w:r>
      <w:r w:rsidR="00141A14" w:rsidRPr="000B56D6">
        <w:rPr>
          <w:rFonts w:ascii="Times New Roman" w:hAnsi="Times New Roman"/>
        </w:rPr>
        <w:t>接口</w:t>
      </w:r>
      <w:r w:rsidR="00141A14" w:rsidRPr="000B56D6">
        <w:rPr>
          <w:rFonts w:ascii="Times New Roman" w:hAnsi="Times New Roman" w:hint="default"/>
        </w:rPr>
        <w:t>概述</w:t>
      </w:r>
      <w:bookmarkEnd w:id="11"/>
    </w:p>
    <w:p w14:paraId="57627C99" w14:textId="77777777" w:rsidR="00C775F1" w:rsidRPr="000B56D6" w:rsidRDefault="00C775F1" w:rsidP="00A55879">
      <w:pPr>
        <w:rPr>
          <w:rFonts w:eastAsiaTheme="minorEastAsia" w:hint="default"/>
        </w:rPr>
      </w:pPr>
      <w:r w:rsidRPr="000B56D6">
        <w:rPr>
          <w:rFonts w:eastAsiaTheme="minorEastAsia"/>
        </w:rPr>
        <w:t>每个</w:t>
      </w:r>
      <w:r w:rsidRPr="000B56D6">
        <w:rPr>
          <w:rFonts w:eastAsiaTheme="minorEastAsia" w:cs="Times New Roman" w:hint="default"/>
        </w:rPr>
        <w:t>FPGA</w:t>
      </w:r>
      <w:r w:rsidRPr="000B56D6">
        <w:rPr>
          <w:rFonts w:eastAsiaTheme="minorEastAsia"/>
        </w:rPr>
        <w:t>用户可以使用的接口如下</w:t>
      </w:r>
      <w:r w:rsidR="00C52164" w:rsidRPr="000B56D6">
        <w:rPr>
          <w:rFonts w:eastAsiaTheme="minorEastAsia"/>
        </w:rPr>
        <w:t>图</w:t>
      </w:r>
      <w:r w:rsidR="00C52164" w:rsidRPr="000B56D6">
        <w:rPr>
          <w:rFonts w:eastAsiaTheme="minorEastAsia" w:hint="default"/>
        </w:rPr>
        <w:t>所示</w:t>
      </w:r>
      <w:r w:rsidRPr="000B56D6">
        <w:rPr>
          <w:rFonts w:eastAsiaTheme="minorEastAsia"/>
        </w:rPr>
        <w:t>：</w:t>
      </w:r>
    </w:p>
    <w:p w14:paraId="7852CE53" w14:textId="6298FF91" w:rsidR="00C52164" w:rsidRPr="000B56D6" w:rsidRDefault="00D72A35" w:rsidP="00D72A35">
      <w:pPr>
        <w:pStyle w:val="afff9"/>
        <w:spacing w:before="160"/>
        <w:ind w:left="1701" w:right="0"/>
        <w:rPr>
          <w:rFonts w:eastAsia="微软雅黑" w:hint="default"/>
        </w:rPr>
      </w:pPr>
      <w:r w:rsidRPr="000B56D6">
        <w:rPr>
          <w:rStyle w:val="affe"/>
        </w:rPr>
        <w:object w:dxaOrig="19875" w:dyaOrig="10185" w14:anchorId="0EA7E8D5">
          <v:shape id="_x0000_i1026" type="#_x0000_t75" style="width:393.6pt;height:202.2pt" o:ole="">
            <v:imagedata r:id="rId23" o:title=""/>
          </v:shape>
          <o:OLEObject Type="Embed" ProgID="Visio.Drawing.15" ShapeID="_x0000_i1026" DrawAspect="Content" ObjectID="_1586852855" r:id="rId24"/>
        </w:object>
      </w:r>
    </w:p>
    <w:p w14:paraId="1BC230B4" w14:textId="2CA5B7F5" w:rsidR="00890EF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Lite</w:t>
      </w:r>
      <w:r w:rsidRPr="000B56D6">
        <w:rPr>
          <w:rFonts w:eastAsiaTheme="minorEastAsia"/>
        </w:rPr>
        <w:t>接口，数据位宽为</w:t>
      </w:r>
      <w:r w:rsidRPr="000B56D6">
        <w:rPr>
          <w:rFonts w:eastAsiaTheme="minorEastAsia"/>
        </w:rPr>
        <w:t>32bit</w:t>
      </w:r>
      <w:r w:rsidRPr="000B56D6">
        <w:rPr>
          <w:rFonts w:eastAsiaTheme="minorEastAsia"/>
        </w:rPr>
        <w:t>，主要实现寄存器访问和</w:t>
      </w:r>
      <w:r w:rsidRPr="000B56D6">
        <w:rPr>
          <w:rFonts w:eastAsiaTheme="minorEastAsia"/>
        </w:rPr>
        <w:t>bar</w:t>
      </w:r>
      <w:r w:rsidR="00C940EA" w:rsidRPr="000B56D6">
        <w:rPr>
          <w:rFonts w:eastAsiaTheme="minorEastAsia"/>
        </w:rPr>
        <w:t>2</w:t>
      </w:r>
      <w:r w:rsidR="007828E1" w:rsidRPr="000B56D6">
        <w:rPr>
          <w:rFonts w:eastAsiaTheme="minorEastAsia"/>
        </w:rPr>
        <w:t>空间映射功</w:t>
      </w:r>
      <w:r w:rsidR="007828E1" w:rsidRPr="000B56D6">
        <w:rPr>
          <w:rFonts w:eastAsiaTheme="minorEastAsia"/>
        </w:rPr>
        <w:lastRenderedPageBreak/>
        <w:t>能</w:t>
      </w:r>
      <w:r w:rsidR="007828E1" w:rsidRPr="000B56D6">
        <w:rPr>
          <w:rFonts w:eastAsiaTheme="minorEastAsia" w:hint="eastAsia"/>
        </w:rPr>
        <w:t>。</w:t>
      </w:r>
    </w:p>
    <w:p w14:paraId="150BA3E2" w14:textId="4F2F9348" w:rsidR="0054192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Lite</w:t>
      </w:r>
      <w:r w:rsidRPr="000B56D6">
        <w:rPr>
          <w:rFonts w:eastAsiaTheme="minorEastAsia"/>
        </w:rPr>
        <w:t>接口，数据位宽为</w:t>
      </w:r>
      <w:r w:rsidRPr="000B56D6">
        <w:rPr>
          <w:rFonts w:eastAsiaTheme="minorEastAsia"/>
        </w:rPr>
        <w:t>32bit</w:t>
      </w:r>
      <w:r w:rsidRPr="000B56D6">
        <w:rPr>
          <w:rFonts w:eastAsiaTheme="minorEastAsia"/>
        </w:rPr>
        <w:t>，主要实现寄存器访问和</w:t>
      </w:r>
      <w:r w:rsidRPr="000B56D6">
        <w:rPr>
          <w:rFonts w:eastAsiaTheme="minorEastAsia"/>
        </w:rPr>
        <w:t>bar</w:t>
      </w:r>
      <w:r w:rsidR="0050039B" w:rsidRPr="000B56D6">
        <w:rPr>
          <w:rFonts w:eastAsiaTheme="minorEastAsia"/>
        </w:rPr>
        <w:t>4</w:t>
      </w:r>
      <w:r w:rsidR="0054192E" w:rsidRPr="000B56D6">
        <w:rPr>
          <w:rFonts w:eastAsiaTheme="minorEastAsia"/>
        </w:rPr>
        <w:t>空间映射功能，目前保留，用户不可使用该接口</w:t>
      </w:r>
      <w:r w:rsidR="0054192E" w:rsidRPr="000B56D6">
        <w:rPr>
          <w:rFonts w:eastAsiaTheme="minorEastAsia" w:hint="eastAsia"/>
        </w:rPr>
        <w:t>。</w:t>
      </w:r>
    </w:p>
    <w:p w14:paraId="56BC2EA9" w14:textId="32CF6D56" w:rsidR="00890EF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Stream</w:t>
      </w:r>
      <w:r w:rsidRPr="000B56D6">
        <w:rPr>
          <w:rFonts w:eastAsiaTheme="minorEastAsia"/>
        </w:rPr>
        <w:t>接口，数据位宽为</w:t>
      </w:r>
      <w:r w:rsidR="0054192E" w:rsidRPr="000B56D6">
        <w:rPr>
          <w:rFonts w:eastAsiaTheme="minorEastAsia"/>
        </w:rPr>
        <w:t>256</w:t>
      </w:r>
      <w:r w:rsidRPr="000B56D6">
        <w:rPr>
          <w:rFonts w:eastAsiaTheme="minorEastAsia"/>
        </w:rPr>
        <w:t>bit</w:t>
      </w:r>
      <w:r w:rsidRPr="000B56D6">
        <w:rPr>
          <w:rFonts w:eastAsiaTheme="minorEastAsia"/>
        </w:rPr>
        <w:t>，主要实现</w:t>
      </w:r>
      <w:r w:rsidRPr="000B56D6">
        <w:rPr>
          <w:rFonts w:eastAsiaTheme="minorEastAsia"/>
        </w:rPr>
        <w:t>DMA BD</w:t>
      </w:r>
      <w:r w:rsidR="0054192E" w:rsidRPr="000B56D6">
        <w:rPr>
          <w:rFonts w:eastAsiaTheme="minorEastAsia"/>
        </w:rPr>
        <w:t>功能</w:t>
      </w:r>
      <w:r w:rsidR="0054192E" w:rsidRPr="000B56D6">
        <w:rPr>
          <w:rFonts w:eastAsiaTheme="minorEastAsia" w:hint="eastAsia"/>
        </w:rPr>
        <w:t>。</w:t>
      </w:r>
    </w:p>
    <w:p w14:paraId="5AA245AC" w14:textId="1DA1B61B" w:rsidR="0054192E" w:rsidRPr="000B56D6" w:rsidRDefault="005419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Stream</w:t>
      </w:r>
      <w:r w:rsidRPr="000B56D6">
        <w:rPr>
          <w:rFonts w:eastAsiaTheme="minorEastAsia"/>
        </w:rPr>
        <w:t>接口，数据位宽为</w:t>
      </w:r>
      <w:r w:rsidRPr="000B56D6">
        <w:rPr>
          <w:rFonts w:eastAsiaTheme="minorEastAsia"/>
        </w:rPr>
        <w:t>512bit</w:t>
      </w:r>
      <w:r w:rsidRPr="000B56D6">
        <w:rPr>
          <w:rFonts w:eastAsiaTheme="minorEastAsia"/>
        </w:rPr>
        <w:t>，主要实现</w:t>
      </w:r>
      <w:r w:rsidRPr="000B56D6">
        <w:rPr>
          <w:rFonts w:eastAsiaTheme="minorEastAsia"/>
        </w:rPr>
        <w:t>DMA</w:t>
      </w:r>
      <w:r w:rsidRPr="000B56D6">
        <w:rPr>
          <w:rFonts w:eastAsiaTheme="minorEastAsia"/>
        </w:rPr>
        <w:t>数据功能</w:t>
      </w:r>
      <w:r w:rsidRPr="000B56D6">
        <w:rPr>
          <w:rFonts w:eastAsiaTheme="minorEastAsia" w:hint="eastAsia"/>
        </w:rPr>
        <w:t>。</w:t>
      </w:r>
    </w:p>
    <w:p w14:paraId="0452C1F4" w14:textId="2DEFAB4A"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w:t>
      </w:r>
      <w:r w:rsidRPr="000B56D6">
        <w:rPr>
          <w:rFonts w:eastAsiaTheme="minorEastAsia"/>
        </w:rPr>
        <w:t>接口，数据位宽为</w:t>
      </w:r>
      <w:r w:rsidRPr="000B56D6">
        <w:rPr>
          <w:rFonts w:eastAsiaTheme="minorEastAsia"/>
        </w:rPr>
        <w:t>64bit</w:t>
      </w:r>
      <w:r w:rsidRPr="000B56D6">
        <w:rPr>
          <w:rFonts w:eastAsiaTheme="minorEastAsia"/>
        </w:rPr>
        <w:t>，主要实现对</w:t>
      </w:r>
      <w:r w:rsidRPr="000B56D6">
        <w:rPr>
          <w:rFonts w:eastAsiaTheme="minorEastAsia"/>
        </w:rPr>
        <w:t>SH</w:t>
      </w:r>
      <w:r w:rsidRPr="000B56D6">
        <w:rPr>
          <w:rFonts w:eastAsiaTheme="minorEastAsia"/>
        </w:rPr>
        <w:t>的</w:t>
      </w:r>
      <w:r w:rsidRPr="000B56D6">
        <w:rPr>
          <w:rFonts w:eastAsiaTheme="minorEastAsia"/>
        </w:rPr>
        <w:t>DDR</w:t>
      </w:r>
      <w:r w:rsidRPr="000B56D6">
        <w:rPr>
          <w:rFonts w:eastAsiaTheme="minorEastAsia"/>
        </w:rPr>
        <w:t>读写访问功能</w:t>
      </w:r>
      <w:r w:rsidRPr="000B56D6">
        <w:rPr>
          <w:rFonts w:eastAsiaTheme="minorEastAsia" w:hint="eastAsia"/>
        </w:rPr>
        <w:t>。</w:t>
      </w:r>
    </w:p>
    <w:p w14:paraId="5E8B0ED2" w14:textId="2BC84ADD"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BSACN</w:t>
      </w:r>
      <w:r w:rsidRPr="000B56D6">
        <w:rPr>
          <w:rFonts w:eastAsiaTheme="minorEastAsia"/>
        </w:rPr>
        <w:t>接口和寄存器接口，</w:t>
      </w:r>
      <w:r w:rsidRPr="000B56D6">
        <w:rPr>
          <w:rFonts w:eastAsiaTheme="minorEastAsia"/>
        </w:rPr>
        <w:t>DEBUG</w:t>
      </w:r>
      <w:r w:rsidRPr="000B56D6">
        <w:rPr>
          <w:rFonts w:eastAsiaTheme="minorEastAsia"/>
        </w:rPr>
        <w:t>的数据位宽为</w:t>
      </w:r>
      <w:r w:rsidRPr="000B56D6">
        <w:rPr>
          <w:rFonts w:eastAsiaTheme="minorEastAsia"/>
        </w:rPr>
        <w:t>1bit</w:t>
      </w:r>
      <w:r w:rsidRPr="000B56D6">
        <w:rPr>
          <w:rFonts w:eastAsiaTheme="minorEastAsia"/>
        </w:rPr>
        <w:t>，主要实现</w:t>
      </w:r>
      <w:r w:rsidRPr="000B56D6">
        <w:rPr>
          <w:rFonts w:eastAsiaTheme="minorEastAsia"/>
        </w:rPr>
        <w:t>XVC</w:t>
      </w:r>
      <w:r w:rsidR="00912E1A" w:rsidRPr="000B56D6">
        <w:rPr>
          <w:rFonts w:eastAsiaTheme="minorEastAsia" w:hint="eastAsia"/>
        </w:rPr>
        <w:t>功能</w:t>
      </w:r>
      <w:r w:rsidRPr="000B56D6">
        <w:rPr>
          <w:rFonts w:eastAsiaTheme="minorEastAsia" w:hint="eastAsia"/>
        </w:rPr>
        <w:t>。</w:t>
      </w:r>
      <w:r w:rsidRPr="000B56D6">
        <w:rPr>
          <w:rFonts w:eastAsiaTheme="minorEastAsia"/>
        </w:rPr>
        <w:t>VLED</w:t>
      </w:r>
      <w:r w:rsidRPr="000B56D6">
        <w:rPr>
          <w:rFonts w:eastAsiaTheme="minorEastAsia"/>
        </w:rPr>
        <w:t>的数据位宽为</w:t>
      </w:r>
      <w:r w:rsidRPr="000B56D6">
        <w:rPr>
          <w:rFonts w:eastAsiaTheme="minorEastAsia"/>
        </w:rPr>
        <w:t>16bit</w:t>
      </w:r>
      <w:r w:rsidRPr="000B56D6">
        <w:rPr>
          <w:rFonts w:eastAsiaTheme="minorEastAsia"/>
        </w:rPr>
        <w:t>，主要实现虚拟点灯功能</w:t>
      </w:r>
      <w:r w:rsidRPr="000B56D6">
        <w:rPr>
          <w:rFonts w:eastAsiaTheme="minorEastAsia" w:hint="eastAsia"/>
        </w:rPr>
        <w:t>。</w:t>
      </w:r>
    </w:p>
    <w:p w14:paraId="3157A661" w14:textId="1F8F4BAB"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w:t>
      </w:r>
      <w:r w:rsidRPr="000B56D6">
        <w:rPr>
          <w:rFonts w:eastAsiaTheme="minorEastAsia"/>
        </w:rPr>
        <w:t>接口，数据位宽为</w:t>
      </w:r>
      <w:r w:rsidRPr="000B56D6">
        <w:rPr>
          <w:rFonts w:eastAsiaTheme="minorEastAsia"/>
        </w:rPr>
        <w:t>64bit</w:t>
      </w:r>
      <w:r w:rsidRPr="000B56D6">
        <w:rPr>
          <w:rFonts w:eastAsiaTheme="minorEastAsia"/>
        </w:rPr>
        <w:t>，主要实现对</w:t>
      </w:r>
      <w:r w:rsidRPr="000B56D6">
        <w:rPr>
          <w:rFonts w:eastAsiaTheme="minorEastAsia"/>
        </w:rPr>
        <w:t>UL</w:t>
      </w:r>
      <w:r w:rsidRPr="000B56D6">
        <w:rPr>
          <w:rFonts w:eastAsiaTheme="minorEastAsia"/>
        </w:rPr>
        <w:t>的</w:t>
      </w:r>
      <w:r w:rsidRPr="000B56D6">
        <w:rPr>
          <w:rFonts w:eastAsiaTheme="minorEastAsia"/>
        </w:rPr>
        <w:t>DDR</w:t>
      </w:r>
      <w:r w:rsidR="000D5D90" w:rsidRPr="000B56D6">
        <w:rPr>
          <w:rFonts w:eastAsiaTheme="minorEastAsia"/>
        </w:rPr>
        <w:t>4_</w:t>
      </w:r>
      <w:r w:rsidRPr="000B56D6">
        <w:rPr>
          <w:rFonts w:eastAsiaTheme="minorEastAsia"/>
        </w:rPr>
        <w:t>A/B/D</w:t>
      </w:r>
      <w:r w:rsidRPr="000B56D6">
        <w:rPr>
          <w:rFonts w:eastAsiaTheme="minorEastAsia"/>
        </w:rPr>
        <w:t>的读写访问功能</w:t>
      </w:r>
      <w:r w:rsidRPr="000B56D6">
        <w:rPr>
          <w:rFonts w:eastAsiaTheme="minorEastAsia" w:hint="eastAsia"/>
        </w:rPr>
        <w:t>。</w:t>
      </w:r>
    </w:p>
    <w:p w14:paraId="60A0A119" w14:textId="77C177C2" w:rsidR="00890EF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SERDES</w:t>
      </w:r>
      <w:r w:rsidRPr="000B56D6">
        <w:rPr>
          <w:rFonts w:eastAsiaTheme="minorEastAsia"/>
        </w:rPr>
        <w:t>接口，数据位宽由用户自定义，主要实现串并转换等功能</w:t>
      </w:r>
      <w:r w:rsidRPr="000B56D6">
        <w:rPr>
          <w:rFonts w:eastAsiaTheme="minorEastAsia" w:hint="eastAsia"/>
        </w:rPr>
        <w:t>。</w:t>
      </w:r>
    </w:p>
    <w:p w14:paraId="7B1ECC44" w14:textId="3BC80BE3" w:rsidR="00E414F6" w:rsidRPr="000B56D6" w:rsidRDefault="00AA2EA9" w:rsidP="00534A82">
      <w:pPr>
        <w:pStyle w:val="31"/>
        <w:rPr>
          <w:rFonts w:ascii="Times New Roman" w:hAnsi="Times New Roman" w:hint="default"/>
        </w:rPr>
      </w:pPr>
      <w:bookmarkStart w:id="12" w:name="_Toc510614125"/>
      <w:r w:rsidRPr="000B56D6">
        <w:rPr>
          <w:rFonts w:ascii="Times New Roman" w:hAnsi="Times New Roman"/>
        </w:rPr>
        <w:t>接口信号</w:t>
      </w:r>
      <w:r w:rsidR="005D1721" w:rsidRPr="000B56D6">
        <w:rPr>
          <w:rFonts w:ascii="Times New Roman" w:hAnsi="Times New Roman" w:hint="default"/>
        </w:rPr>
        <w:t>列表</w:t>
      </w:r>
      <w:bookmarkEnd w:id="12"/>
    </w:p>
    <w:tbl>
      <w:tblPr>
        <w:tblW w:w="7462" w:type="dxa"/>
        <w:tblInd w:w="2234" w:type="dxa"/>
        <w:tblLayout w:type="fixed"/>
        <w:tblCellMar>
          <w:left w:w="57" w:type="dxa"/>
          <w:right w:w="57" w:type="dxa"/>
        </w:tblCellMar>
        <w:tblLook w:val="0000" w:firstRow="0" w:lastRow="0" w:firstColumn="0" w:lastColumn="0" w:noHBand="0" w:noVBand="0"/>
      </w:tblPr>
      <w:tblGrid>
        <w:gridCol w:w="1792"/>
        <w:gridCol w:w="567"/>
        <w:gridCol w:w="567"/>
        <w:gridCol w:w="4536"/>
      </w:tblGrid>
      <w:tr w:rsidR="00CE3773" w:rsidRPr="000B56D6" w14:paraId="340E4170" w14:textId="77777777" w:rsidTr="0042502E">
        <w:trPr>
          <w:tblHeader/>
        </w:trPr>
        <w:tc>
          <w:tcPr>
            <w:tcW w:w="1792"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678F3BAB"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信号名</w:t>
            </w:r>
          </w:p>
        </w:tc>
        <w:tc>
          <w:tcPr>
            <w:tcW w:w="567"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7CF10FC5"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位宽</w:t>
            </w:r>
          </w:p>
        </w:tc>
        <w:tc>
          <w:tcPr>
            <w:tcW w:w="567"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46F6F40C"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I/O</w:t>
            </w:r>
          </w:p>
        </w:tc>
        <w:tc>
          <w:tcPr>
            <w:tcW w:w="4536"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0AFD5764"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描述</w:t>
            </w:r>
          </w:p>
        </w:tc>
      </w:tr>
      <w:tr w:rsidR="00CE3773" w:rsidRPr="000B56D6" w14:paraId="3F97AA4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21F142AD" w14:textId="77777777" w:rsidR="00CE3773" w:rsidRPr="000B56D6" w:rsidRDefault="00CE3773" w:rsidP="00AC6261">
            <w:pPr>
              <w:widowControl w:val="0"/>
              <w:spacing w:after="0" w:line="240" w:lineRule="auto"/>
              <w:ind w:left="0"/>
              <w:rPr>
                <w:rFonts w:hint="default"/>
                <w:b/>
              </w:rPr>
            </w:pPr>
            <w:r w:rsidRPr="000B56D6">
              <w:rPr>
                <w:b/>
              </w:rPr>
              <w:t>全局信号</w:t>
            </w:r>
          </w:p>
        </w:tc>
      </w:tr>
      <w:tr w:rsidR="00CE3773" w:rsidRPr="000B56D6" w14:paraId="468A72E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6C7847" w14:textId="77777777" w:rsidR="00CE3773" w:rsidRPr="000B56D6" w:rsidRDefault="00CE3773" w:rsidP="00AC6261">
            <w:pPr>
              <w:widowControl w:val="0"/>
              <w:spacing w:after="0" w:line="240" w:lineRule="auto"/>
              <w:ind w:left="0"/>
              <w:rPr>
                <w:rFonts w:hint="default"/>
              </w:rPr>
            </w:pPr>
            <w:r w:rsidRPr="000B56D6">
              <w:t>clk_200m</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4F19C1" w14:textId="77777777" w:rsidR="00CE3773" w:rsidRPr="000B56D6" w:rsidRDefault="00CE3773"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99BD269" w14:textId="77777777" w:rsidR="00CE3773" w:rsidRPr="000B56D6" w:rsidRDefault="00CE3773"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E3E30E" w14:textId="6F9396D1" w:rsidR="00CE3773" w:rsidRPr="000B56D6" w:rsidRDefault="00CE3773" w:rsidP="00AC6261">
            <w:pPr>
              <w:widowControl w:val="0"/>
              <w:spacing w:after="0" w:line="240" w:lineRule="auto"/>
              <w:ind w:left="0"/>
              <w:rPr>
                <w:rFonts w:hint="default"/>
              </w:rPr>
            </w:pPr>
            <w:r w:rsidRPr="000B56D6">
              <w:t>系统工作时钟</w:t>
            </w:r>
            <w:r w:rsidR="000144C0" w:rsidRPr="000B56D6">
              <w:t>：</w:t>
            </w:r>
            <w:r w:rsidRPr="000B56D6">
              <w:t>200MHz</w:t>
            </w:r>
          </w:p>
        </w:tc>
      </w:tr>
      <w:tr w:rsidR="00576128" w:rsidRPr="000B56D6" w14:paraId="6D4F6E2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8676B40" w14:textId="77777777" w:rsidR="00576128" w:rsidRPr="000B56D6" w:rsidRDefault="00576128" w:rsidP="00AC6261">
            <w:pPr>
              <w:widowControl w:val="0"/>
              <w:spacing w:after="0" w:line="240" w:lineRule="auto"/>
              <w:ind w:left="0"/>
              <w:rPr>
                <w:rFonts w:hint="default"/>
              </w:rPr>
            </w:pPr>
            <w:r w:rsidRPr="000B56D6">
              <w:rPr>
                <w:rFonts w:hint="default"/>
              </w:rPr>
              <w:t>clk_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28A53D6" w14:textId="77777777" w:rsidR="00576128" w:rsidRPr="000B56D6" w:rsidRDefault="00576128"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FBF0D8F" w14:textId="77777777" w:rsidR="00576128" w:rsidRPr="000B56D6" w:rsidRDefault="00576128"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F781877" w14:textId="318B08F9" w:rsidR="00576128" w:rsidRPr="000B56D6" w:rsidRDefault="00576128" w:rsidP="00AC6261">
            <w:pPr>
              <w:widowControl w:val="0"/>
              <w:spacing w:after="0" w:line="240" w:lineRule="auto"/>
              <w:ind w:left="0"/>
              <w:rPr>
                <w:rFonts w:hint="default"/>
              </w:rPr>
            </w:pPr>
            <w:r w:rsidRPr="000B56D6">
              <w:t>用户工作</w:t>
            </w:r>
            <w:r w:rsidRPr="000B56D6">
              <w:rPr>
                <w:rFonts w:hint="default"/>
              </w:rPr>
              <w:t>时钟</w:t>
            </w:r>
            <w:r w:rsidRPr="000B56D6">
              <w:t>a</w:t>
            </w:r>
            <w:r w:rsidR="000144C0" w:rsidRPr="000B56D6">
              <w:t>：</w:t>
            </w:r>
            <w:r w:rsidRPr="000B56D6">
              <w:t>200</w:t>
            </w:r>
            <w:r w:rsidRPr="000B56D6">
              <w:rPr>
                <w:rFonts w:hint="default"/>
              </w:rPr>
              <w:t>MHz</w:t>
            </w:r>
          </w:p>
        </w:tc>
      </w:tr>
      <w:tr w:rsidR="00576128" w:rsidRPr="000B56D6" w14:paraId="6E522B7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B430314" w14:textId="77777777" w:rsidR="00576128" w:rsidRPr="000B56D6" w:rsidRDefault="00576128" w:rsidP="00AC6261">
            <w:pPr>
              <w:widowControl w:val="0"/>
              <w:spacing w:after="0" w:line="240" w:lineRule="auto"/>
              <w:ind w:left="0"/>
              <w:rPr>
                <w:rFonts w:hint="default"/>
              </w:rPr>
            </w:pPr>
            <w:r w:rsidRPr="000B56D6">
              <w:rPr>
                <w:rFonts w:hint="default"/>
              </w:rPr>
              <w:t>clk_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D9CF6F" w14:textId="77777777" w:rsidR="00576128" w:rsidRPr="000B56D6" w:rsidRDefault="00576128"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F7C5DD" w14:textId="77777777" w:rsidR="00576128" w:rsidRPr="000B56D6" w:rsidRDefault="00576128"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6EA8E5" w14:textId="064FF243" w:rsidR="00576128" w:rsidRPr="000B56D6" w:rsidRDefault="00576128" w:rsidP="00AC6261">
            <w:pPr>
              <w:widowControl w:val="0"/>
              <w:spacing w:after="0" w:line="240" w:lineRule="auto"/>
              <w:ind w:left="0"/>
              <w:rPr>
                <w:rFonts w:hint="default"/>
              </w:rPr>
            </w:pPr>
            <w:r w:rsidRPr="000B56D6">
              <w:t>用户工作</w:t>
            </w:r>
            <w:r w:rsidRPr="000B56D6">
              <w:rPr>
                <w:rFonts w:hint="default"/>
              </w:rPr>
              <w:t>时钟</w:t>
            </w:r>
            <w:r w:rsidRPr="000B56D6">
              <w:t>b</w:t>
            </w:r>
            <w:r w:rsidR="000144C0" w:rsidRPr="000B56D6">
              <w:t>：</w:t>
            </w:r>
            <w:r w:rsidRPr="000B56D6">
              <w:t>200</w:t>
            </w:r>
            <w:r w:rsidRPr="000B56D6">
              <w:rPr>
                <w:rFonts w:hint="default"/>
              </w:rPr>
              <w:t>MHz</w:t>
            </w:r>
          </w:p>
        </w:tc>
      </w:tr>
      <w:tr w:rsidR="00576128" w:rsidRPr="000B56D6" w14:paraId="0752FE1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15A38A3" w14:textId="77777777" w:rsidR="00576128" w:rsidRPr="000B56D6" w:rsidRDefault="00576128" w:rsidP="00AC6261">
            <w:pPr>
              <w:widowControl w:val="0"/>
              <w:spacing w:after="0" w:line="240" w:lineRule="auto"/>
              <w:ind w:left="0"/>
              <w:rPr>
                <w:rFonts w:hint="default"/>
              </w:rPr>
            </w:pPr>
            <w:r w:rsidRPr="000B56D6">
              <w:t>rst_200m</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3BBF46"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825B626"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C9A1DA" w14:textId="77777777" w:rsidR="00576128" w:rsidRPr="000B56D6" w:rsidRDefault="00576128" w:rsidP="00AC6261">
            <w:pPr>
              <w:widowControl w:val="0"/>
              <w:spacing w:after="0" w:line="240" w:lineRule="auto"/>
              <w:ind w:left="0"/>
              <w:rPr>
                <w:rFonts w:hint="default"/>
              </w:rPr>
            </w:pPr>
            <w:r w:rsidRPr="000B56D6">
              <w:t>系统工作时钟</w:t>
            </w:r>
            <w:r w:rsidRPr="000B56D6">
              <w:t>200MHz</w:t>
            </w:r>
            <w:r w:rsidRPr="000B56D6">
              <w:t>对应的复位信号</w:t>
            </w:r>
          </w:p>
        </w:tc>
      </w:tr>
      <w:tr w:rsidR="00576128" w:rsidRPr="000B56D6" w14:paraId="48A5994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5E98BCC" w14:textId="77777777" w:rsidR="00576128" w:rsidRPr="000B56D6" w:rsidRDefault="00576128" w:rsidP="00AC6261">
            <w:pPr>
              <w:widowControl w:val="0"/>
              <w:spacing w:after="0" w:line="240" w:lineRule="auto"/>
              <w:ind w:left="0"/>
              <w:rPr>
                <w:rFonts w:hint="default"/>
              </w:rPr>
            </w:pPr>
            <w:r w:rsidRPr="000B56D6">
              <w:t>r</w:t>
            </w:r>
            <w:r w:rsidR="005E49A6" w:rsidRPr="000B56D6">
              <w:t>s</w:t>
            </w:r>
            <w:r w:rsidRPr="000B56D6">
              <w:t>t_</w:t>
            </w:r>
            <w:r w:rsidR="005E49A6" w:rsidRPr="000B56D6">
              <w:rPr>
                <w:rFonts w:hint="default"/>
              </w:rPr>
              <w: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A4DEBC"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01B308"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F3E007D" w14:textId="77777777" w:rsidR="00576128" w:rsidRPr="000B56D6" w:rsidRDefault="005E49A6" w:rsidP="00AC6261">
            <w:pPr>
              <w:widowControl w:val="0"/>
              <w:spacing w:after="0" w:line="240" w:lineRule="auto"/>
              <w:ind w:left="0"/>
              <w:rPr>
                <w:rFonts w:hint="default"/>
              </w:rPr>
            </w:pPr>
            <w:r w:rsidRPr="000B56D6">
              <w:t>用户工作</w:t>
            </w:r>
            <w:r w:rsidRPr="000B56D6">
              <w:rPr>
                <w:rFonts w:hint="default"/>
              </w:rPr>
              <w:t>时钟</w:t>
            </w:r>
            <w:r w:rsidRPr="000B56D6">
              <w:rPr>
                <w:rFonts w:hint="default"/>
              </w:rPr>
              <w:t>a</w:t>
            </w:r>
            <w:r w:rsidR="00576128" w:rsidRPr="000B56D6">
              <w:t>对应的复位信号</w:t>
            </w:r>
          </w:p>
        </w:tc>
      </w:tr>
      <w:tr w:rsidR="00576128" w:rsidRPr="000B56D6" w14:paraId="2F59FDF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F6C2F1" w14:textId="77777777" w:rsidR="00576128" w:rsidRPr="000B56D6" w:rsidRDefault="00576128" w:rsidP="00AC6261">
            <w:pPr>
              <w:widowControl w:val="0"/>
              <w:spacing w:after="0" w:line="240" w:lineRule="auto"/>
              <w:ind w:left="0"/>
              <w:rPr>
                <w:rFonts w:hint="default"/>
              </w:rPr>
            </w:pPr>
            <w:r w:rsidRPr="000B56D6">
              <w:t>rst_</w:t>
            </w:r>
            <w:r w:rsidR="005E49A6" w:rsidRPr="000B56D6">
              <w:rPr>
                <w:rFonts w:hint="default"/>
              </w:rPr>
              <w:t>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CA15237"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DC10CC"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C7D5606" w14:textId="77777777" w:rsidR="00576128" w:rsidRPr="000B56D6" w:rsidRDefault="005E49A6" w:rsidP="00AC6261">
            <w:pPr>
              <w:widowControl w:val="0"/>
              <w:spacing w:after="0" w:line="240" w:lineRule="auto"/>
              <w:ind w:left="0"/>
              <w:rPr>
                <w:rFonts w:hint="default"/>
              </w:rPr>
            </w:pPr>
            <w:r w:rsidRPr="000B56D6">
              <w:t>用户工作</w:t>
            </w:r>
            <w:r w:rsidRPr="000B56D6">
              <w:rPr>
                <w:rFonts w:hint="default"/>
              </w:rPr>
              <w:t>时钟</w:t>
            </w:r>
            <w:r w:rsidRPr="000B56D6">
              <w:rPr>
                <w:rFonts w:hint="default"/>
              </w:rPr>
              <w:t>b</w:t>
            </w:r>
            <w:r w:rsidR="00576128" w:rsidRPr="000B56D6">
              <w:t>对应的复位信号</w:t>
            </w:r>
          </w:p>
        </w:tc>
      </w:tr>
      <w:tr w:rsidR="005E49A6" w:rsidRPr="000B56D6" w14:paraId="247B45E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2A6FF79F"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Pr="000B56D6">
              <w:rPr>
                <w:rFonts w:hint="default"/>
                <w:b/>
              </w:rPr>
              <w:t>的读报文请求</w:t>
            </w:r>
            <w:r w:rsidRPr="000B56D6">
              <w:rPr>
                <w:rFonts w:hint="default"/>
                <w:b/>
              </w:rPr>
              <w:t>AXI-S</w:t>
            </w:r>
            <w:r w:rsidRPr="000B56D6">
              <w:rPr>
                <w:b/>
              </w:rPr>
              <w:t>接口</w:t>
            </w:r>
            <w:r w:rsidR="008A776F" w:rsidRPr="000B56D6">
              <w:rPr>
                <w:b/>
              </w:rPr>
              <w:t>（</w:t>
            </w:r>
            <w:r w:rsidR="008A776F" w:rsidRPr="000B56D6">
              <w:rPr>
                <w:b/>
              </w:rPr>
              <w:t>UL</w:t>
            </w:r>
            <w:r w:rsidR="008A776F" w:rsidRPr="000B56D6">
              <w:rPr>
                <w:rFonts w:cs="Times New Roman" w:hint="default"/>
                <w:b/>
              </w:rPr>
              <w:t>→</w:t>
            </w:r>
            <w:r w:rsidR="008A776F" w:rsidRPr="000B56D6">
              <w:rPr>
                <w:rFonts w:hint="default"/>
                <w:b/>
              </w:rPr>
              <w:t>SHELL</w:t>
            </w:r>
            <w:r w:rsidR="008A776F" w:rsidRPr="000B56D6">
              <w:rPr>
                <w:b/>
              </w:rPr>
              <w:t>）</w:t>
            </w:r>
          </w:p>
        </w:tc>
      </w:tr>
      <w:tr w:rsidR="005E49A6" w:rsidRPr="000B56D6" w14:paraId="0625E1E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835C97F" w14:textId="77777777" w:rsidR="005E49A6" w:rsidRPr="000B56D6" w:rsidRDefault="005E49A6" w:rsidP="00AC6261">
            <w:pPr>
              <w:widowControl w:val="0"/>
              <w:spacing w:after="0" w:line="240" w:lineRule="auto"/>
              <w:ind w:left="0"/>
              <w:rPr>
                <w:rFonts w:hint="default"/>
              </w:rPr>
            </w:pPr>
            <w:r w:rsidRPr="000B56D6">
              <w:rPr>
                <w:rFonts w:hint="default"/>
              </w:rPr>
              <w:t>ul2sh_dmas2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7FDC69"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3788B9"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3852694" w14:textId="09AF3676" w:rsidR="005E49A6" w:rsidRPr="000B56D6" w:rsidRDefault="005E49A6" w:rsidP="00AC6261">
            <w:pPr>
              <w:widowControl w:val="0"/>
              <w:spacing w:after="0" w:line="240" w:lineRule="auto"/>
              <w:ind w:left="0"/>
              <w:rPr>
                <w:rFonts w:hint="default"/>
              </w:rPr>
            </w:pPr>
            <w:r w:rsidRPr="000B56D6">
              <w:t>用户逻辑给静态逻辑的</w:t>
            </w:r>
            <w:r w:rsidRPr="000B56D6">
              <w:t>TLAST</w:t>
            </w:r>
            <w:r w:rsidR="00FF4297" w:rsidRPr="000B56D6">
              <w:t>，</w:t>
            </w:r>
            <w:r w:rsidRPr="000B56D6">
              <w:t>表明包的边界</w:t>
            </w:r>
          </w:p>
        </w:tc>
      </w:tr>
      <w:tr w:rsidR="005E49A6" w:rsidRPr="000B56D6" w14:paraId="3163D00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57D7C5" w14:textId="77777777" w:rsidR="005E49A6" w:rsidRPr="000B56D6" w:rsidRDefault="005E49A6" w:rsidP="00AC6261">
            <w:pPr>
              <w:widowControl w:val="0"/>
              <w:spacing w:after="0" w:line="240" w:lineRule="auto"/>
              <w:ind w:left="0"/>
              <w:rPr>
                <w:rFonts w:hint="default"/>
              </w:rPr>
            </w:pPr>
            <w:r w:rsidRPr="000B56D6">
              <w:rPr>
                <w:rFonts w:hint="default"/>
              </w:rPr>
              <w:t>ul2sh_dmas2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2FD88A5" w14:textId="77777777" w:rsidR="005E49A6" w:rsidRPr="000B56D6" w:rsidRDefault="005E49A6" w:rsidP="00AC6261">
            <w:pPr>
              <w:widowControl w:val="0"/>
              <w:spacing w:after="0" w:line="240" w:lineRule="auto"/>
              <w:ind w:left="0"/>
              <w:rPr>
                <w:rFonts w:hint="default"/>
              </w:rPr>
            </w:pPr>
            <w:r w:rsidRPr="000B56D6">
              <w:rPr>
                <w:rFonts w:hint="default"/>
              </w:rPr>
              <w:t>256</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6FE0F4"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615E7A1" w14:textId="77777777" w:rsidR="005E49A6" w:rsidRPr="000B56D6" w:rsidRDefault="005E49A6" w:rsidP="00AC6261">
            <w:pPr>
              <w:widowControl w:val="0"/>
              <w:spacing w:after="0" w:line="240" w:lineRule="auto"/>
              <w:ind w:left="0"/>
              <w:rPr>
                <w:rFonts w:hint="default"/>
              </w:rPr>
            </w:pPr>
            <w:r w:rsidRPr="000B56D6">
              <w:t>用户逻辑给静态逻辑的读报文</w:t>
            </w:r>
            <w:r w:rsidRPr="000B56D6">
              <w:rPr>
                <w:rFonts w:hint="default"/>
              </w:rPr>
              <w:t>请求</w:t>
            </w:r>
          </w:p>
        </w:tc>
      </w:tr>
      <w:tr w:rsidR="005E49A6" w:rsidRPr="000B56D6" w14:paraId="54E6BA5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313DEA" w14:textId="77777777" w:rsidR="005E49A6" w:rsidRPr="000B56D6" w:rsidRDefault="005E49A6" w:rsidP="00AC6261">
            <w:pPr>
              <w:widowControl w:val="0"/>
              <w:spacing w:after="0" w:line="240" w:lineRule="auto"/>
              <w:ind w:left="0"/>
              <w:rPr>
                <w:rFonts w:hint="default"/>
              </w:rPr>
            </w:pPr>
            <w:r w:rsidRPr="000B56D6">
              <w:rPr>
                <w:rFonts w:hint="default"/>
              </w:rPr>
              <w:t>ul2sh_dmas2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52126E1" w14:textId="77777777" w:rsidR="005E49A6" w:rsidRPr="000B56D6" w:rsidRDefault="005E49A6"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DD5CA8"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38677A" w14:textId="77777777" w:rsidR="005E49A6" w:rsidRPr="000B56D6" w:rsidRDefault="005E49A6" w:rsidP="00AC6261">
            <w:pPr>
              <w:widowControl w:val="0"/>
              <w:spacing w:after="0" w:line="240" w:lineRule="auto"/>
              <w:ind w:left="0"/>
              <w:rPr>
                <w:rFonts w:hint="default"/>
              </w:rPr>
            </w:pPr>
            <w:r w:rsidRPr="000B56D6">
              <w:t>用户逻辑给静态逻辑的</w:t>
            </w:r>
            <w:r w:rsidRPr="000B56D6">
              <w:t>TKEEP</w:t>
            </w:r>
            <w:r w:rsidRPr="000B56D6">
              <w:t>字节修饰符，用来表明</w:t>
            </w:r>
            <w:r w:rsidRPr="000B56D6">
              <w:t>TDATA</w:t>
            </w:r>
            <w:r w:rsidRPr="000B56D6">
              <w:t>相关字节的内容是否作为数据流的一部分被处理</w:t>
            </w:r>
          </w:p>
        </w:tc>
      </w:tr>
      <w:tr w:rsidR="005E49A6" w:rsidRPr="000B56D6" w14:paraId="377607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8781BC" w14:textId="77777777" w:rsidR="005E49A6" w:rsidRPr="000B56D6" w:rsidRDefault="005E49A6" w:rsidP="00AC6261">
            <w:pPr>
              <w:widowControl w:val="0"/>
              <w:spacing w:after="0" w:line="240" w:lineRule="auto"/>
              <w:ind w:left="0"/>
              <w:rPr>
                <w:rFonts w:hint="default"/>
              </w:rPr>
            </w:pPr>
            <w:r w:rsidRPr="000B56D6">
              <w:rPr>
                <w:rFonts w:hint="default"/>
              </w:rPr>
              <w:t>ul2sh_dmas2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88D2E1"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0EC374"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86CF814" w14:textId="77777777" w:rsidR="005E49A6" w:rsidRPr="000B56D6" w:rsidRDefault="005E49A6" w:rsidP="00AC6261">
            <w:pPr>
              <w:widowControl w:val="0"/>
              <w:spacing w:after="0" w:line="240" w:lineRule="auto"/>
              <w:ind w:left="0"/>
              <w:rPr>
                <w:rFonts w:hint="default"/>
              </w:rPr>
            </w:pPr>
            <w:r w:rsidRPr="000B56D6">
              <w:t>动态逻辑传输有效数据指示信号</w:t>
            </w:r>
          </w:p>
        </w:tc>
      </w:tr>
      <w:tr w:rsidR="005E49A6" w:rsidRPr="000B56D6" w14:paraId="3715A19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025B34" w14:textId="77777777" w:rsidR="005E49A6" w:rsidRPr="000B56D6" w:rsidRDefault="005E49A6" w:rsidP="00AC6261">
            <w:pPr>
              <w:widowControl w:val="0"/>
              <w:spacing w:after="0" w:line="240" w:lineRule="auto"/>
              <w:ind w:left="0"/>
              <w:rPr>
                <w:rFonts w:hint="default"/>
              </w:rPr>
            </w:pPr>
            <w:r w:rsidRPr="000B56D6">
              <w:rPr>
                <w:rFonts w:hint="default"/>
              </w:rPr>
              <w:t>sh2ul_dmas2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71B201"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C6C195" w14:textId="77777777" w:rsidR="005E49A6" w:rsidRPr="000B56D6" w:rsidRDefault="005E49A6"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2FD3637"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5E49A6" w:rsidRPr="000B56D6" w14:paraId="1086AA48"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53E4EDE1"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Pr="000B56D6">
              <w:rPr>
                <w:rFonts w:hint="default"/>
                <w:b/>
              </w:rPr>
              <w:t>的</w:t>
            </w:r>
            <w:r w:rsidRPr="000B56D6">
              <w:rPr>
                <w:b/>
              </w:rPr>
              <w:t>写</w:t>
            </w:r>
            <w:r w:rsidRPr="000B56D6">
              <w:rPr>
                <w:rFonts w:hint="default"/>
                <w:b/>
              </w:rPr>
              <w:t>报文请求</w:t>
            </w:r>
            <w:r w:rsidRPr="000B56D6">
              <w:rPr>
                <w:rFonts w:hint="default"/>
                <w:b/>
              </w:rPr>
              <w:t>AXI-S</w:t>
            </w:r>
            <w:r w:rsidRPr="000B56D6">
              <w:rPr>
                <w:b/>
              </w:rPr>
              <w:t>接口</w:t>
            </w:r>
            <w:r w:rsidR="008A776F" w:rsidRPr="000B56D6">
              <w:rPr>
                <w:b/>
              </w:rPr>
              <w:t>（</w:t>
            </w:r>
            <w:r w:rsidR="008A776F" w:rsidRPr="000B56D6">
              <w:rPr>
                <w:b/>
              </w:rPr>
              <w:t>UL</w:t>
            </w:r>
            <w:r w:rsidR="008A776F" w:rsidRPr="000B56D6">
              <w:rPr>
                <w:rFonts w:cs="Times New Roman" w:hint="default"/>
                <w:b/>
              </w:rPr>
              <w:t>→</w:t>
            </w:r>
            <w:r w:rsidR="008A776F" w:rsidRPr="000B56D6">
              <w:rPr>
                <w:rFonts w:hint="default"/>
                <w:b/>
              </w:rPr>
              <w:t>SHELL</w:t>
            </w:r>
            <w:r w:rsidR="008A776F" w:rsidRPr="000B56D6">
              <w:rPr>
                <w:b/>
              </w:rPr>
              <w:t>）</w:t>
            </w:r>
          </w:p>
        </w:tc>
      </w:tr>
      <w:tr w:rsidR="005E49A6" w:rsidRPr="000B56D6" w14:paraId="724B846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93F41F5" w14:textId="77777777" w:rsidR="005E49A6" w:rsidRPr="000B56D6" w:rsidRDefault="005E49A6" w:rsidP="00AC6261">
            <w:pPr>
              <w:widowControl w:val="0"/>
              <w:spacing w:after="0" w:line="240" w:lineRule="auto"/>
              <w:ind w:left="0"/>
              <w:rPr>
                <w:rFonts w:hint="default"/>
              </w:rPr>
            </w:pPr>
            <w:r w:rsidRPr="000B56D6">
              <w:rPr>
                <w:rFonts w:hint="default"/>
              </w:rPr>
              <w:t>ul2sh_dmas3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D21784"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8DCEFAE"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EE3C00D" w14:textId="618A175D" w:rsidR="005E49A6" w:rsidRPr="000B56D6" w:rsidRDefault="005E49A6" w:rsidP="00AC6261">
            <w:pPr>
              <w:widowControl w:val="0"/>
              <w:spacing w:after="0" w:line="240" w:lineRule="auto"/>
              <w:ind w:left="0"/>
              <w:rPr>
                <w:rFonts w:hint="default"/>
              </w:rPr>
            </w:pPr>
            <w:r w:rsidRPr="000B56D6">
              <w:t>用户逻辑给静态逻辑的</w:t>
            </w:r>
            <w:r w:rsidRPr="000B56D6">
              <w:t>TLAST</w:t>
            </w:r>
            <w:r w:rsidR="00FF4297" w:rsidRPr="000B56D6">
              <w:t>，</w:t>
            </w:r>
            <w:r w:rsidRPr="000B56D6">
              <w:t>表明包的边界</w:t>
            </w:r>
          </w:p>
        </w:tc>
      </w:tr>
      <w:tr w:rsidR="005E49A6" w:rsidRPr="000B56D6" w14:paraId="7228A9B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622F014" w14:textId="77777777" w:rsidR="005E49A6" w:rsidRPr="000B56D6" w:rsidRDefault="005E49A6" w:rsidP="00AC6261">
            <w:pPr>
              <w:widowControl w:val="0"/>
              <w:spacing w:after="0" w:line="240" w:lineRule="auto"/>
              <w:ind w:left="0"/>
              <w:rPr>
                <w:rFonts w:hint="default"/>
              </w:rPr>
            </w:pPr>
            <w:r w:rsidRPr="000B56D6">
              <w:rPr>
                <w:rFonts w:hint="default"/>
              </w:rPr>
              <w:lastRenderedPageBreak/>
              <w:t>ul2sh_dmas3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6123EF" w14:textId="77777777" w:rsidR="005E49A6" w:rsidRPr="000B56D6" w:rsidRDefault="005E49A6"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AC342E"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B5AB6EE" w14:textId="77777777" w:rsidR="005E49A6" w:rsidRPr="000B56D6" w:rsidRDefault="005E49A6" w:rsidP="00AC6261">
            <w:pPr>
              <w:widowControl w:val="0"/>
              <w:spacing w:after="0" w:line="240" w:lineRule="auto"/>
              <w:ind w:left="0"/>
              <w:rPr>
                <w:rFonts w:hint="default"/>
              </w:rPr>
            </w:pPr>
            <w:r w:rsidRPr="000B56D6">
              <w:t>用户逻辑给静态逻辑的写报文</w:t>
            </w:r>
            <w:r w:rsidRPr="000B56D6">
              <w:rPr>
                <w:rFonts w:hint="default"/>
              </w:rPr>
              <w:t>请求</w:t>
            </w:r>
          </w:p>
        </w:tc>
      </w:tr>
      <w:tr w:rsidR="005E49A6" w:rsidRPr="000B56D6" w14:paraId="4458F24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D03C8D8" w14:textId="77777777" w:rsidR="005E49A6" w:rsidRPr="000B56D6" w:rsidRDefault="005E49A6" w:rsidP="00AC6261">
            <w:pPr>
              <w:widowControl w:val="0"/>
              <w:spacing w:after="0" w:line="240" w:lineRule="auto"/>
              <w:ind w:left="0"/>
              <w:rPr>
                <w:rFonts w:hint="default"/>
              </w:rPr>
            </w:pPr>
            <w:r w:rsidRPr="000B56D6">
              <w:rPr>
                <w:rFonts w:hint="default"/>
              </w:rPr>
              <w:t>ul2sh_dmas3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53CC795" w14:textId="77777777" w:rsidR="005E49A6" w:rsidRPr="000B56D6" w:rsidRDefault="005E49A6"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C1730C"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3677DFB" w14:textId="77777777" w:rsidR="005E49A6" w:rsidRPr="000B56D6" w:rsidRDefault="005E49A6" w:rsidP="00AC6261">
            <w:pPr>
              <w:widowControl w:val="0"/>
              <w:spacing w:after="0" w:line="240" w:lineRule="auto"/>
              <w:ind w:left="0"/>
              <w:rPr>
                <w:rFonts w:hint="default"/>
              </w:rPr>
            </w:pPr>
            <w:r w:rsidRPr="000B56D6">
              <w:t>用户逻辑给静态逻辑的</w:t>
            </w:r>
            <w:r w:rsidRPr="000B56D6">
              <w:t>TKEEP</w:t>
            </w:r>
            <w:r w:rsidRPr="000B56D6">
              <w:t>字节修饰符，用来表明</w:t>
            </w:r>
            <w:r w:rsidRPr="000B56D6">
              <w:t>TDATA</w:t>
            </w:r>
            <w:r w:rsidRPr="000B56D6">
              <w:t>相关字节的内容是否作为数据流的一部分被处理</w:t>
            </w:r>
          </w:p>
        </w:tc>
      </w:tr>
      <w:tr w:rsidR="005E49A6" w:rsidRPr="000B56D6" w14:paraId="33B387B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354784C" w14:textId="77777777" w:rsidR="005E49A6" w:rsidRPr="000B56D6" w:rsidRDefault="005E49A6" w:rsidP="00AC6261">
            <w:pPr>
              <w:widowControl w:val="0"/>
              <w:spacing w:after="0" w:line="240" w:lineRule="auto"/>
              <w:ind w:left="0"/>
              <w:rPr>
                <w:rFonts w:hint="default"/>
              </w:rPr>
            </w:pPr>
            <w:r w:rsidRPr="000B56D6">
              <w:rPr>
                <w:rFonts w:hint="default"/>
              </w:rPr>
              <w:t>ul2sh_dmas3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97CCE7"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9CBD32"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412E3A2" w14:textId="77777777" w:rsidR="005E49A6" w:rsidRPr="000B56D6" w:rsidRDefault="005E49A6" w:rsidP="00AC6261">
            <w:pPr>
              <w:widowControl w:val="0"/>
              <w:spacing w:after="0" w:line="240" w:lineRule="auto"/>
              <w:ind w:left="0"/>
              <w:rPr>
                <w:rFonts w:hint="default"/>
              </w:rPr>
            </w:pPr>
            <w:r w:rsidRPr="000B56D6">
              <w:t>动态逻辑传输有效数据指示信号</w:t>
            </w:r>
          </w:p>
        </w:tc>
      </w:tr>
      <w:tr w:rsidR="005E49A6" w:rsidRPr="000B56D6" w14:paraId="6C3DB4C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96AEE86" w14:textId="77777777" w:rsidR="005E49A6" w:rsidRPr="000B56D6" w:rsidRDefault="005E49A6" w:rsidP="00AC6261">
            <w:pPr>
              <w:widowControl w:val="0"/>
              <w:spacing w:after="0" w:line="240" w:lineRule="auto"/>
              <w:ind w:left="0"/>
              <w:rPr>
                <w:rFonts w:hint="default"/>
              </w:rPr>
            </w:pPr>
            <w:r w:rsidRPr="000B56D6">
              <w:rPr>
                <w:rFonts w:hint="default"/>
              </w:rPr>
              <w:t>sh2ul_dmas3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4D3922"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95BEDE" w14:textId="77777777" w:rsidR="005E49A6" w:rsidRPr="000B56D6" w:rsidRDefault="005E49A6"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C82B9A"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5E49A6" w:rsidRPr="000B56D6" w14:paraId="40F33D40"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164DC7B6"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009636E4" w:rsidRPr="000B56D6">
              <w:rPr>
                <w:b/>
              </w:rPr>
              <w:t>返回</w:t>
            </w:r>
            <w:r w:rsidR="009636E4" w:rsidRPr="000B56D6">
              <w:rPr>
                <w:b/>
              </w:rPr>
              <w:t>BD</w:t>
            </w:r>
            <w:r w:rsidR="000826D1" w:rsidRPr="000B56D6">
              <w:rPr>
                <w:b/>
              </w:rPr>
              <w:t>的</w:t>
            </w:r>
            <w:r w:rsidR="000826D1" w:rsidRPr="000B56D6">
              <w:rPr>
                <w:rFonts w:hint="default"/>
                <w:b/>
              </w:rPr>
              <w:t>AXI-S</w:t>
            </w:r>
            <w:r w:rsidRPr="000B56D6">
              <w:rPr>
                <w:b/>
              </w:rPr>
              <w:t>接口</w:t>
            </w:r>
            <w:r w:rsidR="008A776F" w:rsidRPr="000B56D6">
              <w:rPr>
                <w:b/>
              </w:rPr>
              <w:t>（</w:t>
            </w:r>
            <w:r w:rsidR="008A776F" w:rsidRPr="000B56D6">
              <w:rPr>
                <w:rFonts w:hint="default"/>
                <w:b/>
              </w:rPr>
              <w:t>SHELL</w:t>
            </w:r>
            <w:r w:rsidR="008A776F" w:rsidRPr="000B56D6">
              <w:rPr>
                <w:rFonts w:cs="Times New Roman" w:hint="default"/>
                <w:b/>
              </w:rPr>
              <w:t>→UL</w:t>
            </w:r>
            <w:r w:rsidR="008A776F" w:rsidRPr="000B56D6">
              <w:rPr>
                <w:b/>
              </w:rPr>
              <w:t>）</w:t>
            </w:r>
          </w:p>
        </w:tc>
      </w:tr>
      <w:tr w:rsidR="005E49A6" w:rsidRPr="000B56D6" w14:paraId="251C78E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819990" w14:textId="77777777" w:rsidR="005E49A6" w:rsidRPr="000B56D6" w:rsidRDefault="005E08A4" w:rsidP="00AC6261">
            <w:pPr>
              <w:widowControl w:val="0"/>
              <w:spacing w:after="0" w:line="240" w:lineRule="auto"/>
              <w:ind w:left="0"/>
              <w:rPr>
                <w:rFonts w:hint="default"/>
              </w:rPr>
            </w:pPr>
            <w:r w:rsidRPr="000B56D6">
              <w:rPr>
                <w:rFonts w:hint="default"/>
              </w:rPr>
              <w:t>sh2ul_dmam0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CED16EE"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E959EB3"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CF604A2" w14:textId="1C0882FC" w:rsidR="005E49A6" w:rsidRPr="000B56D6" w:rsidRDefault="005E49A6" w:rsidP="00AC6261">
            <w:pPr>
              <w:widowControl w:val="0"/>
              <w:spacing w:after="0" w:line="240" w:lineRule="auto"/>
              <w:ind w:left="0"/>
              <w:rPr>
                <w:rFonts w:hint="default"/>
              </w:rPr>
            </w:pPr>
            <w:r w:rsidRPr="000B56D6">
              <w:t>静态逻辑</w:t>
            </w:r>
            <w:r w:rsidR="009636E4" w:rsidRPr="000B56D6">
              <w:t>给</w:t>
            </w:r>
            <w:r w:rsidR="009636E4" w:rsidRPr="000B56D6">
              <w:rPr>
                <w:rFonts w:hint="default"/>
              </w:rPr>
              <w:t>用户逻辑</w:t>
            </w:r>
            <w:r w:rsidRPr="000B56D6">
              <w:t>的</w:t>
            </w:r>
            <w:r w:rsidRPr="000B56D6">
              <w:t>TLAST</w:t>
            </w:r>
            <w:r w:rsidR="00FF4297" w:rsidRPr="000B56D6">
              <w:t>，</w:t>
            </w:r>
            <w:r w:rsidRPr="000B56D6">
              <w:t>表明包的边界</w:t>
            </w:r>
          </w:p>
        </w:tc>
      </w:tr>
      <w:tr w:rsidR="005E49A6" w:rsidRPr="000B56D6" w14:paraId="4B1EA29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056ABF4" w14:textId="77777777" w:rsidR="005E49A6" w:rsidRPr="000B56D6" w:rsidRDefault="005E08A4" w:rsidP="00AC6261">
            <w:pPr>
              <w:widowControl w:val="0"/>
              <w:spacing w:after="0" w:line="240" w:lineRule="auto"/>
              <w:ind w:left="0"/>
              <w:rPr>
                <w:rFonts w:hint="default"/>
              </w:rPr>
            </w:pPr>
            <w:r w:rsidRPr="000B56D6">
              <w:rPr>
                <w:rFonts w:hint="default"/>
              </w:rPr>
              <w:t>sh2ul_dmam0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0F836A" w14:textId="77777777" w:rsidR="005E49A6" w:rsidRPr="000B56D6" w:rsidRDefault="009636E4" w:rsidP="00AC6261">
            <w:pPr>
              <w:widowControl w:val="0"/>
              <w:spacing w:after="0" w:line="240" w:lineRule="auto"/>
              <w:ind w:left="0"/>
              <w:rPr>
                <w:rFonts w:hint="default"/>
              </w:rPr>
            </w:pPr>
            <w:r w:rsidRPr="000B56D6">
              <w:rPr>
                <w:rFonts w:hint="default"/>
              </w:rPr>
              <w:t>256</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6312FD4"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04CC4E" w14:textId="77777777" w:rsidR="005E49A6" w:rsidRPr="000B56D6" w:rsidRDefault="009636E4" w:rsidP="00AC6261">
            <w:pPr>
              <w:widowControl w:val="0"/>
              <w:spacing w:after="0" w:line="240" w:lineRule="auto"/>
              <w:ind w:left="0"/>
              <w:rPr>
                <w:rFonts w:hint="default"/>
              </w:rPr>
            </w:pPr>
            <w:r w:rsidRPr="000B56D6">
              <w:t>静态逻辑给</w:t>
            </w:r>
            <w:r w:rsidRPr="000B56D6">
              <w:rPr>
                <w:rFonts w:hint="default"/>
              </w:rPr>
              <w:t>用户逻辑</w:t>
            </w:r>
            <w:r w:rsidR="005E49A6" w:rsidRPr="000B56D6">
              <w:t>的</w:t>
            </w:r>
            <w:r w:rsidR="000826D1" w:rsidRPr="000B56D6">
              <w:t>返回</w:t>
            </w:r>
            <w:r w:rsidR="000826D1" w:rsidRPr="000B56D6">
              <w:t>BD</w:t>
            </w:r>
          </w:p>
        </w:tc>
      </w:tr>
      <w:tr w:rsidR="005E49A6" w:rsidRPr="000B56D6" w14:paraId="2574B70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14FE439" w14:textId="77777777" w:rsidR="005E49A6" w:rsidRPr="000B56D6" w:rsidRDefault="005E08A4" w:rsidP="00AC6261">
            <w:pPr>
              <w:widowControl w:val="0"/>
              <w:spacing w:after="0" w:line="240" w:lineRule="auto"/>
              <w:ind w:left="0"/>
              <w:rPr>
                <w:rFonts w:hint="default"/>
              </w:rPr>
            </w:pPr>
            <w:r w:rsidRPr="000B56D6">
              <w:rPr>
                <w:rFonts w:hint="default"/>
              </w:rPr>
              <w:t>sh2ul_dmam0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F36475" w14:textId="77777777" w:rsidR="005E49A6" w:rsidRPr="000B56D6" w:rsidRDefault="009636E4"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6198D2"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F309299" w14:textId="77777777" w:rsidR="005E49A6" w:rsidRPr="000B56D6" w:rsidRDefault="009636E4" w:rsidP="00AC6261">
            <w:pPr>
              <w:widowControl w:val="0"/>
              <w:spacing w:after="0" w:line="240" w:lineRule="auto"/>
              <w:ind w:left="0"/>
              <w:rPr>
                <w:rFonts w:hint="default"/>
              </w:rPr>
            </w:pPr>
            <w:r w:rsidRPr="000B56D6">
              <w:t>静态逻辑给</w:t>
            </w:r>
            <w:r w:rsidRPr="000B56D6">
              <w:rPr>
                <w:rFonts w:hint="default"/>
              </w:rPr>
              <w:t>用户逻辑</w:t>
            </w:r>
            <w:r w:rsidR="005E49A6" w:rsidRPr="000B56D6">
              <w:t>的</w:t>
            </w:r>
            <w:r w:rsidR="005E49A6" w:rsidRPr="000B56D6">
              <w:t>TKEEP</w:t>
            </w:r>
            <w:r w:rsidR="005E49A6" w:rsidRPr="000B56D6">
              <w:t>字节修饰符，用来表明</w:t>
            </w:r>
            <w:r w:rsidR="005E49A6" w:rsidRPr="000B56D6">
              <w:t>TDATA</w:t>
            </w:r>
            <w:r w:rsidR="005E49A6" w:rsidRPr="000B56D6">
              <w:t>相关字节的内容是否作为数据流的一部分被处理</w:t>
            </w:r>
          </w:p>
        </w:tc>
      </w:tr>
      <w:tr w:rsidR="005E49A6" w:rsidRPr="000B56D6" w14:paraId="0B19270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99F1B6F" w14:textId="77777777" w:rsidR="005E49A6" w:rsidRPr="000B56D6" w:rsidRDefault="005E08A4" w:rsidP="00AC6261">
            <w:pPr>
              <w:widowControl w:val="0"/>
              <w:spacing w:after="0" w:line="240" w:lineRule="auto"/>
              <w:ind w:left="0"/>
              <w:rPr>
                <w:rFonts w:hint="default"/>
              </w:rPr>
            </w:pPr>
            <w:r w:rsidRPr="000B56D6">
              <w:rPr>
                <w:rFonts w:hint="default"/>
              </w:rPr>
              <w:t>sh2ul_dmam0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EC1D28"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276B55"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B4D99FC" w14:textId="77777777" w:rsidR="005E49A6" w:rsidRPr="000B56D6" w:rsidRDefault="009636E4" w:rsidP="00AC6261">
            <w:pPr>
              <w:widowControl w:val="0"/>
              <w:spacing w:after="0" w:line="240" w:lineRule="auto"/>
              <w:ind w:left="0"/>
              <w:rPr>
                <w:rFonts w:hint="default"/>
              </w:rPr>
            </w:pPr>
            <w:r w:rsidRPr="000B56D6">
              <w:t>静态</w:t>
            </w:r>
            <w:r w:rsidR="005E49A6" w:rsidRPr="000B56D6">
              <w:t>逻辑传输有效数据指示信号</w:t>
            </w:r>
          </w:p>
        </w:tc>
      </w:tr>
      <w:tr w:rsidR="005E49A6" w:rsidRPr="000B56D6" w14:paraId="0A4294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EF9E54B" w14:textId="77777777" w:rsidR="005E49A6" w:rsidRPr="000B56D6" w:rsidRDefault="005E08A4" w:rsidP="00AC6261">
            <w:pPr>
              <w:widowControl w:val="0"/>
              <w:spacing w:after="0" w:line="240" w:lineRule="auto"/>
              <w:ind w:left="0"/>
              <w:rPr>
                <w:rFonts w:hint="default"/>
              </w:rPr>
            </w:pPr>
            <w:r w:rsidRPr="000B56D6">
              <w:rPr>
                <w:rFonts w:hint="default"/>
              </w:rPr>
              <w:t>ul2sh_dmam0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DE5439"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51F0B6" w14:textId="77777777" w:rsidR="005E49A6" w:rsidRPr="000B56D6" w:rsidRDefault="009636E4"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98C6670"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0826D1" w:rsidRPr="000B56D6" w14:paraId="73059A1A"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37592C4F" w14:textId="77777777" w:rsidR="000826D1" w:rsidRPr="000B56D6" w:rsidRDefault="000826D1"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返回</w:t>
            </w:r>
            <w:r w:rsidRPr="000B56D6">
              <w:rPr>
                <w:rFonts w:hint="default"/>
                <w:b/>
              </w:rPr>
              <w:t>数据</w:t>
            </w:r>
            <w:r w:rsidRPr="000B56D6">
              <w:rPr>
                <w:b/>
              </w:rPr>
              <w:t>的</w:t>
            </w:r>
            <w:r w:rsidRPr="000B56D6">
              <w:rPr>
                <w:rFonts w:hint="default"/>
                <w:b/>
              </w:rPr>
              <w:t>AXI-S</w:t>
            </w:r>
            <w:r w:rsidRPr="000B56D6">
              <w:rPr>
                <w:b/>
              </w:rPr>
              <w:t>接口</w:t>
            </w:r>
            <w:r w:rsidR="005A49FC" w:rsidRPr="000B56D6">
              <w:rPr>
                <w:b/>
              </w:rPr>
              <w:t>（</w:t>
            </w:r>
            <w:r w:rsidR="005A49FC" w:rsidRPr="000B56D6">
              <w:rPr>
                <w:rFonts w:hint="default"/>
                <w:b/>
              </w:rPr>
              <w:t>SHELL</w:t>
            </w:r>
            <w:r w:rsidR="005A49FC" w:rsidRPr="000B56D6">
              <w:rPr>
                <w:rFonts w:cs="Times New Roman" w:hint="default"/>
                <w:b/>
              </w:rPr>
              <w:t>→UL</w:t>
            </w:r>
            <w:r w:rsidR="005A49FC" w:rsidRPr="000B56D6">
              <w:rPr>
                <w:b/>
              </w:rPr>
              <w:t>）</w:t>
            </w:r>
          </w:p>
        </w:tc>
      </w:tr>
      <w:tr w:rsidR="000826D1" w:rsidRPr="000B56D6" w14:paraId="41D9BDC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F5DB9F" w14:textId="77777777" w:rsidR="000826D1" w:rsidRPr="000B56D6" w:rsidRDefault="000826D1" w:rsidP="00AC6261">
            <w:pPr>
              <w:widowControl w:val="0"/>
              <w:spacing w:after="0" w:line="240" w:lineRule="auto"/>
              <w:ind w:left="0"/>
              <w:rPr>
                <w:rFonts w:hint="default"/>
              </w:rPr>
            </w:pPr>
            <w:r w:rsidRPr="000B56D6">
              <w:rPr>
                <w:rFonts w:hint="default"/>
              </w:rPr>
              <w:t>sh2ul_dmam1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F7261F"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67E586B"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812BC97" w14:textId="74D82D16"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w:t>
            </w:r>
            <w:r w:rsidRPr="000B56D6">
              <w:t>TLAST</w:t>
            </w:r>
            <w:r w:rsidR="002E0BBA" w:rsidRPr="000B56D6">
              <w:t>，</w:t>
            </w:r>
            <w:r w:rsidRPr="000B56D6">
              <w:t>表明包的边界</w:t>
            </w:r>
          </w:p>
        </w:tc>
      </w:tr>
      <w:tr w:rsidR="000826D1" w:rsidRPr="000B56D6" w14:paraId="595685E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9525BB9" w14:textId="77777777" w:rsidR="000826D1" w:rsidRPr="000B56D6" w:rsidRDefault="000826D1" w:rsidP="00AC6261">
            <w:pPr>
              <w:widowControl w:val="0"/>
              <w:spacing w:after="0" w:line="240" w:lineRule="auto"/>
              <w:ind w:left="0"/>
              <w:rPr>
                <w:rFonts w:hint="default"/>
              </w:rPr>
            </w:pPr>
            <w:r w:rsidRPr="000B56D6">
              <w:rPr>
                <w:rFonts w:hint="default"/>
              </w:rPr>
              <w:t>sh2ul_dmam1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795BFA5" w14:textId="77777777" w:rsidR="000826D1" w:rsidRPr="000B56D6" w:rsidRDefault="000826D1"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6E5E4F2"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C8D071B" w14:textId="77777777"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返回数据</w:t>
            </w:r>
          </w:p>
        </w:tc>
      </w:tr>
      <w:tr w:rsidR="000826D1" w:rsidRPr="000B56D6" w14:paraId="1562601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75CBD3F" w14:textId="77777777" w:rsidR="000826D1" w:rsidRPr="000B56D6" w:rsidRDefault="000826D1" w:rsidP="00AC6261">
            <w:pPr>
              <w:widowControl w:val="0"/>
              <w:spacing w:after="0" w:line="240" w:lineRule="auto"/>
              <w:ind w:left="0"/>
              <w:rPr>
                <w:rFonts w:hint="default"/>
              </w:rPr>
            </w:pPr>
            <w:r w:rsidRPr="000B56D6">
              <w:rPr>
                <w:rFonts w:hint="default"/>
              </w:rPr>
              <w:t>sh2ul_dmam1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D50628" w14:textId="77777777" w:rsidR="000826D1" w:rsidRPr="000B56D6" w:rsidRDefault="000826D1"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5A186D"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967FD05" w14:textId="77777777"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w:t>
            </w:r>
            <w:r w:rsidRPr="000B56D6">
              <w:t>TKEEP</w:t>
            </w:r>
            <w:r w:rsidRPr="000B56D6">
              <w:t>字节修饰符，用来表明</w:t>
            </w:r>
            <w:r w:rsidRPr="000B56D6">
              <w:t>TDATA</w:t>
            </w:r>
            <w:r w:rsidRPr="000B56D6">
              <w:t>相关字节的内容是否作为数据流的一部分被处理</w:t>
            </w:r>
          </w:p>
        </w:tc>
      </w:tr>
      <w:tr w:rsidR="000826D1" w:rsidRPr="000B56D6" w14:paraId="178BCEA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A0E1452" w14:textId="77777777" w:rsidR="000826D1" w:rsidRPr="000B56D6" w:rsidRDefault="000826D1" w:rsidP="00AC6261">
            <w:pPr>
              <w:widowControl w:val="0"/>
              <w:spacing w:after="0" w:line="240" w:lineRule="auto"/>
              <w:ind w:left="0"/>
              <w:rPr>
                <w:rFonts w:hint="default"/>
              </w:rPr>
            </w:pPr>
            <w:r w:rsidRPr="000B56D6">
              <w:rPr>
                <w:rFonts w:hint="default"/>
              </w:rPr>
              <w:t>sh2ul_dmam1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92E7B30"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389B68"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1AEBCC0" w14:textId="77777777" w:rsidR="000826D1" w:rsidRPr="000B56D6" w:rsidRDefault="000826D1" w:rsidP="00AC6261">
            <w:pPr>
              <w:widowControl w:val="0"/>
              <w:spacing w:after="0" w:line="240" w:lineRule="auto"/>
              <w:ind w:left="0"/>
              <w:rPr>
                <w:rFonts w:hint="default"/>
              </w:rPr>
            </w:pPr>
            <w:r w:rsidRPr="000B56D6">
              <w:t>静态逻辑传输有效数据指示信号</w:t>
            </w:r>
          </w:p>
        </w:tc>
      </w:tr>
      <w:tr w:rsidR="000826D1" w:rsidRPr="000B56D6" w14:paraId="385911EA"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9844372" w14:textId="77777777" w:rsidR="000826D1" w:rsidRPr="000B56D6" w:rsidRDefault="000826D1" w:rsidP="00AC6261">
            <w:pPr>
              <w:widowControl w:val="0"/>
              <w:spacing w:after="0" w:line="240" w:lineRule="auto"/>
              <w:ind w:left="0"/>
              <w:rPr>
                <w:rFonts w:hint="default"/>
              </w:rPr>
            </w:pPr>
            <w:r w:rsidRPr="000B56D6">
              <w:rPr>
                <w:rFonts w:hint="default"/>
              </w:rPr>
              <w:t>ul2sh_dmam1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1C57A4"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5ADF48"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34A98C" w14:textId="77777777" w:rsidR="000826D1" w:rsidRPr="000B56D6" w:rsidRDefault="000826D1" w:rsidP="00AC6261">
            <w:pPr>
              <w:widowControl w:val="0"/>
              <w:spacing w:after="0" w:line="240" w:lineRule="auto"/>
              <w:ind w:left="0"/>
              <w:rPr>
                <w:rFonts w:hint="default"/>
              </w:rPr>
            </w:pPr>
            <w:r w:rsidRPr="000B56D6">
              <w:t>静态逻辑给用户逻辑已经准备好接收数据信号</w:t>
            </w:r>
          </w:p>
        </w:tc>
      </w:tr>
      <w:tr w:rsidR="000826D1" w:rsidRPr="000B56D6" w14:paraId="42FB5D7A"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4C10FE5F" w14:textId="77777777" w:rsidR="000826D1" w:rsidRPr="000B56D6" w:rsidRDefault="000826D1"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DDRC</w:t>
            </w:r>
            <w:r w:rsidRPr="000B56D6">
              <w:rPr>
                <w:b/>
              </w:rPr>
              <w:t>之间</w:t>
            </w:r>
            <w:r w:rsidRPr="000B56D6">
              <w:rPr>
                <w:rFonts w:hint="default"/>
                <w:b/>
              </w:rPr>
              <w:t>的</w:t>
            </w:r>
            <w:r w:rsidRPr="000B56D6">
              <w:rPr>
                <w:rFonts w:hint="default"/>
                <w:b/>
              </w:rPr>
              <w:t>axi4</w:t>
            </w:r>
            <w:r w:rsidRPr="000B56D6">
              <w:rPr>
                <w:b/>
              </w:rPr>
              <w:t>接口</w:t>
            </w:r>
          </w:p>
        </w:tc>
      </w:tr>
      <w:tr w:rsidR="000826D1" w:rsidRPr="000B56D6" w14:paraId="550C77E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03DD86D" w14:textId="77777777" w:rsidR="000826D1" w:rsidRPr="000B56D6" w:rsidRDefault="000826D1" w:rsidP="00AC6261">
            <w:pPr>
              <w:widowControl w:val="0"/>
              <w:spacing w:after="0" w:line="240" w:lineRule="auto"/>
              <w:ind w:left="0"/>
              <w:rPr>
                <w:rFonts w:hint="default"/>
              </w:rPr>
            </w:pPr>
            <w:r w:rsidRPr="000B56D6">
              <w:rPr>
                <w:rFonts w:hint="default"/>
              </w:rPr>
              <w:t>ul2sh_ddr_aw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A4B5E6" w14:textId="77777777" w:rsidR="000826D1" w:rsidRPr="000B56D6" w:rsidRDefault="000826D1"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E30C67"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D5F88B5" w14:textId="536C067F" w:rsidR="000826D1" w:rsidRPr="000B56D6" w:rsidRDefault="000826D1"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0045207A" w:rsidRPr="000B56D6">
              <w:t>通道</w:t>
            </w:r>
            <w:r w:rsidR="003473B5" w:rsidRPr="000B56D6">
              <w:rPr>
                <w:rFonts w:hint="default"/>
              </w:rPr>
              <w:t>的</w:t>
            </w:r>
            <w:r w:rsidRPr="000B56D6">
              <w:rPr>
                <w:rFonts w:hint="default"/>
              </w:rPr>
              <w:t>ID</w:t>
            </w:r>
            <w:r w:rsidRPr="000B56D6">
              <w:rPr>
                <w:rFonts w:hint="default"/>
              </w:rPr>
              <w:t>信息</w:t>
            </w:r>
          </w:p>
        </w:tc>
      </w:tr>
      <w:tr w:rsidR="000826D1" w:rsidRPr="000B56D6" w14:paraId="6C78A83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A616F6D" w14:textId="77777777" w:rsidR="000826D1" w:rsidRPr="000B56D6" w:rsidRDefault="000826D1" w:rsidP="00AC6261">
            <w:pPr>
              <w:widowControl w:val="0"/>
              <w:spacing w:after="0" w:line="240" w:lineRule="auto"/>
              <w:ind w:left="0"/>
              <w:rPr>
                <w:rFonts w:hint="default"/>
              </w:rPr>
            </w:pPr>
            <w:r w:rsidRPr="000B56D6">
              <w:rPr>
                <w:rFonts w:hint="default"/>
              </w:rPr>
              <w:t>ul2sh_ddr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FC8881" w14:textId="77777777" w:rsidR="000826D1" w:rsidRPr="000B56D6" w:rsidRDefault="000826D1"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0DA9E3"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43B27F6" w14:textId="03C0AF0A" w:rsidR="000826D1" w:rsidRPr="000B56D6" w:rsidRDefault="000826D1"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0045207A" w:rsidRPr="000B56D6">
              <w:t>通道</w:t>
            </w:r>
            <w:r w:rsidR="003473B5" w:rsidRPr="000B56D6">
              <w:rPr>
                <w:rFonts w:hint="default"/>
              </w:rPr>
              <w:t>的</w:t>
            </w:r>
            <w:r w:rsidR="0045207A" w:rsidRPr="000B56D6">
              <w:rPr>
                <w:rFonts w:hint="default"/>
              </w:rPr>
              <w:t>地址</w:t>
            </w:r>
            <w:r w:rsidRPr="000B56D6">
              <w:rPr>
                <w:rFonts w:hint="default"/>
              </w:rPr>
              <w:t>信息</w:t>
            </w:r>
          </w:p>
        </w:tc>
      </w:tr>
      <w:tr w:rsidR="000826D1" w:rsidRPr="000B56D6" w14:paraId="1F915B1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BDA0C85" w14:textId="77777777" w:rsidR="000826D1" w:rsidRPr="000B56D6" w:rsidRDefault="000826D1" w:rsidP="00AC6261">
            <w:pPr>
              <w:widowControl w:val="0"/>
              <w:spacing w:after="0" w:line="240" w:lineRule="auto"/>
              <w:ind w:left="0"/>
              <w:rPr>
                <w:rFonts w:hint="default"/>
              </w:rPr>
            </w:pPr>
            <w:r w:rsidRPr="000B56D6">
              <w:rPr>
                <w:rFonts w:hint="default"/>
              </w:rPr>
              <w:t>ul2sh_ddr_awl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1F304C" w14:textId="77777777" w:rsidR="000826D1" w:rsidRPr="000B56D6" w:rsidRDefault="00941135" w:rsidP="00AC6261">
            <w:pPr>
              <w:widowControl w:val="0"/>
              <w:spacing w:after="0" w:line="240" w:lineRule="auto"/>
              <w:ind w:left="0"/>
              <w:rPr>
                <w:rFonts w:hint="default"/>
              </w:rPr>
            </w:pPr>
            <w:r w:rsidRPr="000B56D6">
              <w:rPr>
                <w:rFonts w:hint="default"/>
              </w:rPr>
              <w:t>8</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28C8F53"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635A71" w14:textId="4FE6CE0F"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t>有效</w:t>
            </w:r>
            <w:r w:rsidRPr="000B56D6">
              <w:rPr>
                <w:rFonts w:hint="default"/>
              </w:rPr>
              <w:t>拍</w:t>
            </w:r>
            <w:r w:rsidRPr="000B56D6">
              <w:rPr>
                <w:rFonts w:hint="default"/>
              </w:rPr>
              <w:lastRenderedPageBreak/>
              <w:t>数信息</w:t>
            </w:r>
          </w:p>
        </w:tc>
      </w:tr>
      <w:tr w:rsidR="000826D1" w:rsidRPr="000B56D6" w14:paraId="6EE359C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6618556" w14:textId="77777777" w:rsidR="000826D1" w:rsidRPr="000B56D6" w:rsidRDefault="000826D1" w:rsidP="00AC6261">
            <w:pPr>
              <w:widowControl w:val="0"/>
              <w:spacing w:after="0" w:line="240" w:lineRule="auto"/>
              <w:ind w:left="0"/>
              <w:rPr>
                <w:rFonts w:hint="default"/>
              </w:rPr>
            </w:pPr>
            <w:r w:rsidRPr="000B56D6">
              <w:rPr>
                <w:rFonts w:hint="default"/>
              </w:rPr>
              <w:lastRenderedPageBreak/>
              <w:t>ul2sh_ddr_awsiz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644FC41" w14:textId="77777777" w:rsidR="000826D1" w:rsidRPr="000B56D6" w:rsidRDefault="00A925F3" w:rsidP="00AC6261">
            <w:pPr>
              <w:widowControl w:val="0"/>
              <w:spacing w:after="0" w:line="240" w:lineRule="auto"/>
              <w:ind w:left="0"/>
              <w:rPr>
                <w:rFonts w:hint="default"/>
              </w:rPr>
            </w:pPr>
            <w:r w:rsidRPr="000B56D6">
              <w:rPr>
                <w:rFonts w:hint="default"/>
              </w:rPr>
              <w:t>3</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8DEC15"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2A6AA63" w14:textId="31E174C8"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r w:rsidRPr="000B56D6">
              <w:rPr>
                <w:rFonts w:hint="default"/>
              </w:rPr>
              <w:t>数信息</w:t>
            </w:r>
          </w:p>
        </w:tc>
      </w:tr>
      <w:tr w:rsidR="000826D1" w:rsidRPr="000B56D6" w14:paraId="709603F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F70706" w14:textId="77777777" w:rsidR="000826D1" w:rsidRPr="000B56D6" w:rsidRDefault="000826D1" w:rsidP="00AC6261">
            <w:pPr>
              <w:widowControl w:val="0"/>
              <w:spacing w:after="0" w:line="240" w:lineRule="auto"/>
              <w:ind w:left="0"/>
              <w:rPr>
                <w:rFonts w:hint="default"/>
              </w:rPr>
            </w:pPr>
            <w:r w:rsidRPr="000B56D6">
              <w:rPr>
                <w:rFonts w:hint="default"/>
              </w:rPr>
              <w:t>ul2sh_ddr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9D536C9"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A3B369"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A267652" w14:textId="43B9787A"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t>valid</w:t>
            </w:r>
            <w:r w:rsidRPr="000B56D6">
              <w:t>有效</w:t>
            </w:r>
            <w:r w:rsidRPr="000B56D6">
              <w:rPr>
                <w:rFonts w:hint="default"/>
              </w:rPr>
              <w:t>信息</w:t>
            </w:r>
          </w:p>
        </w:tc>
      </w:tr>
      <w:tr w:rsidR="000826D1" w:rsidRPr="000B56D6" w14:paraId="058A1D5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226B27" w14:textId="77777777" w:rsidR="000826D1" w:rsidRPr="000B56D6" w:rsidRDefault="000826D1" w:rsidP="00AC6261">
            <w:pPr>
              <w:widowControl w:val="0"/>
              <w:spacing w:after="0" w:line="240" w:lineRule="auto"/>
              <w:ind w:left="0"/>
              <w:rPr>
                <w:rFonts w:hint="default"/>
              </w:rPr>
            </w:pPr>
            <w:r w:rsidRPr="000B56D6">
              <w:rPr>
                <w:rFonts w:hint="default"/>
              </w:rPr>
              <w:t>sh2ul_ddr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17583F8"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54A1E8"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DD3E878" w14:textId="4AF94CEF" w:rsidR="000826D1" w:rsidRPr="000B56D6" w:rsidRDefault="0045207A"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00FD5C52" w:rsidRPr="000B56D6">
              <w:t>r</w:t>
            </w:r>
            <w:r w:rsidR="00FD5C52" w:rsidRPr="000B56D6">
              <w:rPr>
                <w:rFonts w:hint="default"/>
              </w:rPr>
              <w:t>e</w:t>
            </w:r>
            <w:r w:rsidR="00FD5C52" w:rsidRPr="000B56D6">
              <w:t>ady</w:t>
            </w:r>
            <w:r w:rsidR="00FD5C52" w:rsidRPr="000B56D6">
              <w:t>有效</w:t>
            </w:r>
            <w:r w:rsidRPr="000B56D6">
              <w:rPr>
                <w:rFonts w:hint="default"/>
              </w:rPr>
              <w:t>信息</w:t>
            </w:r>
          </w:p>
        </w:tc>
      </w:tr>
      <w:tr w:rsidR="00FD5C52" w:rsidRPr="000B56D6" w14:paraId="53E275D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E951D21" w14:textId="77777777" w:rsidR="00FD5C52" w:rsidRPr="000B56D6" w:rsidRDefault="00FD5C52" w:rsidP="00AC6261">
            <w:pPr>
              <w:widowControl w:val="0"/>
              <w:spacing w:after="0" w:line="240" w:lineRule="auto"/>
              <w:ind w:left="0"/>
              <w:rPr>
                <w:rFonts w:hint="default"/>
              </w:rPr>
            </w:pPr>
            <w:r w:rsidRPr="000B56D6">
              <w:rPr>
                <w:rFonts w:hint="default"/>
              </w:rPr>
              <w:t>ul2sh_ddr_w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98B3222" w14:textId="77777777" w:rsidR="00FD5C52" w:rsidRPr="000B56D6" w:rsidRDefault="00FD5C52"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0F3691"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AD27F2" w14:textId="511D834B"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ID</w:t>
            </w:r>
            <w:r w:rsidRPr="000B56D6">
              <w:rPr>
                <w:rFonts w:hint="default"/>
              </w:rPr>
              <w:t>信息</w:t>
            </w:r>
          </w:p>
        </w:tc>
      </w:tr>
      <w:tr w:rsidR="00FD5C52" w:rsidRPr="000B56D6" w14:paraId="6E8F38E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D05802" w14:textId="77777777" w:rsidR="00FD5C52" w:rsidRPr="000B56D6" w:rsidRDefault="00FD5C52" w:rsidP="00AC6261">
            <w:pPr>
              <w:widowControl w:val="0"/>
              <w:spacing w:after="0" w:line="240" w:lineRule="auto"/>
              <w:ind w:left="0"/>
              <w:rPr>
                <w:rFonts w:hint="default"/>
              </w:rPr>
            </w:pPr>
            <w:r w:rsidRPr="000B56D6">
              <w:rPr>
                <w:rFonts w:hint="default"/>
              </w:rPr>
              <w:t>ul2sh_ddr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CD0B76" w14:textId="77777777" w:rsidR="00FD5C52" w:rsidRPr="000B56D6" w:rsidRDefault="00FD5C52"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53D7353"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17E1F9A" w14:textId="7DB0F44C"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地址信息</w:t>
            </w:r>
          </w:p>
        </w:tc>
      </w:tr>
      <w:tr w:rsidR="00FD5C52" w:rsidRPr="000B56D6" w14:paraId="231A956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785D2BA" w14:textId="77777777" w:rsidR="00FD5C52" w:rsidRPr="000B56D6" w:rsidRDefault="00FD5C52" w:rsidP="00AC6261">
            <w:pPr>
              <w:widowControl w:val="0"/>
              <w:spacing w:after="0" w:line="240" w:lineRule="auto"/>
              <w:ind w:left="0"/>
              <w:rPr>
                <w:rFonts w:hint="default"/>
              </w:rPr>
            </w:pPr>
            <w:r w:rsidRPr="000B56D6">
              <w:rPr>
                <w:rFonts w:hint="default"/>
              </w:rPr>
              <w:t>ul2sh_ddr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F1EC08" w14:textId="77777777" w:rsidR="00FD5C52" w:rsidRPr="000B56D6" w:rsidRDefault="00FD5C52"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F8CD2A"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DE3B16D" w14:textId="7E3A6405"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t>有效</w:t>
            </w:r>
            <w:r w:rsidRPr="000B56D6">
              <w:rPr>
                <w:rFonts w:hint="default"/>
              </w:rPr>
              <w:t>拍数信息</w:t>
            </w:r>
          </w:p>
        </w:tc>
      </w:tr>
      <w:tr w:rsidR="00FD5C52" w:rsidRPr="000B56D6" w14:paraId="016B50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E1DB4B" w14:textId="77777777" w:rsidR="00FD5C52" w:rsidRPr="000B56D6" w:rsidRDefault="00FD5C52" w:rsidP="00AC6261">
            <w:pPr>
              <w:widowControl w:val="0"/>
              <w:spacing w:after="0" w:line="240" w:lineRule="auto"/>
              <w:ind w:left="0"/>
              <w:rPr>
                <w:rFonts w:hint="default"/>
              </w:rPr>
            </w:pPr>
            <w:r w:rsidRPr="000B56D6">
              <w:rPr>
                <w:rFonts w:hint="default"/>
              </w:rPr>
              <w:t>ul2sh_ddr_w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A6AE66"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7D7D4F"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3D1C16" w14:textId="7086386E"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地址</w:t>
            </w:r>
            <w:r w:rsidR="00573146">
              <w:rPr>
                <w:rFonts w:hint="default"/>
              </w:rPr>
              <w:t>数据</w:t>
            </w:r>
            <w:r w:rsidR="00573146">
              <w:t>最后</w:t>
            </w:r>
            <w:r w:rsidR="00573146">
              <w:rPr>
                <w:rFonts w:hint="default"/>
              </w:rPr>
              <w:t>一拍</w:t>
            </w:r>
          </w:p>
        </w:tc>
      </w:tr>
      <w:tr w:rsidR="00FD5C52" w:rsidRPr="000B56D6" w14:paraId="71381A2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CF88C83" w14:textId="77777777" w:rsidR="00FD5C52" w:rsidRPr="000B56D6" w:rsidRDefault="00FD5C52" w:rsidP="00AC6261">
            <w:pPr>
              <w:widowControl w:val="0"/>
              <w:spacing w:after="0" w:line="240" w:lineRule="auto"/>
              <w:ind w:left="0"/>
              <w:rPr>
                <w:rFonts w:hint="default"/>
              </w:rPr>
            </w:pPr>
            <w:r w:rsidRPr="000B56D6">
              <w:rPr>
                <w:rFonts w:hint="default"/>
              </w:rPr>
              <w:t>ul2sh_ddr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333231"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195468" w14:textId="77777777" w:rsidR="00FD5C52"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7C810C5" w14:textId="19E74F3B"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t>valid</w:t>
            </w:r>
            <w:r w:rsidRPr="000B56D6">
              <w:t>有效</w:t>
            </w:r>
            <w:r w:rsidRPr="000B56D6">
              <w:rPr>
                <w:rFonts w:hint="default"/>
              </w:rPr>
              <w:t>信息</w:t>
            </w:r>
          </w:p>
        </w:tc>
      </w:tr>
      <w:tr w:rsidR="00FD5C52" w:rsidRPr="000B56D6" w14:paraId="47069F4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4F1F2F" w14:textId="77777777" w:rsidR="00FD5C52" w:rsidRPr="000B56D6" w:rsidRDefault="00FD5C52" w:rsidP="00AC6261">
            <w:pPr>
              <w:widowControl w:val="0"/>
              <w:spacing w:after="0" w:line="240" w:lineRule="auto"/>
              <w:ind w:left="0"/>
              <w:rPr>
                <w:rFonts w:hint="default"/>
              </w:rPr>
            </w:pPr>
            <w:r w:rsidRPr="000B56D6">
              <w:rPr>
                <w:rFonts w:hint="default"/>
              </w:rPr>
              <w:t>sh2ul_ddr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6C14BB"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642ECA"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63C198" w14:textId="211AEC23" w:rsidR="00FD5C52" w:rsidRPr="000B56D6" w:rsidRDefault="00FD5C52"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3551A7" w:rsidRPr="000B56D6">
              <w:t>写</w:t>
            </w:r>
            <w:r w:rsidRPr="000B56D6">
              <w:t>数据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FD5C52" w:rsidRPr="000B56D6" w14:paraId="5331825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418AC46" w14:textId="77777777" w:rsidR="00FD5C52" w:rsidRPr="000B56D6" w:rsidRDefault="00FD5C52" w:rsidP="00AC6261">
            <w:pPr>
              <w:widowControl w:val="0"/>
              <w:spacing w:after="0" w:line="240" w:lineRule="auto"/>
              <w:ind w:left="0"/>
              <w:rPr>
                <w:rFonts w:hint="default"/>
              </w:rPr>
            </w:pPr>
            <w:r w:rsidRPr="000B56D6">
              <w:rPr>
                <w:rFonts w:hint="default"/>
              </w:rPr>
              <w:t>sh2ul_ddr_b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95D897" w14:textId="77777777" w:rsidR="00FD5C52" w:rsidRPr="000B56D6" w:rsidRDefault="00FD5C52"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A2E68F"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073BD49"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dr</w:t>
            </w:r>
            <w:r w:rsidR="003551A7" w:rsidRPr="000B56D6">
              <w:t>写</w:t>
            </w:r>
            <w:r w:rsidRPr="000B56D6">
              <w:rPr>
                <w:rFonts w:hint="default"/>
              </w:rPr>
              <w:t>响应通道的</w:t>
            </w:r>
            <w:r w:rsidRPr="000B56D6">
              <w:rPr>
                <w:rFonts w:hint="default"/>
              </w:rPr>
              <w:t>ID</w:t>
            </w:r>
            <w:r w:rsidRPr="000B56D6">
              <w:rPr>
                <w:rFonts w:hint="default"/>
              </w:rPr>
              <w:t>信息</w:t>
            </w:r>
          </w:p>
        </w:tc>
      </w:tr>
      <w:tr w:rsidR="00FD5C52" w:rsidRPr="000B56D6" w14:paraId="0747967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D62483B" w14:textId="77777777" w:rsidR="00FD5C52" w:rsidRPr="000B56D6" w:rsidRDefault="00FD5C52" w:rsidP="00AC6261">
            <w:pPr>
              <w:widowControl w:val="0"/>
              <w:spacing w:after="0" w:line="240" w:lineRule="auto"/>
              <w:ind w:left="0"/>
              <w:rPr>
                <w:rFonts w:hint="default"/>
              </w:rPr>
            </w:pPr>
            <w:r w:rsidRPr="000B56D6">
              <w:rPr>
                <w:rFonts w:hint="default"/>
              </w:rPr>
              <w:t>sh2ul_ddr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79C63E" w14:textId="77777777" w:rsidR="00FD5C52" w:rsidRPr="000B56D6" w:rsidRDefault="00FD5C5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B704F4"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45C29B"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w:t>
            </w:r>
            <w:r w:rsidR="003551A7" w:rsidRPr="000B56D6">
              <w:rPr>
                <w:rFonts w:hint="default"/>
              </w:rPr>
              <w:t>dr</w:t>
            </w:r>
            <w:r w:rsidR="003551A7" w:rsidRPr="000B56D6">
              <w:t>写</w:t>
            </w:r>
            <w:r w:rsidRPr="000B56D6">
              <w:rPr>
                <w:rFonts w:hint="default"/>
              </w:rPr>
              <w:t>响应通道的</w:t>
            </w:r>
            <w:r w:rsidRPr="000B56D6">
              <w:t>响应</w:t>
            </w:r>
            <w:r w:rsidRPr="000B56D6">
              <w:rPr>
                <w:rFonts w:hint="default"/>
              </w:rPr>
              <w:t>信息</w:t>
            </w:r>
          </w:p>
        </w:tc>
      </w:tr>
      <w:tr w:rsidR="00FD5C52" w:rsidRPr="000B56D6" w14:paraId="4F2C58A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0642B1F" w14:textId="77777777" w:rsidR="00FD5C52" w:rsidRPr="000B56D6" w:rsidRDefault="00FD5C52" w:rsidP="00AC6261">
            <w:pPr>
              <w:widowControl w:val="0"/>
              <w:spacing w:after="0" w:line="240" w:lineRule="auto"/>
              <w:ind w:left="0"/>
              <w:rPr>
                <w:rFonts w:hint="default"/>
              </w:rPr>
            </w:pPr>
            <w:r w:rsidRPr="000B56D6">
              <w:rPr>
                <w:rFonts w:hint="default"/>
              </w:rPr>
              <w:t>sh2ul_ddr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DD72092"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10978DA"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6E07C2"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w:t>
            </w:r>
            <w:r w:rsidR="003551A7" w:rsidRPr="000B56D6">
              <w:rPr>
                <w:rFonts w:hint="default"/>
              </w:rPr>
              <w:t>dr</w:t>
            </w:r>
            <w:r w:rsidR="003551A7" w:rsidRPr="000B56D6">
              <w:t>写</w:t>
            </w:r>
            <w:r w:rsidRPr="000B56D6">
              <w:rPr>
                <w:rFonts w:hint="default"/>
              </w:rPr>
              <w:t>响应通道的</w:t>
            </w:r>
            <w:r w:rsidRPr="000B56D6">
              <w:t>v</w:t>
            </w:r>
            <w:r w:rsidRPr="000B56D6">
              <w:rPr>
                <w:rFonts w:hint="default"/>
              </w:rPr>
              <w:t>a</w:t>
            </w:r>
            <w:r w:rsidRPr="000B56D6">
              <w:t>l</w:t>
            </w:r>
            <w:r w:rsidRPr="000B56D6">
              <w:rPr>
                <w:rFonts w:hint="default"/>
              </w:rPr>
              <w:t>i</w:t>
            </w:r>
            <w:r w:rsidRPr="000B56D6">
              <w:t>d</w:t>
            </w:r>
            <w:r w:rsidRPr="000B56D6">
              <w:rPr>
                <w:rFonts w:hint="default"/>
              </w:rPr>
              <w:t>信息</w:t>
            </w:r>
          </w:p>
        </w:tc>
      </w:tr>
      <w:tr w:rsidR="00FD5C52" w:rsidRPr="000B56D6" w14:paraId="4FD3026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35284FD" w14:textId="77777777" w:rsidR="00FD5C52" w:rsidRPr="000B56D6" w:rsidRDefault="00FD5C52" w:rsidP="00AC6261">
            <w:pPr>
              <w:widowControl w:val="0"/>
              <w:spacing w:after="0" w:line="240" w:lineRule="auto"/>
              <w:ind w:left="0"/>
              <w:rPr>
                <w:rFonts w:hint="default"/>
              </w:rPr>
            </w:pPr>
            <w:r w:rsidRPr="000B56D6">
              <w:rPr>
                <w:rFonts w:hint="default"/>
              </w:rPr>
              <w:t>ul2sh_ddr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C4DB31"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19B53F" w14:textId="77777777" w:rsidR="00FD5C52"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4B38E8" w14:textId="77777777" w:rsidR="00FD5C52" w:rsidRPr="000B56D6" w:rsidRDefault="00FD5C52" w:rsidP="00AC6261">
            <w:pPr>
              <w:widowControl w:val="0"/>
              <w:spacing w:after="0" w:line="240" w:lineRule="auto"/>
              <w:ind w:left="0"/>
              <w:rPr>
                <w:rFonts w:hint="default"/>
              </w:rPr>
            </w:pPr>
            <w:r w:rsidRPr="000B56D6">
              <w:rPr>
                <w:rFonts w:hint="default"/>
              </w:rPr>
              <w:t>动态逻辑</w:t>
            </w:r>
            <w:r w:rsidRPr="000B56D6">
              <w:t>和</w:t>
            </w:r>
            <w:r w:rsidRPr="000B56D6">
              <w:rPr>
                <w:rFonts w:hint="default"/>
              </w:rPr>
              <w:t>静态逻辑</w:t>
            </w:r>
            <w:r w:rsidR="003551A7" w:rsidRPr="000B56D6">
              <w:t>d</w:t>
            </w:r>
            <w:r w:rsidR="003551A7" w:rsidRPr="000B56D6">
              <w:rPr>
                <w:rFonts w:hint="default"/>
              </w:rPr>
              <w:t>dr</w:t>
            </w:r>
            <w:r w:rsidR="003551A7" w:rsidRPr="000B56D6">
              <w:t>写</w:t>
            </w:r>
            <w:r w:rsidRPr="000B56D6">
              <w:rPr>
                <w:rFonts w:hint="default"/>
              </w:rPr>
              <w:t>响应通道的</w:t>
            </w:r>
            <w:r w:rsidRPr="000B56D6">
              <w:t>ready</w:t>
            </w:r>
            <w:r w:rsidRPr="000B56D6">
              <w:rPr>
                <w:rFonts w:hint="default"/>
              </w:rPr>
              <w:t>信息</w:t>
            </w:r>
          </w:p>
        </w:tc>
      </w:tr>
      <w:tr w:rsidR="003551A7" w:rsidRPr="000B56D6" w14:paraId="2843DA4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D103FB9" w14:textId="77777777" w:rsidR="003551A7" w:rsidRPr="000B56D6" w:rsidRDefault="003551A7" w:rsidP="00AC6261">
            <w:pPr>
              <w:widowControl w:val="0"/>
              <w:spacing w:after="0" w:line="240" w:lineRule="auto"/>
              <w:ind w:left="0"/>
              <w:rPr>
                <w:rFonts w:hint="default"/>
              </w:rPr>
            </w:pPr>
            <w:r w:rsidRPr="000B56D6">
              <w:rPr>
                <w:rFonts w:hint="default"/>
              </w:rPr>
              <w:t>ul2sh_ddr_ar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698449" w14:textId="77777777" w:rsidR="003551A7" w:rsidRPr="000B56D6" w:rsidRDefault="003551A7"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204A389"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028F65" w14:textId="63986350"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003473B5" w:rsidRPr="000B56D6">
              <w:rPr>
                <w:rFonts w:hint="default"/>
              </w:rPr>
              <w:t>的</w:t>
            </w:r>
            <w:r w:rsidRPr="000B56D6">
              <w:t>通道</w:t>
            </w:r>
            <w:r w:rsidRPr="000B56D6">
              <w:rPr>
                <w:rFonts w:hint="default"/>
              </w:rPr>
              <w:t>ID</w:t>
            </w:r>
            <w:r w:rsidRPr="000B56D6">
              <w:rPr>
                <w:rFonts w:hint="default"/>
              </w:rPr>
              <w:t>信息</w:t>
            </w:r>
          </w:p>
        </w:tc>
      </w:tr>
      <w:tr w:rsidR="003551A7" w:rsidRPr="000B56D6" w14:paraId="0D265C7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18AACE" w14:textId="77777777" w:rsidR="003551A7" w:rsidRPr="000B56D6" w:rsidRDefault="003551A7" w:rsidP="00AC6261">
            <w:pPr>
              <w:widowControl w:val="0"/>
              <w:spacing w:after="0" w:line="240" w:lineRule="auto"/>
              <w:ind w:left="0"/>
              <w:rPr>
                <w:rFonts w:hint="default"/>
              </w:rPr>
            </w:pPr>
            <w:r w:rsidRPr="000B56D6">
              <w:rPr>
                <w:rFonts w:hint="default"/>
              </w:rPr>
              <w:t>ul2sh_ddr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5D8DB5" w14:textId="77777777" w:rsidR="003551A7" w:rsidRPr="000B56D6" w:rsidRDefault="003551A7"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122FAB"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FBBA7EF" w14:textId="07C95405"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rPr>
                <w:rFonts w:hint="default"/>
              </w:rPr>
              <w:t>地址信息</w:t>
            </w:r>
          </w:p>
        </w:tc>
      </w:tr>
      <w:tr w:rsidR="003551A7" w:rsidRPr="000B56D6" w14:paraId="5DE9929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B6C0D0" w14:textId="77777777" w:rsidR="003551A7" w:rsidRPr="000B56D6" w:rsidRDefault="003551A7" w:rsidP="00AC6261">
            <w:pPr>
              <w:widowControl w:val="0"/>
              <w:spacing w:after="0" w:line="240" w:lineRule="auto"/>
              <w:ind w:left="0"/>
              <w:rPr>
                <w:rFonts w:hint="default"/>
              </w:rPr>
            </w:pPr>
            <w:r w:rsidRPr="000B56D6">
              <w:rPr>
                <w:rFonts w:hint="default"/>
              </w:rPr>
              <w:t>ul2sh_ddr_arl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0FB524" w14:textId="77777777" w:rsidR="003551A7" w:rsidRPr="000B56D6" w:rsidRDefault="00B6177D" w:rsidP="00AC6261">
            <w:pPr>
              <w:widowControl w:val="0"/>
              <w:spacing w:after="0" w:line="240" w:lineRule="auto"/>
              <w:ind w:left="0"/>
              <w:rPr>
                <w:rFonts w:hint="default"/>
              </w:rPr>
            </w:pPr>
            <w:r w:rsidRPr="000B56D6">
              <w:rPr>
                <w:rFonts w:hint="default"/>
              </w:rPr>
              <w:t>8</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A50E28"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51CD379" w14:textId="65CC5A75"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有效</w:t>
            </w:r>
            <w:r w:rsidRPr="000B56D6">
              <w:rPr>
                <w:rFonts w:hint="default"/>
              </w:rPr>
              <w:t>拍数信息</w:t>
            </w:r>
          </w:p>
        </w:tc>
      </w:tr>
      <w:tr w:rsidR="003551A7" w:rsidRPr="000B56D6" w14:paraId="3E95081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4AA59B7" w14:textId="77777777" w:rsidR="003551A7" w:rsidRPr="000B56D6" w:rsidRDefault="003551A7" w:rsidP="00AC6261">
            <w:pPr>
              <w:widowControl w:val="0"/>
              <w:spacing w:after="0" w:line="240" w:lineRule="auto"/>
              <w:ind w:left="0"/>
              <w:rPr>
                <w:rFonts w:hint="default"/>
              </w:rPr>
            </w:pPr>
            <w:r w:rsidRPr="000B56D6">
              <w:rPr>
                <w:rFonts w:hint="default"/>
              </w:rPr>
              <w:t>ul2sh_ddr_arsiz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640A2A9" w14:textId="77777777" w:rsidR="003551A7" w:rsidRPr="000B56D6" w:rsidRDefault="00B6177D" w:rsidP="00AC6261">
            <w:pPr>
              <w:widowControl w:val="0"/>
              <w:spacing w:after="0" w:line="240" w:lineRule="auto"/>
              <w:ind w:left="0"/>
              <w:rPr>
                <w:rFonts w:hint="default"/>
              </w:rPr>
            </w:pPr>
            <w:r w:rsidRPr="000B56D6">
              <w:rPr>
                <w:rFonts w:hint="default"/>
              </w:rPr>
              <w:t>3</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AD1DCA"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45C938B" w14:textId="141C13DD"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r w:rsidRPr="000B56D6">
              <w:rPr>
                <w:rFonts w:hint="default"/>
              </w:rPr>
              <w:t>数信息</w:t>
            </w:r>
          </w:p>
        </w:tc>
      </w:tr>
      <w:tr w:rsidR="003551A7" w:rsidRPr="000B56D6" w14:paraId="10CB9B2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638CCD" w14:textId="77777777" w:rsidR="003551A7" w:rsidRPr="000B56D6" w:rsidRDefault="003551A7" w:rsidP="00AC6261">
            <w:pPr>
              <w:widowControl w:val="0"/>
              <w:spacing w:after="0" w:line="240" w:lineRule="auto"/>
              <w:ind w:left="0"/>
              <w:rPr>
                <w:rFonts w:hint="default"/>
              </w:rPr>
            </w:pPr>
            <w:r w:rsidRPr="000B56D6">
              <w:rPr>
                <w:rFonts w:hint="default"/>
              </w:rPr>
              <w:t>ul2sh_ddr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1D94BF"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E06263"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42B6B9A" w14:textId="6A5D1C2B"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valid</w:t>
            </w:r>
            <w:r w:rsidRPr="000B56D6">
              <w:t>有效</w:t>
            </w:r>
            <w:r w:rsidRPr="000B56D6">
              <w:rPr>
                <w:rFonts w:hint="default"/>
              </w:rPr>
              <w:t>信息</w:t>
            </w:r>
          </w:p>
        </w:tc>
      </w:tr>
      <w:tr w:rsidR="003551A7" w:rsidRPr="000B56D6" w14:paraId="03DF8CE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E0D224D" w14:textId="77777777" w:rsidR="003551A7" w:rsidRPr="000B56D6" w:rsidRDefault="003551A7" w:rsidP="00AC6261">
            <w:pPr>
              <w:widowControl w:val="0"/>
              <w:spacing w:after="0" w:line="240" w:lineRule="auto"/>
              <w:ind w:left="0"/>
              <w:rPr>
                <w:rFonts w:hint="default"/>
              </w:rPr>
            </w:pPr>
            <w:r w:rsidRPr="000B56D6">
              <w:rPr>
                <w:rFonts w:hint="default"/>
              </w:rPr>
              <w:lastRenderedPageBreak/>
              <w:t>sh2ul_ddr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8E9E813"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78DD5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7D14F65" w14:textId="7B3AB455" w:rsidR="003551A7" w:rsidRPr="000B56D6" w:rsidRDefault="003551A7"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3551A7" w:rsidRPr="000B56D6" w14:paraId="663C972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2DC1D4" w14:textId="77777777" w:rsidR="003551A7" w:rsidRPr="000B56D6" w:rsidRDefault="003551A7" w:rsidP="00AC6261">
            <w:pPr>
              <w:widowControl w:val="0"/>
              <w:spacing w:after="0" w:line="240" w:lineRule="auto"/>
              <w:ind w:left="0"/>
              <w:rPr>
                <w:rFonts w:hint="default"/>
              </w:rPr>
            </w:pPr>
            <w:r w:rsidRPr="000B56D6">
              <w:rPr>
                <w:rFonts w:hint="default"/>
              </w:rPr>
              <w:t>sh2ul_ddr_r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71AD2C" w14:textId="77777777" w:rsidR="003551A7" w:rsidRPr="000B56D6" w:rsidRDefault="003551A7"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0D2B94"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84DA841" w14:textId="2E2B359F"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ID</w:t>
            </w:r>
            <w:r w:rsidRPr="000B56D6">
              <w:rPr>
                <w:rFonts w:hint="default"/>
              </w:rPr>
              <w:t>信息</w:t>
            </w:r>
          </w:p>
        </w:tc>
      </w:tr>
      <w:tr w:rsidR="003551A7" w:rsidRPr="000B56D6" w14:paraId="7915C0C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D7EE52B" w14:textId="77777777" w:rsidR="003551A7" w:rsidRPr="000B56D6" w:rsidRDefault="003551A7" w:rsidP="00AC6261">
            <w:pPr>
              <w:widowControl w:val="0"/>
              <w:spacing w:after="0" w:line="240" w:lineRule="auto"/>
              <w:ind w:left="0"/>
              <w:rPr>
                <w:rFonts w:hint="default"/>
              </w:rPr>
            </w:pPr>
            <w:r w:rsidRPr="000B56D6">
              <w:rPr>
                <w:rFonts w:hint="default"/>
              </w:rPr>
              <w:t>sh2ul_ddr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2A7917" w14:textId="77777777" w:rsidR="003551A7" w:rsidRPr="000B56D6" w:rsidRDefault="003551A7"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74325C"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BCC672" w14:textId="174E1ECF"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地址信息</w:t>
            </w:r>
          </w:p>
        </w:tc>
      </w:tr>
      <w:tr w:rsidR="003551A7" w:rsidRPr="000B56D6" w14:paraId="7710D6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291896E" w14:textId="77777777" w:rsidR="003551A7" w:rsidRPr="000B56D6" w:rsidRDefault="003551A7" w:rsidP="00AC6261">
            <w:pPr>
              <w:widowControl w:val="0"/>
              <w:spacing w:after="0" w:line="240" w:lineRule="auto"/>
              <w:ind w:left="0"/>
              <w:rPr>
                <w:rFonts w:hint="default"/>
              </w:rPr>
            </w:pPr>
            <w:r w:rsidRPr="000B56D6">
              <w:rPr>
                <w:rFonts w:hint="default"/>
              </w:rPr>
              <w:t>sh2ul_ddr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52139C" w14:textId="77777777" w:rsidR="003551A7" w:rsidRPr="000B56D6" w:rsidRDefault="003551A7"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C7088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DA03B54" w14:textId="37E953C4"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t>有效</w:t>
            </w:r>
            <w:r w:rsidRPr="000B56D6">
              <w:rPr>
                <w:rFonts w:hint="default"/>
              </w:rPr>
              <w:t>拍数信息</w:t>
            </w:r>
          </w:p>
        </w:tc>
      </w:tr>
      <w:tr w:rsidR="003551A7" w:rsidRPr="000B56D6" w14:paraId="2105BAF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BF3E7A3" w14:textId="77777777" w:rsidR="003551A7" w:rsidRPr="000B56D6" w:rsidRDefault="003551A7" w:rsidP="00AC6261">
            <w:pPr>
              <w:widowControl w:val="0"/>
              <w:spacing w:after="0" w:line="240" w:lineRule="auto"/>
              <w:ind w:left="0"/>
              <w:rPr>
                <w:rFonts w:hint="default"/>
              </w:rPr>
            </w:pPr>
            <w:r w:rsidRPr="000B56D6">
              <w:rPr>
                <w:rFonts w:hint="default"/>
              </w:rPr>
              <w:t>sh2ul_ddr_r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0A39D9"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5A074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D7347E" w14:textId="0C903B99" w:rsidR="003551A7" w:rsidRPr="000B56D6" w:rsidRDefault="003551A7" w:rsidP="00573146">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地址</w:t>
            </w:r>
            <w:r w:rsidRPr="000B56D6">
              <w:t>每拍</w:t>
            </w:r>
            <w:r w:rsidRPr="000B56D6">
              <w:rPr>
                <w:rFonts w:hint="default"/>
              </w:rPr>
              <w:t>数据</w:t>
            </w:r>
            <w:r w:rsidR="00573146">
              <w:t>最后一拍</w:t>
            </w:r>
          </w:p>
        </w:tc>
      </w:tr>
      <w:tr w:rsidR="003551A7" w:rsidRPr="000B56D6" w14:paraId="00D83E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3E24C80" w14:textId="77777777" w:rsidR="003551A7" w:rsidRPr="000B56D6" w:rsidRDefault="003551A7" w:rsidP="00AC6261">
            <w:pPr>
              <w:widowControl w:val="0"/>
              <w:spacing w:after="0" w:line="240" w:lineRule="auto"/>
              <w:ind w:left="0"/>
              <w:rPr>
                <w:rFonts w:hint="default"/>
              </w:rPr>
            </w:pPr>
            <w:r w:rsidRPr="000B56D6">
              <w:rPr>
                <w:rFonts w:hint="default"/>
              </w:rPr>
              <w:t>sh2ul_ddr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9DC23C"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315BD3"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69C9A4C" w14:textId="5AD8201D"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t>valid</w:t>
            </w:r>
            <w:r w:rsidRPr="000B56D6">
              <w:t>有效</w:t>
            </w:r>
            <w:r w:rsidRPr="000B56D6">
              <w:rPr>
                <w:rFonts w:hint="default"/>
              </w:rPr>
              <w:t>信息</w:t>
            </w:r>
          </w:p>
        </w:tc>
      </w:tr>
      <w:tr w:rsidR="003551A7" w:rsidRPr="000B56D6" w14:paraId="6593960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2D4871B" w14:textId="77777777" w:rsidR="003551A7" w:rsidRPr="000B56D6" w:rsidRDefault="003551A7" w:rsidP="00AC6261">
            <w:pPr>
              <w:widowControl w:val="0"/>
              <w:spacing w:after="0" w:line="240" w:lineRule="auto"/>
              <w:ind w:left="0"/>
              <w:rPr>
                <w:rFonts w:hint="default"/>
              </w:rPr>
            </w:pPr>
            <w:r w:rsidRPr="000B56D6">
              <w:rPr>
                <w:rFonts w:hint="default"/>
              </w:rPr>
              <w:t>ul2sh_ddr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4FC7BD"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5AE7416"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0A85A0D" w14:textId="2536635B" w:rsidR="003551A7" w:rsidRPr="000B56D6" w:rsidRDefault="003551A7"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D00034" w:rsidRPr="000B56D6">
              <w:t>读</w:t>
            </w:r>
            <w:r w:rsidRPr="000B56D6">
              <w:t>数据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D00034" w:rsidRPr="000B56D6" w14:paraId="0C9AB3B8"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69EEE381" w14:textId="77777777" w:rsidR="00D00034" w:rsidRPr="000B56D6" w:rsidRDefault="00D00034" w:rsidP="00AC6261">
            <w:pPr>
              <w:widowControl w:val="0"/>
              <w:spacing w:after="0" w:line="240" w:lineRule="auto"/>
              <w:ind w:left="0"/>
              <w:rPr>
                <w:rFonts w:hint="default"/>
                <w:b/>
              </w:rPr>
            </w:pPr>
            <w:r w:rsidRPr="000B56D6">
              <w:rPr>
                <w:b/>
              </w:rPr>
              <w:t>BAR</w:t>
            </w:r>
            <w:r w:rsidRPr="000B56D6">
              <w:rPr>
                <w:b/>
              </w:rPr>
              <w:t>通道的</w:t>
            </w:r>
            <w:r w:rsidRPr="000B56D6">
              <w:rPr>
                <w:b/>
              </w:rPr>
              <w:t>AXI-L</w:t>
            </w:r>
            <w:r w:rsidRPr="000B56D6">
              <w:rPr>
                <w:b/>
              </w:rPr>
              <w:t>接口</w:t>
            </w:r>
          </w:p>
        </w:tc>
      </w:tr>
      <w:tr w:rsidR="003551A7" w:rsidRPr="000B56D6" w14:paraId="51426C2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ED43E1" w14:textId="77777777" w:rsidR="003551A7" w:rsidRPr="000B56D6" w:rsidRDefault="00D00034" w:rsidP="00AC6261">
            <w:pPr>
              <w:widowControl w:val="0"/>
              <w:spacing w:after="0" w:line="240" w:lineRule="auto"/>
              <w:ind w:left="0"/>
              <w:rPr>
                <w:rFonts w:hint="default"/>
              </w:rPr>
            </w:pPr>
            <w:r w:rsidRPr="000B56D6">
              <w:rPr>
                <w:rFonts w:hint="default"/>
              </w:rPr>
              <w:t>sh2bar1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A51E4C2"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2C1AE08"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B3E54A7"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有效指示</w:t>
            </w:r>
          </w:p>
        </w:tc>
      </w:tr>
      <w:tr w:rsidR="003551A7" w:rsidRPr="000B56D6" w14:paraId="0B5DF95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C3BD3C7" w14:textId="77777777" w:rsidR="003551A7" w:rsidRPr="000B56D6" w:rsidRDefault="00D00034" w:rsidP="00AC6261">
            <w:pPr>
              <w:widowControl w:val="0"/>
              <w:spacing w:after="0" w:line="240" w:lineRule="auto"/>
              <w:ind w:left="0"/>
              <w:rPr>
                <w:rFonts w:hint="default"/>
              </w:rPr>
            </w:pPr>
            <w:r w:rsidRPr="000B56D6">
              <w:rPr>
                <w:rFonts w:hint="default"/>
              </w:rPr>
              <w:t>sh2bar1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3881AA" w14:textId="77777777" w:rsidR="003551A7" w:rsidRPr="000B56D6" w:rsidRDefault="00893195"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D320B5"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9ACAA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有效指示</w:t>
            </w:r>
          </w:p>
        </w:tc>
      </w:tr>
      <w:tr w:rsidR="003551A7" w:rsidRPr="000B56D6" w14:paraId="2493B31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F330B58" w14:textId="77777777" w:rsidR="003551A7" w:rsidRPr="000B56D6" w:rsidRDefault="00D00034" w:rsidP="00AC6261">
            <w:pPr>
              <w:widowControl w:val="0"/>
              <w:spacing w:after="0" w:line="240" w:lineRule="auto"/>
              <w:ind w:left="0"/>
              <w:rPr>
                <w:rFonts w:hint="default"/>
              </w:rPr>
            </w:pPr>
            <w:r w:rsidRPr="000B56D6">
              <w:rPr>
                <w:rFonts w:hint="default"/>
              </w:rPr>
              <w:t>bar12sh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4470429"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37786E4"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B7EA52E"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w:t>
            </w:r>
            <w:r w:rsidR="00893195" w:rsidRPr="000B56D6">
              <w:t>r</w:t>
            </w:r>
            <w:r w:rsidR="00893195" w:rsidRPr="000B56D6">
              <w:rPr>
                <w:rFonts w:hint="default"/>
              </w:rPr>
              <w:t>eady</w:t>
            </w:r>
            <w:r w:rsidR="00893195" w:rsidRPr="000B56D6">
              <w:rPr>
                <w:rFonts w:hint="default"/>
              </w:rPr>
              <w:t>指示</w:t>
            </w:r>
          </w:p>
        </w:tc>
      </w:tr>
      <w:tr w:rsidR="003551A7" w:rsidRPr="000B56D6" w14:paraId="189D4F2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1499FD1" w14:textId="77777777" w:rsidR="003551A7" w:rsidRPr="000B56D6" w:rsidRDefault="00D00034" w:rsidP="00AC6261">
            <w:pPr>
              <w:widowControl w:val="0"/>
              <w:spacing w:after="0" w:line="240" w:lineRule="auto"/>
              <w:ind w:left="0"/>
              <w:rPr>
                <w:rFonts w:hint="default"/>
              </w:rPr>
            </w:pPr>
            <w:r w:rsidRPr="000B56D6">
              <w:rPr>
                <w:rFonts w:hint="default"/>
              </w:rPr>
              <w:t>sh2bar1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84EC72"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66F8AE2"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02FE628"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有效指示</w:t>
            </w:r>
          </w:p>
        </w:tc>
      </w:tr>
      <w:tr w:rsidR="003551A7" w:rsidRPr="000B56D6" w14:paraId="45FE79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5F20446" w14:textId="77777777" w:rsidR="003551A7" w:rsidRPr="000B56D6" w:rsidRDefault="00D00034" w:rsidP="00AC6261">
            <w:pPr>
              <w:widowControl w:val="0"/>
              <w:spacing w:after="0" w:line="240" w:lineRule="auto"/>
              <w:ind w:left="0"/>
              <w:rPr>
                <w:rFonts w:hint="default"/>
              </w:rPr>
            </w:pPr>
            <w:r w:rsidRPr="000B56D6">
              <w:rPr>
                <w:rFonts w:hint="default"/>
              </w:rPr>
              <w:t>sh2bar1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9AD65C" w14:textId="77777777" w:rsidR="003551A7" w:rsidRPr="000B56D6" w:rsidRDefault="00893195"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1E549A"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A04EDE"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w:t>
            </w:r>
            <w:r w:rsidR="00893195" w:rsidRPr="000B56D6">
              <w:t>数据</w:t>
            </w:r>
            <w:r w:rsidR="00893195" w:rsidRPr="000B56D6">
              <w:rPr>
                <w:rFonts w:hint="default"/>
              </w:rPr>
              <w:t>指示</w:t>
            </w:r>
          </w:p>
        </w:tc>
      </w:tr>
      <w:tr w:rsidR="003551A7" w:rsidRPr="000B56D6" w14:paraId="169B8CC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9987A4" w14:textId="77777777" w:rsidR="003551A7" w:rsidRPr="000B56D6" w:rsidRDefault="00D00034" w:rsidP="00AC6261">
            <w:pPr>
              <w:widowControl w:val="0"/>
              <w:spacing w:after="0" w:line="240" w:lineRule="auto"/>
              <w:ind w:left="0"/>
              <w:rPr>
                <w:rFonts w:hint="default"/>
              </w:rPr>
            </w:pPr>
            <w:r w:rsidRPr="000B56D6">
              <w:rPr>
                <w:rFonts w:hint="default"/>
              </w:rPr>
              <w:t>sh2bar1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2F57E09" w14:textId="77777777" w:rsidR="003551A7" w:rsidRPr="000B56D6" w:rsidRDefault="00893195"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F108D8"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FED1DC3"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w:t>
            </w:r>
            <w:r w:rsidR="00893195" w:rsidRPr="000B56D6">
              <w:t>strb</w:t>
            </w:r>
            <w:r w:rsidR="00893195" w:rsidRPr="000B56D6">
              <w:rPr>
                <w:rFonts w:hint="default"/>
              </w:rPr>
              <w:t>指示</w:t>
            </w:r>
          </w:p>
        </w:tc>
      </w:tr>
      <w:tr w:rsidR="003551A7" w:rsidRPr="000B56D6" w14:paraId="4884DAB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8742D9E" w14:textId="77777777" w:rsidR="003551A7" w:rsidRPr="000B56D6" w:rsidRDefault="00D00034" w:rsidP="00AC6261">
            <w:pPr>
              <w:widowControl w:val="0"/>
              <w:spacing w:after="0" w:line="240" w:lineRule="auto"/>
              <w:ind w:left="0"/>
              <w:rPr>
                <w:rFonts w:hint="default"/>
              </w:rPr>
            </w:pPr>
            <w:r w:rsidRPr="000B56D6">
              <w:rPr>
                <w:rFonts w:hint="default"/>
              </w:rPr>
              <w:t>bar12sh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06EE40"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EEDDA6"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6B9FF53"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写</w:t>
            </w:r>
            <w:r w:rsidR="003C2230" w:rsidRPr="000B56D6">
              <w:t>ready</w:t>
            </w:r>
            <w:r w:rsidR="003C2230" w:rsidRPr="000B56D6">
              <w:rPr>
                <w:rFonts w:hint="default"/>
              </w:rPr>
              <w:t>指示</w:t>
            </w:r>
          </w:p>
        </w:tc>
      </w:tr>
      <w:tr w:rsidR="003551A7" w:rsidRPr="000B56D6" w14:paraId="2FA21E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BC73D81" w14:textId="77777777" w:rsidR="003551A7" w:rsidRPr="000B56D6" w:rsidRDefault="00D00034" w:rsidP="00AC6261">
            <w:pPr>
              <w:widowControl w:val="0"/>
              <w:spacing w:after="0" w:line="240" w:lineRule="auto"/>
              <w:ind w:left="0"/>
              <w:rPr>
                <w:rFonts w:hint="default"/>
              </w:rPr>
            </w:pPr>
            <w:r w:rsidRPr="000B56D6">
              <w:rPr>
                <w:rFonts w:hint="default"/>
              </w:rPr>
              <w:t>bar12sh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8F38FC"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89DB16"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DA6B607"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有效指示</w:t>
            </w:r>
          </w:p>
        </w:tc>
      </w:tr>
      <w:tr w:rsidR="003551A7" w:rsidRPr="000B56D6" w14:paraId="1DCE25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98B6782" w14:textId="77777777" w:rsidR="003551A7" w:rsidRPr="000B56D6" w:rsidRDefault="00D00034" w:rsidP="00AC6261">
            <w:pPr>
              <w:widowControl w:val="0"/>
              <w:spacing w:after="0" w:line="240" w:lineRule="auto"/>
              <w:ind w:left="0"/>
              <w:rPr>
                <w:rFonts w:hint="default"/>
              </w:rPr>
            </w:pPr>
            <w:r w:rsidRPr="000B56D6">
              <w:rPr>
                <w:rFonts w:hint="default"/>
              </w:rPr>
              <w:t>bar12sh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0EEEBE" w14:textId="77777777" w:rsidR="003551A7" w:rsidRPr="000B56D6" w:rsidRDefault="00893195"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BE9ED6D"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4658E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有效</w:t>
            </w:r>
            <w:r w:rsidR="003C2230" w:rsidRPr="000B56D6">
              <w:t>信息</w:t>
            </w:r>
          </w:p>
        </w:tc>
      </w:tr>
      <w:tr w:rsidR="003551A7" w:rsidRPr="000B56D6" w14:paraId="55F6802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893FCA2" w14:textId="77777777" w:rsidR="003551A7" w:rsidRPr="000B56D6" w:rsidRDefault="00D00034" w:rsidP="00AC6261">
            <w:pPr>
              <w:widowControl w:val="0"/>
              <w:spacing w:after="0" w:line="240" w:lineRule="auto"/>
              <w:ind w:left="0"/>
              <w:rPr>
                <w:rFonts w:hint="default"/>
              </w:rPr>
            </w:pPr>
            <w:r w:rsidRPr="000B56D6">
              <w:rPr>
                <w:rFonts w:hint="default"/>
              </w:rPr>
              <w:t>sh2bar1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4F7C4A"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5FE784"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E419B7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w:t>
            </w:r>
            <w:r w:rsidR="003C2230" w:rsidRPr="000B56D6">
              <w:t>ready</w:t>
            </w:r>
            <w:r w:rsidR="003C2230" w:rsidRPr="000B56D6">
              <w:rPr>
                <w:rFonts w:hint="default"/>
              </w:rPr>
              <w:t>指示</w:t>
            </w:r>
          </w:p>
        </w:tc>
      </w:tr>
      <w:tr w:rsidR="003C2230" w:rsidRPr="000B56D6" w14:paraId="3EA5832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C9EE9B3" w14:textId="77777777" w:rsidR="003C2230" w:rsidRPr="000B56D6" w:rsidRDefault="003C2230" w:rsidP="00AC6261">
            <w:pPr>
              <w:widowControl w:val="0"/>
              <w:spacing w:after="0" w:line="240" w:lineRule="auto"/>
              <w:ind w:left="0"/>
              <w:rPr>
                <w:rFonts w:hint="default"/>
              </w:rPr>
            </w:pPr>
            <w:r w:rsidRPr="000B56D6">
              <w:rPr>
                <w:rFonts w:hint="default"/>
              </w:rPr>
              <w:t>sh2bar1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786533"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CF2207"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55951D7"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r w:rsidR="003C2230" w:rsidRPr="000B56D6">
              <w:rPr>
                <w:rFonts w:hint="default"/>
              </w:rPr>
              <w:t>通道</w:t>
            </w:r>
            <w:r w:rsidR="003C2230" w:rsidRPr="000B56D6">
              <w:t>读</w:t>
            </w:r>
            <w:r w:rsidR="003C2230" w:rsidRPr="000B56D6">
              <w:rPr>
                <w:rFonts w:hint="default"/>
              </w:rPr>
              <w:t>有效指示</w:t>
            </w:r>
          </w:p>
        </w:tc>
      </w:tr>
      <w:tr w:rsidR="003C2230" w:rsidRPr="000B56D6" w14:paraId="64ED3FB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EA4D457" w14:textId="77777777" w:rsidR="003C2230" w:rsidRPr="000B56D6" w:rsidRDefault="003C2230" w:rsidP="00AC6261">
            <w:pPr>
              <w:widowControl w:val="0"/>
              <w:spacing w:after="0" w:line="240" w:lineRule="auto"/>
              <w:ind w:left="0"/>
              <w:rPr>
                <w:rFonts w:hint="default"/>
              </w:rPr>
            </w:pPr>
            <w:r w:rsidRPr="000B56D6">
              <w:rPr>
                <w:rFonts w:hint="default"/>
              </w:rPr>
              <w:t>sh2bar1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730CC2" w14:textId="77777777" w:rsidR="003C2230" w:rsidRPr="000B56D6" w:rsidRDefault="003C2230"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BD51C3"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F64CCD"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r w:rsidR="003C2230" w:rsidRPr="000B56D6">
              <w:rPr>
                <w:rFonts w:hint="default"/>
              </w:rPr>
              <w:t>通道</w:t>
            </w:r>
            <w:r w:rsidR="003C2230" w:rsidRPr="000B56D6">
              <w:t>读</w:t>
            </w:r>
            <w:r w:rsidR="003C2230" w:rsidRPr="000B56D6">
              <w:rPr>
                <w:rFonts w:hint="default"/>
              </w:rPr>
              <w:t>有效指示</w:t>
            </w:r>
          </w:p>
        </w:tc>
      </w:tr>
      <w:tr w:rsidR="003C2230" w:rsidRPr="000B56D6" w14:paraId="5045A14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CB166BA" w14:textId="77777777" w:rsidR="003C2230" w:rsidRPr="000B56D6" w:rsidRDefault="003C2230" w:rsidP="00AC6261">
            <w:pPr>
              <w:widowControl w:val="0"/>
              <w:spacing w:after="0" w:line="240" w:lineRule="auto"/>
              <w:ind w:left="0"/>
              <w:rPr>
                <w:rFonts w:hint="default"/>
              </w:rPr>
            </w:pPr>
            <w:r w:rsidRPr="000B56D6">
              <w:rPr>
                <w:rFonts w:hint="default"/>
              </w:rPr>
              <w:t>bar12sh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CBEF052"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165249"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75F5B7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r w:rsidR="003C2230" w:rsidRPr="000B56D6">
              <w:rPr>
                <w:rFonts w:hint="default"/>
              </w:rPr>
              <w:t>通道</w:t>
            </w:r>
            <w:r w:rsidR="003C2230" w:rsidRPr="000B56D6">
              <w:t>读</w:t>
            </w:r>
            <w:r w:rsidR="003C2230" w:rsidRPr="000B56D6">
              <w:t>r</w:t>
            </w:r>
            <w:r w:rsidR="003C2230" w:rsidRPr="000B56D6">
              <w:rPr>
                <w:rFonts w:hint="default"/>
              </w:rPr>
              <w:t>eady</w:t>
            </w:r>
            <w:r w:rsidR="003C2230" w:rsidRPr="000B56D6">
              <w:rPr>
                <w:rFonts w:hint="default"/>
              </w:rPr>
              <w:t>指示</w:t>
            </w:r>
          </w:p>
        </w:tc>
      </w:tr>
      <w:tr w:rsidR="003C2230" w:rsidRPr="000B56D6" w14:paraId="65F98FF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A480219" w14:textId="77777777" w:rsidR="003C2230" w:rsidRPr="000B56D6" w:rsidRDefault="003C2230" w:rsidP="00AC6261">
            <w:pPr>
              <w:widowControl w:val="0"/>
              <w:spacing w:after="0" w:line="240" w:lineRule="auto"/>
              <w:ind w:left="0"/>
              <w:rPr>
                <w:rFonts w:hint="default"/>
              </w:rPr>
            </w:pPr>
            <w:r w:rsidRPr="000B56D6">
              <w:rPr>
                <w:rFonts w:hint="default"/>
              </w:rPr>
              <w:t>bar12sh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85377F"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AEE8BE"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D238030"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rPr>
                <w:rFonts w:hint="default"/>
              </w:rPr>
              <w:t>有效指示</w:t>
            </w:r>
          </w:p>
        </w:tc>
      </w:tr>
      <w:tr w:rsidR="003C2230" w:rsidRPr="000B56D6" w14:paraId="0A1680D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160C52" w14:textId="77777777" w:rsidR="003C2230" w:rsidRPr="000B56D6" w:rsidRDefault="003C2230" w:rsidP="00AC6261">
            <w:pPr>
              <w:widowControl w:val="0"/>
              <w:spacing w:after="0" w:line="240" w:lineRule="auto"/>
              <w:ind w:left="0"/>
              <w:rPr>
                <w:rFonts w:hint="default"/>
              </w:rPr>
            </w:pPr>
            <w:r w:rsidRPr="000B56D6">
              <w:rPr>
                <w:rFonts w:hint="default"/>
              </w:rPr>
              <w:lastRenderedPageBreak/>
              <w:t>bar12sh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E361BC" w14:textId="77777777" w:rsidR="003C2230" w:rsidRPr="000B56D6" w:rsidRDefault="003C2230"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2928C3"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E0D94E9"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数据</w:t>
            </w:r>
            <w:r w:rsidR="003C2230" w:rsidRPr="000B56D6">
              <w:rPr>
                <w:rFonts w:hint="default"/>
              </w:rPr>
              <w:t>指示</w:t>
            </w:r>
          </w:p>
        </w:tc>
      </w:tr>
      <w:tr w:rsidR="003C2230" w:rsidRPr="000B56D6" w14:paraId="27FCB75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C599BEA" w14:textId="77777777" w:rsidR="003C2230" w:rsidRPr="000B56D6" w:rsidRDefault="003C2230" w:rsidP="00AC6261">
            <w:pPr>
              <w:widowControl w:val="0"/>
              <w:spacing w:after="0" w:line="240" w:lineRule="auto"/>
              <w:ind w:left="0"/>
              <w:rPr>
                <w:rFonts w:hint="default"/>
              </w:rPr>
            </w:pPr>
            <w:r w:rsidRPr="000B56D6">
              <w:rPr>
                <w:rFonts w:hint="default"/>
              </w:rPr>
              <w:t>bar12sh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BF1163"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0AD158"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70DD04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t>strb</w:t>
            </w:r>
            <w:r w:rsidR="003C2230" w:rsidRPr="000B56D6">
              <w:rPr>
                <w:rFonts w:hint="default"/>
              </w:rPr>
              <w:t>指示</w:t>
            </w:r>
          </w:p>
        </w:tc>
      </w:tr>
      <w:tr w:rsidR="003C2230" w:rsidRPr="000B56D6" w14:paraId="7299831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128C9A" w14:textId="77777777" w:rsidR="003C2230" w:rsidRPr="000B56D6" w:rsidRDefault="003C2230" w:rsidP="00AC6261">
            <w:pPr>
              <w:widowControl w:val="0"/>
              <w:spacing w:after="0" w:line="240" w:lineRule="auto"/>
              <w:ind w:left="0"/>
              <w:rPr>
                <w:rFonts w:hint="default"/>
              </w:rPr>
            </w:pPr>
            <w:r w:rsidRPr="000B56D6">
              <w:rPr>
                <w:rFonts w:hint="default"/>
              </w:rPr>
              <w:t>sh2bar1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A8BD6C"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77AB09"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8E920B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t>ready</w:t>
            </w:r>
            <w:r w:rsidR="003C2230" w:rsidRPr="000B56D6">
              <w:rPr>
                <w:rFonts w:hint="default"/>
              </w:rPr>
              <w:t>指示</w:t>
            </w:r>
          </w:p>
        </w:tc>
      </w:tr>
      <w:tr w:rsidR="0023736B" w:rsidRPr="000B56D6" w14:paraId="4A8340AC"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06461AEA" w14:textId="6C59E26C" w:rsidR="0023736B" w:rsidRPr="000B56D6" w:rsidRDefault="0023736B" w:rsidP="00450A52">
            <w:pPr>
              <w:widowControl w:val="0"/>
              <w:spacing w:after="0" w:line="240" w:lineRule="auto"/>
              <w:ind w:left="0"/>
              <w:rPr>
                <w:rFonts w:hint="default"/>
                <w:b/>
              </w:rPr>
            </w:pPr>
            <w:r w:rsidRPr="000B56D6">
              <w:rPr>
                <w:b/>
              </w:rPr>
              <w:t>BAR</w:t>
            </w:r>
            <w:r w:rsidR="00450A52">
              <w:rPr>
                <w:rFonts w:hint="default"/>
                <w:b/>
              </w:rPr>
              <w:t>4</w:t>
            </w:r>
            <w:r w:rsidRPr="000B56D6">
              <w:rPr>
                <w:b/>
              </w:rPr>
              <w:t>通道的</w:t>
            </w:r>
            <w:r w:rsidRPr="000B56D6">
              <w:rPr>
                <w:b/>
              </w:rPr>
              <w:t>AXI-L</w:t>
            </w:r>
            <w:r w:rsidRPr="000B56D6">
              <w:rPr>
                <w:b/>
              </w:rPr>
              <w:t>接口</w:t>
            </w:r>
          </w:p>
        </w:tc>
      </w:tr>
      <w:tr w:rsidR="0023736B" w:rsidRPr="000B56D6" w14:paraId="2F74011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854F322" w14:textId="0B05EE75"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E00215D"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0CC799"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352181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有效指示</w:t>
            </w:r>
          </w:p>
        </w:tc>
      </w:tr>
      <w:tr w:rsidR="0023736B" w:rsidRPr="000B56D6" w14:paraId="57582F2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5A2F84" w14:textId="0BD5014A"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DD86DC"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38B90B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3AD05C"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有效指示</w:t>
            </w:r>
          </w:p>
        </w:tc>
      </w:tr>
      <w:tr w:rsidR="0023736B" w:rsidRPr="000B56D6" w14:paraId="28C711F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D154A1F" w14:textId="4895A4FC"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C9837E"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C658E9"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14D97D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w:t>
            </w:r>
            <w:r w:rsidR="0023736B" w:rsidRPr="000B56D6">
              <w:t>r</w:t>
            </w:r>
            <w:r w:rsidR="0023736B" w:rsidRPr="000B56D6">
              <w:rPr>
                <w:rFonts w:hint="default"/>
              </w:rPr>
              <w:t>eady</w:t>
            </w:r>
            <w:r w:rsidR="0023736B" w:rsidRPr="000B56D6">
              <w:rPr>
                <w:rFonts w:hint="default"/>
              </w:rPr>
              <w:t>指示</w:t>
            </w:r>
          </w:p>
        </w:tc>
      </w:tr>
      <w:tr w:rsidR="0023736B" w:rsidRPr="000B56D6" w14:paraId="559E8EB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808D1B2" w14:textId="562D144E"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56196E0"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E5B09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5B3966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有效指示</w:t>
            </w:r>
          </w:p>
        </w:tc>
      </w:tr>
      <w:tr w:rsidR="0023736B" w:rsidRPr="000B56D6" w14:paraId="06F99E0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ED5E862" w14:textId="7565DD39"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40D2A4"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DDABA7"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0F09D9"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数据</w:t>
            </w:r>
            <w:r w:rsidR="0023736B" w:rsidRPr="000B56D6">
              <w:rPr>
                <w:rFonts w:hint="default"/>
              </w:rPr>
              <w:t>指示</w:t>
            </w:r>
          </w:p>
        </w:tc>
      </w:tr>
      <w:tr w:rsidR="0023736B" w:rsidRPr="000B56D6" w14:paraId="5B9D314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3138DB" w14:textId="66D0B857"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5F051F" w14:textId="77777777" w:rsidR="0023736B" w:rsidRPr="000B56D6" w:rsidRDefault="0023736B"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0544EC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D5E0972"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strb</w:t>
            </w:r>
            <w:r w:rsidR="0023736B" w:rsidRPr="000B56D6">
              <w:rPr>
                <w:rFonts w:hint="default"/>
              </w:rPr>
              <w:t>指示</w:t>
            </w:r>
          </w:p>
        </w:tc>
      </w:tr>
      <w:tr w:rsidR="0023736B" w:rsidRPr="000B56D6" w14:paraId="4E1A23C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7786D8" w14:textId="683A1031"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C7CEC73"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87EBC4"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6C9EEF"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ready</w:t>
            </w:r>
            <w:r w:rsidR="0023736B" w:rsidRPr="000B56D6">
              <w:rPr>
                <w:rFonts w:hint="default"/>
              </w:rPr>
              <w:t>指示</w:t>
            </w:r>
          </w:p>
        </w:tc>
      </w:tr>
      <w:tr w:rsidR="0023736B" w:rsidRPr="000B56D6" w14:paraId="6B25BF6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BDB1A73" w14:textId="171EA01C"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929E77"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D642A0"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4C6D6A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有效指示</w:t>
            </w:r>
          </w:p>
        </w:tc>
      </w:tr>
      <w:tr w:rsidR="0023736B" w:rsidRPr="000B56D6" w14:paraId="189C377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2C9A20" w14:textId="19101956"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219106" w14:textId="77777777" w:rsidR="0023736B" w:rsidRPr="000B56D6" w:rsidRDefault="0023736B"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C54D06"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28C1B6"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有效</w:t>
            </w:r>
            <w:r w:rsidR="0023736B" w:rsidRPr="000B56D6">
              <w:t>信息</w:t>
            </w:r>
          </w:p>
        </w:tc>
      </w:tr>
      <w:tr w:rsidR="0023736B" w:rsidRPr="000B56D6" w14:paraId="61213BA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C097E1E" w14:textId="791AE921"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381838"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05F596"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1AB3BC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w:t>
            </w:r>
            <w:r w:rsidR="0023736B" w:rsidRPr="000B56D6">
              <w:t>ready</w:t>
            </w:r>
            <w:r w:rsidR="0023736B" w:rsidRPr="000B56D6">
              <w:rPr>
                <w:rFonts w:hint="default"/>
              </w:rPr>
              <w:t>指示</w:t>
            </w:r>
          </w:p>
        </w:tc>
      </w:tr>
      <w:tr w:rsidR="0023736B" w:rsidRPr="000B56D6" w14:paraId="696878E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2FA40E5" w14:textId="66183FA2"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98791D"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56B4B44"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033419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r w:rsidR="0023736B" w:rsidRPr="000B56D6">
              <w:t>读</w:t>
            </w:r>
            <w:r w:rsidR="0023736B" w:rsidRPr="000B56D6">
              <w:rPr>
                <w:rFonts w:hint="default"/>
              </w:rPr>
              <w:t>有效指示</w:t>
            </w:r>
          </w:p>
        </w:tc>
      </w:tr>
      <w:tr w:rsidR="0023736B" w:rsidRPr="000B56D6" w14:paraId="7F35967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7F21199" w14:textId="0B71C928"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9A0DD2"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111910"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FB6A9C"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r w:rsidR="0023736B" w:rsidRPr="000B56D6">
              <w:t>读</w:t>
            </w:r>
            <w:r w:rsidR="0023736B" w:rsidRPr="000B56D6">
              <w:rPr>
                <w:rFonts w:hint="default"/>
              </w:rPr>
              <w:t>有效指示</w:t>
            </w:r>
          </w:p>
        </w:tc>
      </w:tr>
      <w:tr w:rsidR="0023736B" w:rsidRPr="000B56D6" w14:paraId="58418A3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5D980F6" w14:textId="2CE2AF2F"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35266C"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0FDAE5"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4D5EF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r w:rsidR="0023736B" w:rsidRPr="000B56D6">
              <w:t>读</w:t>
            </w:r>
            <w:r w:rsidR="0023736B" w:rsidRPr="000B56D6">
              <w:t>r</w:t>
            </w:r>
            <w:r w:rsidR="0023736B" w:rsidRPr="000B56D6">
              <w:rPr>
                <w:rFonts w:hint="default"/>
              </w:rPr>
              <w:t>eady</w:t>
            </w:r>
            <w:r w:rsidR="0023736B" w:rsidRPr="000B56D6">
              <w:rPr>
                <w:rFonts w:hint="default"/>
              </w:rPr>
              <w:t>指示</w:t>
            </w:r>
          </w:p>
        </w:tc>
      </w:tr>
      <w:tr w:rsidR="0023736B" w:rsidRPr="000B56D6" w14:paraId="053B220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560414F" w14:textId="0C931EA9"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B67207"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4159D3"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81FC0F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rPr>
                <w:rFonts w:hint="default"/>
              </w:rPr>
              <w:t>有效指示</w:t>
            </w:r>
          </w:p>
        </w:tc>
      </w:tr>
      <w:tr w:rsidR="0023736B" w:rsidRPr="000B56D6" w14:paraId="6DD11FC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895D710" w14:textId="7DBB7F76"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685D33"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9CC45F2"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CA41546"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数据</w:t>
            </w:r>
            <w:r w:rsidR="0023736B" w:rsidRPr="000B56D6">
              <w:rPr>
                <w:rFonts w:hint="default"/>
              </w:rPr>
              <w:t>指示</w:t>
            </w:r>
          </w:p>
        </w:tc>
      </w:tr>
      <w:tr w:rsidR="0023736B" w:rsidRPr="000B56D6" w14:paraId="5D21F34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ABC1CBD" w14:textId="69654292"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A7283E"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BFCB75"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8ED27F0"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t>strb</w:t>
            </w:r>
            <w:r w:rsidR="0023736B" w:rsidRPr="000B56D6">
              <w:rPr>
                <w:rFonts w:hint="default"/>
              </w:rPr>
              <w:t>指示</w:t>
            </w:r>
          </w:p>
        </w:tc>
      </w:tr>
      <w:tr w:rsidR="0023736B" w:rsidRPr="000B56D6" w14:paraId="07ECD76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A7E1958" w14:textId="62886088"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29F3429"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A0F803"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57733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t>ready</w:t>
            </w:r>
            <w:r w:rsidR="0023736B" w:rsidRPr="000B56D6">
              <w:rPr>
                <w:rFonts w:hint="default"/>
              </w:rPr>
              <w:t>指示</w:t>
            </w:r>
          </w:p>
        </w:tc>
      </w:tr>
      <w:tr w:rsidR="005E7919" w:rsidRPr="000B56D6" w14:paraId="4ED8DAD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241182EF" w14:textId="77777777" w:rsidR="005E7919" w:rsidRPr="000B56D6" w:rsidRDefault="005E7919" w:rsidP="00AC6261">
            <w:pPr>
              <w:widowControl w:val="0"/>
              <w:spacing w:after="0" w:line="240" w:lineRule="auto"/>
              <w:ind w:left="0"/>
              <w:rPr>
                <w:rFonts w:hint="default"/>
                <w:b/>
              </w:rPr>
            </w:pPr>
            <w:r w:rsidRPr="000B56D6">
              <w:rPr>
                <w:rFonts w:hint="default"/>
                <w:b/>
              </w:rPr>
              <w:t>DDRA</w:t>
            </w:r>
            <w:r w:rsidRPr="000B56D6">
              <w:rPr>
                <w:b/>
              </w:rPr>
              <w:t>、</w:t>
            </w:r>
            <w:r w:rsidRPr="000B56D6">
              <w:rPr>
                <w:rFonts w:hint="default"/>
                <w:b/>
              </w:rPr>
              <w:t>DDRB</w:t>
            </w:r>
            <w:r w:rsidRPr="000B56D6">
              <w:rPr>
                <w:rFonts w:hint="default"/>
                <w:b/>
              </w:rPr>
              <w:t>、</w:t>
            </w:r>
            <w:r w:rsidRPr="000B56D6">
              <w:rPr>
                <w:rFonts w:hint="default"/>
                <w:b/>
              </w:rPr>
              <w:t>DDRD</w:t>
            </w:r>
            <w:r w:rsidRPr="000B56D6">
              <w:rPr>
                <w:b/>
              </w:rPr>
              <w:t>接口</w:t>
            </w:r>
            <w:r w:rsidRPr="000B56D6">
              <w:rPr>
                <w:rFonts w:hint="default"/>
                <w:b/>
              </w:rPr>
              <w:t>信号</w:t>
            </w:r>
          </w:p>
        </w:tc>
      </w:tr>
      <w:tr w:rsidR="0023736B" w:rsidRPr="000B56D6" w14:paraId="09D9156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050905E" w14:textId="77777777" w:rsidR="0023736B" w:rsidRPr="000B56D6" w:rsidRDefault="005E7919" w:rsidP="00AC6261">
            <w:pPr>
              <w:widowControl w:val="0"/>
              <w:spacing w:after="0" w:line="240" w:lineRule="auto"/>
              <w:ind w:left="0"/>
              <w:rPr>
                <w:rFonts w:hint="default"/>
              </w:rPr>
            </w:pPr>
            <w:r w:rsidRPr="000B56D6">
              <w:rPr>
                <w:rFonts w:hint="default"/>
              </w:rPr>
              <w:t>ddra_100m_ref_clk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BF68AC"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1F7883"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5EEDE4" w14:textId="77777777" w:rsidR="0023736B" w:rsidRPr="000B56D6" w:rsidRDefault="00A35A3F" w:rsidP="00AC6261">
            <w:pPr>
              <w:widowControl w:val="0"/>
              <w:spacing w:after="0" w:line="240" w:lineRule="auto"/>
              <w:ind w:left="0"/>
              <w:rPr>
                <w:rFonts w:hint="default"/>
              </w:rPr>
            </w:pPr>
            <w:r w:rsidRPr="000B56D6">
              <w:rPr>
                <w:rFonts w:hint="default"/>
              </w:rPr>
              <w:t>ddra 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6675005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817C904" w14:textId="77777777" w:rsidR="0023736B" w:rsidRPr="000B56D6" w:rsidRDefault="005E7919" w:rsidP="00AC6261">
            <w:pPr>
              <w:widowControl w:val="0"/>
              <w:spacing w:after="0" w:line="240" w:lineRule="auto"/>
              <w:ind w:left="0"/>
              <w:rPr>
                <w:rFonts w:hint="default"/>
              </w:rPr>
            </w:pPr>
            <w:r w:rsidRPr="000B56D6">
              <w:rPr>
                <w:rFonts w:hint="default"/>
              </w:rPr>
              <w:t>ddra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879729"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BEF1A3"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F48C9DD" w14:textId="77777777" w:rsidR="0023736B" w:rsidRPr="000B56D6" w:rsidRDefault="00A35A3F" w:rsidP="00AC6261">
            <w:pPr>
              <w:widowControl w:val="0"/>
              <w:spacing w:after="0" w:line="240" w:lineRule="auto"/>
              <w:ind w:left="0"/>
              <w:rPr>
                <w:rFonts w:hint="default"/>
              </w:rPr>
            </w:pPr>
            <w:r w:rsidRPr="000B56D6">
              <w:rPr>
                <w:rFonts w:hint="default"/>
              </w:rPr>
              <w:t>ddra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767B08C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9B20BD" w14:textId="77777777" w:rsidR="0023736B" w:rsidRPr="000B56D6" w:rsidRDefault="005E7919" w:rsidP="00AC6261">
            <w:pPr>
              <w:widowControl w:val="0"/>
              <w:spacing w:after="0" w:line="240" w:lineRule="auto"/>
              <w:ind w:left="0"/>
              <w:rPr>
                <w:rFonts w:hint="default"/>
              </w:rPr>
            </w:pPr>
            <w:r w:rsidRPr="000B56D6">
              <w:rPr>
                <w:rFonts w:hint="default"/>
              </w:rPr>
              <w:t>ddrb_100m_ref_clk</w:t>
            </w:r>
            <w:r w:rsidRPr="000B56D6">
              <w:rPr>
                <w:rFonts w:hint="default"/>
              </w:rPr>
              <w:lastRenderedPageBreak/>
              <w:t>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43B44D" w14:textId="77777777" w:rsidR="0023736B" w:rsidRPr="000B56D6" w:rsidRDefault="00A35A3F" w:rsidP="00AC6261">
            <w:pPr>
              <w:widowControl w:val="0"/>
              <w:spacing w:after="0" w:line="240" w:lineRule="auto"/>
              <w:ind w:left="0"/>
              <w:rPr>
                <w:rFonts w:hint="default"/>
              </w:rPr>
            </w:pPr>
            <w:r w:rsidRPr="000B56D6">
              <w:rPr>
                <w:rFonts w:hint="default"/>
              </w:rPr>
              <w:lastRenderedPageBreak/>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68A5F1"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8B302B1" w14:textId="5C8E4FC5" w:rsidR="0023736B" w:rsidRPr="000B56D6" w:rsidRDefault="00A35A3F" w:rsidP="00AC6261">
            <w:pPr>
              <w:widowControl w:val="0"/>
              <w:spacing w:after="0" w:line="240" w:lineRule="auto"/>
              <w:ind w:left="0"/>
              <w:rPr>
                <w:rFonts w:hint="default"/>
              </w:rPr>
            </w:pPr>
            <w:r w:rsidRPr="000B56D6">
              <w:rPr>
                <w:rFonts w:hint="default"/>
              </w:rPr>
              <w:t>ddrb</w:t>
            </w:r>
            <w:r w:rsidR="00C4685F" w:rsidRPr="000B56D6">
              <w:rPr>
                <w:rFonts w:hint="default"/>
              </w:rPr>
              <w:t xml:space="preserve"> </w:t>
            </w:r>
            <w:r w:rsidRPr="000B56D6">
              <w:rPr>
                <w:rFonts w:hint="default"/>
              </w:rPr>
              <w:t>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46E9967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90BC6C0" w14:textId="77777777" w:rsidR="0023736B" w:rsidRPr="000B56D6" w:rsidRDefault="005E7919" w:rsidP="00AC6261">
            <w:pPr>
              <w:widowControl w:val="0"/>
              <w:spacing w:after="0" w:line="240" w:lineRule="auto"/>
              <w:ind w:left="0"/>
              <w:rPr>
                <w:rFonts w:hint="default"/>
              </w:rPr>
            </w:pPr>
            <w:r w:rsidRPr="000B56D6">
              <w:rPr>
                <w:rFonts w:hint="default"/>
              </w:rPr>
              <w:t>ddrb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D4B0A9"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189EF02"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3A2C843" w14:textId="77777777" w:rsidR="0023736B" w:rsidRPr="000B56D6" w:rsidRDefault="00A35A3F" w:rsidP="00AC6261">
            <w:pPr>
              <w:widowControl w:val="0"/>
              <w:spacing w:after="0" w:line="240" w:lineRule="auto"/>
              <w:ind w:left="0"/>
              <w:rPr>
                <w:rFonts w:hint="default"/>
              </w:rPr>
            </w:pPr>
            <w:r w:rsidRPr="000B56D6">
              <w:rPr>
                <w:rFonts w:hint="default"/>
              </w:rPr>
              <w:t>ddrb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3A8531A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A3D60AB" w14:textId="77777777" w:rsidR="0023736B" w:rsidRPr="000B56D6" w:rsidRDefault="005E7919" w:rsidP="00AC6261">
            <w:pPr>
              <w:widowControl w:val="0"/>
              <w:spacing w:after="0" w:line="240" w:lineRule="auto"/>
              <w:ind w:left="0"/>
              <w:rPr>
                <w:rFonts w:hint="default"/>
              </w:rPr>
            </w:pPr>
            <w:r w:rsidRPr="000B56D6">
              <w:rPr>
                <w:rFonts w:hint="default"/>
              </w:rPr>
              <w:t>ddrd_100m_ref_clk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FB23E02"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01D448"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3983E0" w14:textId="77777777" w:rsidR="0023736B" w:rsidRPr="000B56D6" w:rsidRDefault="00A35A3F" w:rsidP="00AC6261">
            <w:pPr>
              <w:widowControl w:val="0"/>
              <w:spacing w:after="0" w:line="240" w:lineRule="auto"/>
              <w:ind w:left="0"/>
              <w:rPr>
                <w:rFonts w:hint="default"/>
              </w:rPr>
            </w:pPr>
            <w:r w:rsidRPr="000B56D6">
              <w:rPr>
                <w:rFonts w:hint="default"/>
              </w:rPr>
              <w:t>ddrd 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355CD5B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CE57CB" w14:textId="77777777" w:rsidR="0023736B" w:rsidRPr="000B56D6" w:rsidRDefault="005E7919" w:rsidP="00AC6261">
            <w:pPr>
              <w:widowControl w:val="0"/>
              <w:spacing w:after="0" w:line="240" w:lineRule="auto"/>
              <w:ind w:left="0"/>
              <w:rPr>
                <w:rFonts w:hint="default"/>
              </w:rPr>
            </w:pPr>
            <w:r w:rsidRPr="000B56D6">
              <w:rPr>
                <w:rFonts w:hint="default"/>
              </w:rPr>
              <w:t>ddrd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10AB9D8"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888F06"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E3C72C" w14:textId="77777777" w:rsidR="0023736B" w:rsidRPr="000B56D6" w:rsidRDefault="00A35A3F" w:rsidP="00AC6261">
            <w:pPr>
              <w:widowControl w:val="0"/>
              <w:spacing w:after="0" w:line="240" w:lineRule="auto"/>
              <w:ind w:left="0"/>
              <w:rPr>
                <w:rFonts w:hint="default"/>
              </w:rPr>
            </w:pPr>
            <w:r w:rsidRPr="000B56D6">
              <w:rPr>
                <w:rFonts w:hint="default"/>
              </w:rPr>
              <w:t>ddrd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2DEA7D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57F1163" w14:textId="77777777" w:rsidR="0023736B" w:rsidRPr="000B56D6" w:rsidRDefault="00A35A3F" w:rsidP="00AC6261">
            <w:pPr>
              <w:widowControl w:val="0"/>
              <w:spacing w:after="0" w:line="240" w:lineRule="auto"/>
              <w:ind w:left="0"/>
              <w:rPr>
                <w:rFonts w:hint="default"/>
              </w:rPr>
            </w:pPr>
            <w:r w:rsidRPr="000B56D6">
              <w:rPr>
                <w:rFonts w:hint="default"/>
              </w:rPr>
              <w:t>ddra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CAE93E"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62C70B"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57AAA77" w14:textId="069BB240"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act_n</w:t>
            </w:r>
            <w:r w:rsidRPr="000B56D6">
              <w:t>信号</w:t>
            </w:r>
          </w:p>
        </w:tc>
      </w:tr>
      <w:tr w:rsidR="0023736B" w:rsidRPr="000B56D6" w14:paraId="0FC8746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7D51C22" w14:textId="77777777" w:rsidR="0023736B" w:rsidRPr="000B56D6" w:rsidRDefault="00A35A3F" w:rsidP="00AC6261">
            <w:pPr>
              <w:widowControl w:val="0"/>
              <w:spacing w:after="0" w:line="240" w:lineRule="auto"/>
              <w:ind w:left="0"/>
              <w:rPr>
                <w:rFonts w:hint="default"/>
              </w:rPr>
            </w:pPr>
            <w:r w:rsidRPr="000B56D6">
              <w:rPr>
                <w:rFonts w:hint="default"/>
              </w:rPr>
              <w:t>ddra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A50A2F" w14:textId="77777777" w:rsidR="0023736B" w:rsidRPr="000B56D6" w:rsidRDefault="00A35A3F"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7849202"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3E1FD8B" w14:textId="1E120882"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addr</w:t>
            </w:r>
            <w:r w:rsidRPr="000B56D6">
              <w:t>信号</w:t>
            </w:r>
          </w:p>
        </w:tc>
      </w:tr>
      <w:tr w:rsidR="0023736B" w:rsidRPr="000B56D6" w14:paraId="31816D3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8270C2F" w14:textId="77777777" w:rsidR="0023736B" w:rsidRPr="000B56D6" w:rsidRDefault="00A35A3F" w:rsidP="00AC6261">
            <w:pPr>
              <w:widowControl w:val="0"/>
              <w:spacing w:after="0" w:line="240" w:lineRule="auto"/>
              <w:ind w:left="0"/>
              <w:rPr>
                <w:rFonts w:hint="default"/>
              </w:rPr>
            </w:pPr>
            <w:r w:rsidRPr="000B56D6">
              <w:rPr>
                <w:rFonts w:hint="default"/>
              </w:rPr>
              <w:t>ddra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D0B1C5A"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4B61CB"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CF36BF5" w14:textId="34DD331A"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ba</w:t>
            </w:r>
            <w:r w:rsidRPr="000B56D6">
              <w:t>信号</w:t>
            </w:r>
          </w:p>
        </w:tc>
      </w:tr>
      <w:tr w:rsidR="0023736B" w:rsidRPr="000B56D6" w14:paraId="3727FA4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47E7AB" w14:textId="77777777" w:rsidR="0023736B" w:rsidRPr="000B56D6" w:rsidRDefault="00A35A3F" w:rsidP="00AC6261">
            <w:pPr>
              <w:widowControl w:val="0"/>
              <w:spacing w:after="0" w:line="240" w:lineRule="auto"/>
              <w:ind w:left="0"/>
              <w:rPr>
                <w:rFonts w:hint="default"/>
              </w:rPr>
            </w:pPr>
            <w:r w:rsidRPr="000B56D6">
              <w:rPr>
                <w:rFonts w:hint="default"/>
              </w:rPr>
              <w:t>ddra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A8F5B4B"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AE33B9"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E031420" w14:textId="24FE380D"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bd</w:t>
            </w:r>
            <w:r w:rsidRPr="000B56D6">
              <w:t>信号</w:t>
            </w:r>
          </w:p>
        </w:tc>
      </w:tr>
      <w:tr w:rsidR="0023736B" w:rsidRPr="000B56D6" w14:paraId="7C1F07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B82EF0" w14:textId="77777777" w:rsidR="0023736B" w:rsidRPr="000B56D6" w:rsidRDefault="00A35A3F" w:rsidP="00AC6261">
            <w:pPr>
              <w:widowControl w:val="0"/>
              <w:spacing w:after="0" w:line="240" w:lineRule="auto"/>
              <w:ind w:left="0"/>
              <w:rPr>
                <w:rFonts w:hint="default"/>
              </w:rPr>
            </w:pPr>
            <w:r w:rsidRPr="000B56D6">
              <w:rPr>
                <w:rFonts w:hint="default"/>
              </w:rPr>
              <w:t>ddra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ED5DD2"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C34F057"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F53C82" w14:textId="47B908C3"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cke</w:t>
            </w:r>
            <w:r w:rsidRPr="000B56D6">
              <w:t>信号</w:t>
            </w:r>
          </w:p>
        </w:tc>
      </w:tr>
      <w:tr w:rsidR="006A5072" w:rsidRPr="000B56D6" w14:paraId="2A32C65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678756" w14:textId="77777777" w:rsidR="006A5072" w:rsidRPr="000B56D6" w:rsidRDefault="006A5072" w:rsidP="00AC6261">
            <w:pPr>
              <w:widowControl w:val="0"/>
              <w:spacing w:after="0" w:line="240" w:lineRule="auto"/>
              <w:ind w:left="0"/>
              <w:rPr>
                <w:rFonts w:hint="default"/>
              </w:rPr>
            </w:pPr>
            <w:r w:rsidRPr="000B56D6">
              <w:rPr>
                <w:rFonts w:hint="default"/>
              </w:rPr>
              <w:t>ddra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7BFC5FC"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1B22EC"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317916D" w14:textId="209209F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odt</w:t>
            </w:r>
            <w:r w:rsidRPr="000B56D6">
              <w:t>信号</w:t>
            </w:r>
          </w:p>
        </w:tc>
      </w:tr>
      <w:tr w:rsidR="006A5072" w:rsidRPr="000B56D6" w14:paraId="7B2A031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8EF8C82" w14:textId="77777777" w:rsidR="006A5072" w:rsidRPr="000B56D6" w:rsidRDefault="006A5072" w:rsidP="00AC6261">
            <w:pPr>
              <w:widowControl w:val="0"/>
              <w:spacing w:after="0" w:line="240" w:lineRule="auto"/>
              <w:ind w:left="0"/>
              <w:rPr>
                <w:rFonts w:hint="default"/>
              </w:rPr>
            </w:pPr>
            <w:r w:rsidRPr="000B56D6">
              <w:rPr>
                <w:rFonts w:hint="default"/>
              </w:rPr>
              <w:t>ddra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8EE4B12"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8C29E20"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D38E806" w14:textId="1D951C81"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s_n</w:t>
            </w:r>
            <w:r w:rsidRPr="000B56D6">
              <w:t>信号</w:t>
            </w:r>
          </w:p>
        </w:tc>
      </w:tr>
      <w:tr w:rsidR="006A5072" w:rsidRPr="000B56D6" w14:paraId="4F31CDC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5C4C207" w14:textId="77777777" w:rsidR="006A5072" w:rsidRPr="000B56D6" w:rsidRDefault="006A5072" w:rsidP="00AC6261">
            <w:pPr>
              <w:widowControl w:val="0"/>
              <w:spacing w:after="0" w:line="240" w:lineRule="auto"/>
              <w:ind w:left="0"/>
              <w:rPr>
                <w:rFonts w:hint="default"/>
              </w:rPr>
            </w:pPr>
            <w:r w:rsidRPr="000B56D6">
              <w:rPr>
                <w:rFonts w:hint="default"/>
              </w:rPr>
              <w:t>ddra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543D0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B59E51"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87576D" w14:textId="6B18FA5C"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k_t</w:t>
            </w:r>
            <w:r w:rsidRPr="000B56D6">
              <w:t>信号</w:t>
            </w:r>
          </w:p>
        </w:tc>
      </w:tr>
      <w:tr w:rsidR="006A5072" w:rsidRPr="000B56D6" w14:paraId="0138617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4B1568A" w14:textId="77777777" w:rsidR="006A5072" w:rsidRPr="000B56D6" w:rsidRDefault="006A5072" w:rsidP="00AC6261">
            <w:pPr>
              <w:widowControl w:val="0"/>
              <w:spacing w:after="0" w:line="240" w:lineRule="auto"/>
              <w:ind w:left="0"/>
              <w:rPr>
                <w:rFonts w:hint="default"/>
              </w:rPr>
            </w:pPr>
            <w:r w:rsidRPr="000B56D6">
              <w:rPr>
                <w:rFonts w:hint="default"/>
              </w:rPr>
              <w:t>ddra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51CBE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07C8E9"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0B37FBF" w14:textId="3849980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k_c</w:t>
            </w:r>
            <w:r w:rsidRPr="000B56D6">
              <w:t>信号</w:t>
            </w:r>
          </w:p>
        </w:tc>
      </w:tr>
      <w:tr w:rsidR="006A5072" w:rsidRPr="000B56D6" w14:paraId="74B297A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B009422" w14:textId="77777777" w:rsidR="006A5072" w:rsidRPr="000B56D6" w:rsidRDefault="006A5072" w:rsidP="00AC6261">
            <w:pPr>
              <w:widowControl w:val="0"/>
              <w:spacing w:after="0" w:line="240" w:lineRule="auto"/>
              <w:ind w:left="0"/>
              <w:rPr>
                <w:rFonts w:hint="default"/>
              </w:rPr>
            </w:pPr>
            <w:r w:rsidRPr="000B56D6">
              <w:rPr>
                <w:rFonts w:hint="default"/>
              </w:rPr>
              <w:t>ddra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3FC9A3"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271EF2"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DB149D" w14:textId="6EB3E29D"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rst_n</w:t>
            </w:r>
            <w:r w:rsidRPr="000B56D6">
              <w:t>信号</w:t>
            </w:r>
          </w:p>
        </w:tc>
      </w:tr>
      <w:tr w:rsidR="006A5072" w:rsidRPr="000B56D6" w14:paraId="4BD3116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2720DD0" w14:textId="77777777" w:rsidR="006A5072" w:rsidRPr="000B56D6" w:rsidRDefault="006A5072" w:rsidP="00AC6261">
            <w:pPr>
              <w:widowControl w:val="0"/>
              <w:spacing w:after="0" w:line="240" w:lineRule="auto"/>
              <w:ind w:left="0"/>
              <w:rPr>
                <w:rFonts w:hint="default"/>
              </w:rPr>
            </w:pPr>
            <w:r w:rsidRPr="000B56D6">
              <w:rPr>
                <w:rFonts w:hint="default"/>
              </w:rPr>
              <w:t>ddra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88942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A8100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07BE37E" w14:textId="3B336AA1"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par</w:t>
            </w:r>
            <w:r w:rsidRPr="000B56D6">
              <w:t>信号</w:t>
            </w:r>
          </w:p>
        </w:tc>
      </w:tr>
      <w:tr w:rsidR="006A5072" w:rsidRPr="000B56D6" w14:paraId="005A289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B501BFF" w14:textId="77777777" w:rsidR="006A5072" w:rsidRPr="000B56D6" w:rsidRDefault="006A5072" w:rsidP="00AC6261">
            <w:pPr>
              <w:widowControl w:val="0"/>
              <w:spacing w:after="0" w:line="240" w:lineRule="auto"/>
              <w:ind w:left="0"/>
              <w:rPr>
                <w:rFonts w:hint="default"/>
              </w:rPr>
            </w:pPr>
            <w:r w:rsidRPr="000B56D6">
              <w:rPr>
                <w:rFonts w:hint="default"/>
              </w:rPr>
              <w:t>ddra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4EF594"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3016FE"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2EEDB26" w14:textId="7777777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w:t>
            </w:r>
            <w:r w:rsidRPr="000B56D6">
              <w:t>信号</w:t>
            </w:r>
          </w:p>
        </w:tc>
      </w:tr>
      <w:tr w:rsidR="006A5072" w:rsidRPr="000B56D6" w14:paraId="2C99D35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DD3A590" w14:textId="77777777" w:rsidR="006A5072" w:rsidRPr="000B56D6" w:rsidRDefault="006A5072" w:rsidP="00AC6261">
            <w:pPr>
              <w:widowControl w:val="0"/>
              <w:spacing w:after="0" w:line="240" w:lineRule="auto"/>
              <w:ind w:left="0"/>
              <w:rPr>
                <w:rFonts w:hint="default"/>
              </w:rPr>
            </w:pPr>
            <w:r w:rsidRPr="000B56D6">
              <w:rPr>
                <w:rFonts w:hint="default"/>
              </w:rPr>
              <w:t>ddra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83391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431FCEC"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CC0D436" w14:textId="7CF680A8"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s_t</w:t>
            </w:r>
            <w:r w:rsidRPr="000B56D6">
              <w:t>信号</w:t>
            </w:r>
          </w:p>
        </w:tc>
      </w:tr>
      <w:tr w:rsidR="006A5072" w:rsidRPr="000B56D6" w14:paraId="14EE13D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44E7605" w14:textId="77777777" w:rsidR="006A5072" w:rsidRPr="000B56D6" w:rsidRDefault="006A5072" w:rsidP="00AC6261">
            <w:pPr>
              <w:widowControl w:val="0"/>
              <w:spacing w:after="0" w:line="240" w:lineRule="auto"/>
              <w:ind w:left="0"/>
              <w:rPr>
                <w:rFonts w:hint="default"/>
              </w:rPr>
            </w:pPr>
            <w:r w:rsidRPr="000B56D6">
              <w:rPr>
                <w:rFonts w:hint="default"/>
              </w:rPr>
              <w:t>ddra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112727C"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BEE2A0"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08FD67" w14:textId="3B5697DC"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s_c</w:t>
            </w:r>
            <w:r w:rsidRPr="000B56D6">
              <w:t>信号</w:t>
            </w:r>
          </w:p>
        </w:tc>
      </w:tr>
      <w:tr w:rsidR="006A5072" w:rsidRPr="000B56D6" w14:paraId="4376D8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C7BD428" w14:textId="77777777" w:rsidR="006A5072" w:rsidRPr="000B56D6" w:rsidRDefault="006A5072" w:rsidP="00AC6261">
            <w:pPr>
              <w:widowControl w:val="0"/>
              <w:spacing w:after="0" w:line="240" w:lineRule="auto"/>
              <w:ind w:left="0"/>
              <w:rPr>
                <w:rFonts w:hint="default"/>
              </w:rPr>
            </w:pPr>
            <w:r w:rsidRPr="000B56D6">
              <w:rPr>
                <w:rFonts w:hint="default"/>
              </w:rPr>
              <w:t>ddra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586CD1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769491"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2E54C5" w14:textId="73FC35A4"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m_dbi_n</w:t>
            </w:r>
            <w:r w:rsidRPr="000B56D6">
              <w:t>信号</w:t>
            </w:r>
          </w:p>
        </w:tc>
      </w:tr>
      <w:tr w:rsidR="006A5072" w:rsidRPr="000B56D6" w14:paraId="65CB65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14CD1FB" w14:textId="77777777" w:rsidR="006A5072" w:rsidRPr="000B56D6" w:rsidRDefault="006A5072" w:rsidP="00AC6261">
            <w:pPr>
              <w:widowControl w:val="0"/>
              <w:spacing w:after="0" w:line="240" w:lineRule="auto"/>
              <w:ind w:left="0"/>
              <w:rPr>
                <w:rFonts w:hint="default"/>
              </w:rPr>
            </w:pPr>
            <w:r w:rsidRPr="000B56D6">
              <w:rPr>
                <w:rFonts w:hint="default"/>
              </w:rPr>
              <w:t>ddrb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206C0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DD9E03"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203C5E4" w14:textId="2DA2C3C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act_n</w:t>
            </w:r>
            <w:r w:rsidRPr="000B56D6">
              <w:t>信号</w:t>
            </w:r>
          </w:p>
        </w:tc>
      </w:tr>
      <w:tr w:rsidR="006A5072" w:rsidRPr="000B56D6" w14:paraId="153CF6F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FE6615" w14:textId="77777777" w:rsidR="006A5072" w:rsidRPr="000B56D6" w:rsidRDefault="006A5072" w:rsidP="00AC6261">
            <w:pPr>
              <w:widowControl w:val="0"/>
              <w:spacing w:after="0" w:line="240" w:lineRule="auto"/>
              <w:ind w:left="0"/>
              <w:rPr>
                <w:rFonts w:hint="default"/>
              </w:rPr>
            </w:pPr>
            <w:r w:rsidRPr="000B56D6">
              <w:rPr>
                <w:rFonts w:hint="default"/>
              </w:rPr>
              <w:t>ddrb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9F048E" w14:textId="77777777" w:rsidR="006A5072" w:rsidRPr="000B56D6" w:rsidRDefault="006A5072"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7E75A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747F1A" w14:textId="583D4BAF"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addr</w:t>
            </w:r>
            <w:r w:rsidRPr="000B56D6">
              <w:t>信号</w:t>
            </w:r>
          </w:p>
        </w:tc>
      </w:tr>
      <w:tr w:rsidR="006A5072" w:rsidRPr="000B56D6" w14:paraId="21C530C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EDB387F" w14:textId="77777777" w:rsidR="006A5072" w:rsidRPr="000B56D6" w:rsidRDefault="006A5072" w:rsidP="00AC6261">
            <w:pPr>
              <w:widowControl w:val="0"/>
              <w:spacing w:after="0" w:line="240" w:lineRule="auto"/>
              <w:ind w:left="0"/>
              <w:rPr>
                <w:rFonts w:hint="default"/>
              </w:rPr>
            </w:pPr>
            <w:r w:rsidRPr="000B56D6">
              <w:rPr>
                <w:rFonts w:hint="default"/>
              </w:rPr>
              <w:t>ddrb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134704"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9826FD"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11C9D23" w14:textId="428D60B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ba</w:t>
            </w:r>
            <w:r w:rsidRPr="000B56D6">
              <w:t>信号</w:t>
            </w:r>
          </w:p>
        </w:tc>
      </w:tr>
      <w:tr w:rsidR="006A5072" w:rsidRPr="000B56D6" w14:paraId="2B1B5BA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4EC9C02" w14:textId="77777777" w:rsidR="006A5072" w:rsidRPr="000B56D6" w:rsidRDefault="006A5072" w:rsidP="00AC6261">
            <w:pPr>
              <w:widowControl w:val="0"/>
              <w:spacing w:after="0" w:line="240" w:lineRule="auto"/>
              <w:ind w:left="0"/>
              <w:rPr>
                <w:rFonts w:hint="default"/>
              </w:rPr>
            </w:pPr>
            <w:r w:rsidRPr="000B56D6">
              <w:rPr>
                <w:rFonts w:hint="default"/>
              </w:rPr>
              <w:t>ddrb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29B32C"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CB6C8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0F9D89" w14:textId="44C4857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bd</w:t>
            </w:r>
            <w:r w:rsidRPr="000B56D6">
              <w:t>信号</w:t>
            </w:r>
          </w:p>
        </w:tc>
      </w:tr>
      <w:tr w:rsidR="006A5072" w:rsidRPr="000B56D6" w14:paraId="6A2BF2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396CE35" w14:textId="77777777" w:rsidR="006A5072" w:rsidRPr="000B56D6" w:rsidRDefault="006A5072" w:rsidP="00AC6261">
            <w:pPr>
              <w:widowControl w:val="0"/>
              <w:spacing w:after="0" w:line="240" w:lineRule="auto"/>
              <w:ind w:left="0"/>
              <w:rPr>
                <w:rFonts w:hint="default"/>
              </w:rPr>
            </w:pPr>
            <w:r w:rsidRPr="000B56D6">
              <w:rPr>
                <w:rFonts w:hint="default"/>
              </w:rPr>
              <w:t>ddrb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71B339"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F5881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D72DA41" w14:textId="42418538"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e</w:t>
            </w:r>
            <w:r w:rsidRPr="000B56D6">
              <w:t>信号</w:t>
            </w:r>
          </w:p>
        </w:tc>
      </w:tr>
      <w:tr w:rsidR="006A5072" w:rsidRPr="000B56D6" w14:paraId="4EDB1E4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F512BD" w14:textId="77777777" w:rsidR="006A5072" w:rsidRPr="000B56D6" w:rsidRDefault="006A5072" w:rsidP="00AC6261">
            <w:pPr>
              <w:widowControl w:val="0"/>
              <w:spacing w:after="0" w:line="240" w:lineRule="auto"/>
              <w:ind w:left="0"/>
              <w:rPr>
                <w:rFonts w:hint="default"/>
              </w:rPr>
            </w:pPr>
            <w:r w:rsidRPr="000B56D6">
              <w:rPr>
                <w:rFonts w:hint="default"/>
              </w:rPr>
              <w:t>ddrb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DCB752"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71BCB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62E43F" w14:textId="66A07E6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odt</w:t>
            </w:r>
            <w:r w:rsidRPr="000B56D6">
              <w:t>信号</w:t>
            </w:r>
          </w:p>
        </w:tc>
      </w:tr>
      <w:tr w:rsidR="006A5072" w:rsidRPr="000B56D6" w14:paraId="32D42D8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7255805" w14:textId="77777777" w:rsidR="006A5072" w:rsidRPr="000B56D6" w:rsidRDefault="006A5072" w:rsidP="00AC6261">
            <w:pPr>
              <w:widowControl w:val="0"/>
              <w:spacing w:after="0" w:line="240" w:lineRule="auto"/>
              <w:ind w:left="0"/>
              <w:rPr>
                <w:rFonts w:hint="default"/>
              </w:rPr>
            </w:pPr>
            <w:r w:rsidRPr="000B56D6">
              <w:rPr>
                <w:rFonts w:hint="default"/>
              </w:rPr>
              <w:t>ddrb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AE8391"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7FA4405"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102E7D" w14:textId="361DECB7"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s_n</w:t>
            </w:r>
            <w:r w:rsidRPr="000B56D6">
              <w:t>信号</w:t>
            </w:r>
          </w:p>
        </w:tc>
      </w:tr>
      <w:tr w:rsidR="006A5072" w:rsidRPr="000B56D6" w14:paraId="7212DD6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E27B44" w14:textId="77777777" w:rsidR="006A5072" w:rsidRPr="000B56D6" w:rsidRDefault="006A5072" w:rsidP="00AC6261">
            <w:pPr>
              <w:widowControl w:val="0"/>
              <w:spacing w:after="0" w:line="240" w:lineRule="auto"/>
              <w:ind w:left="0"/>
              <w:rPr>
                <w:rFonts w:hint="default"/>
              </w:rPr>
            </w:pPr>
            <w:r w:rsidRPr="000B56D6">
              <w:rPr>
                <w:rFonts w:hint="default"/>
              </w:rPr>
              <w:t>ddrb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9FAB8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784535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7E8075" w14:textId="1C23921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_t</w:t>
            </w:r>
            <w:r w:rsidRPr="000B56D6">
              <w:t>信号</w:t>
            </w:r>
          </w:p>
        </w:tc>
      </w:tr>
      <w:tr w:rsidR="006A5072" w:rsidRPr="000B56D6" w14:paraId="5C82EC2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8C4642D" w14:textId="77777777" w:rsidR="006A5072" w:rsidRPr="000B56D6" w:rsidRDefault="006A5072" w:rsidP="00AC6261">
            <w:pPr>
              <w:widowControl w:val="0"/>
              <w:spacing w:after="0" w:line="240" w:lineRule="auto"/>
              <w:ind w:left="0"/>
              <w:rPr>
                <w:rFonts w:hint="default"/>
              </w:rPr>
            </w:pPr>
            <w:r w:rsidRPr="000B56D6">
              <w:rPr>
                <w:rFonts w:hint="default"/>
              </w:rPr>
              <w:lastRenderedPageBreak/>
              <w:t>ddrb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43EF30"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3BB9F0"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58FA30" w14:textId="1BA8AA6B"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_c</w:t>
            </w:r>
            <w:r w:rsidRPr="000B56D6">
              <w:t>信号</w:t>
            </w:r>
          </w:p>
        </w:tc>
      </w:tr>
      <w:tr w:rsidR="006A5072" w:rsidRPr="000B56D6" w14:paraId="2A3F68F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AA54C2" w14:textId="77777777" w:rsidR="006A5072" w:rsidRPr="000B56D6" w:rsidRDefault="006A5072" w:rsidP="00AC6261">
            <w:pPr>
              <w:widowControl w:val="0"/>
              <w:spacing w:after="0" w:line="240" w:lineRule="auto"/>
              <w:ind w:left="0"/>
              <w:rPr>
                <w:rFonts w:hint="default"/>
              </w:rPr>
            </w:pPr>
            <w:r w:rsidRPr="000B56D6">
              <w:rPr>
                <w:rFonts w:hint="default"/>
              </w:rPr>
              <w:t>ddrb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825FF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A9014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A35D4F" w14:textId="4B1A113D"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rst_n</w:t>
            </w:r>
            <w:r w:rsidRPr="000B56D6">
              <w:t>信号</w:t>
            </w:r>
          </w:p>
        </w:tc>
      </w:tr>
      <w:tr w:rsidR="006A5072" w:rsidRPr="000B56D6" w14:paraId="3CE50F7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AB3162" w14:textId="77777777" w:rsidR="006A5072" w:rsidRPr="000B56D6" w:rsidRDefault="006A5072" w:rsidP="00AC6261">
            <w:pPr>
              <w:widowControl w:val="0"/>
              <w:spacing w:after="0" w:line="240" w:lineRule="auto"/>
              <w:ind w:left="0"/>
              <w:rPr>
                <w:rFonts w:hint="default"/>
              </w:rPr>
            </w:pPr>
            <w:r w:rsidRPr="000B56D6">
              <w:rPr>
                <w:rFonts w:hint="default"/>
              </w:rPr>
              <w:t>ddrb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92726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3B2E7D"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7321D0" w14:textId="18E2664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par</w:t>
            </w:r>
            <w:r w:rsidRPr="000B56D6">
              <w:t>信号</w:t>
            </w:r>
          </w:p>
        </w:tc>
      </w:tr>
      <w:tr w:rsidR="006A5072" w:rsidRPr="000B56D6" w14:paraId="69AC0BE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A8E2496" w14:textId="77777777" w:rsidR="006A5072" w:rsidRPr="000B56D6" w:rsidRDefault="006A5072" w:rsidP="00AC6261">
            <w:pPr>
              <w:widowControl w:val="0"/>
              <w:spacing w:after="0" w:line="240" w:lineRule="auto"/>
              <w:ind w:left="0"/>
              <w:rPr>
                <w:rFonts w:hint="default"/>
              </w:rPr>
            </w:pPr>
            <w:r w:rsidRPr="000B56D6">
              <w:rPr>
                <w:rFonts w:hint="default"/>
              </w:rPr>
              <w:t>ddrb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1E73B8"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D4A42E4"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F51825" w14:textId="77777777"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w:t>
            </w:r>
            <w:r w:rsidRPr="000B56D6">
              <w:t>信号</w:t>
            </w:r>
          </w:p>
        </w:tc>
      </w:tr>
      <w:tr w:rsidR="006A5072" w:rsidRPr="000B56D6" w14:paraId="29774E5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85142D6" w14:textId="77777777" w:rsidR="006A5072" w:rsidRPr="000B56D6" w:rsidRDefault="006A5072" w:rsidP="00AC6261">
            <w:pPr>
              <w:widowControl w:val="0"/>
              <w:spacing w:after="0" w:line="240" w:lineRule="auto"/>
              <w:ind w:left="0"/>
              <w:rPr>
                <w:rFonts w:hint="default"/>
              </w:rPr>
            </w:pPr>
            <w:r w:rsidRPr="000B56D6">
              <w:rPr>
                <w:rFonts w:hint="default"/>
              </w:rPr>
              <w:t>ddrb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7DBBC6"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995EF6"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0DD00E0" w14:textId="113ADDD0"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s_t</w:t>
            </w:r>
            <w:r w:rsidRPr="000B56D6">
              <w:t>信号</w:t>
            </w:r>
          </w:p>
        </w:tc>
      </w:tr>
      <w:tr w:rsidR="006A5072" w:rsidRPr="000B56D6" w14:paraId="683DFC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1064071" w14:textId="77777777" w:rsidR="006A5072" w:rsidRPr="000B56D6" w:rsidRDefault="006A5072" w:rsidP="00AC6261">
            <w:pPr>
              <w:widowControl w:val="0"/>
              <w:spacing w:after="0" w:line="240" w:lineRule="auto"/>
              <w:ind w:left="0"/>
              <w:rPr>
                <w:rFonts w:hint="default"/>
              </w:rPr>
            </w:pPr>
            <w:r w:rsidRPr="000B56D6">
              <w:rPr>
                <w:rFonts w:hint="default"/>
              </w:rPr>
              <w:t>ddrb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7E3162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D5AD9B"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72128A" w14:textId="5FD172C4"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s_c</w:t>
            </w:r>
            <w:r w:rsidRPr="000B56D6">
              <w:t>信号</w:t>
            </w:r>
          </w:p>
        </w:tc>
      </w:tr>
      <w:tr w:rsidR="006A5072" w:rsidRPr="000B56D6" w14:paraId="4F9F23D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CFCF4E5" w14:textId="77777777" w:rsidR="006A5072" w:rsidRPr="000B56D6" w:rsidRDefault="006A5072" w:rsidP="00AC6261">
            <w:pPr>
              <w:widowControl w:val="0"/>
              <w:spacing w:after="0" w:line="240" w:lineRule="auto"/>
              <w:ind w:left="0"/>
              <w:rPr>
                <w:rFonts w:hint="default"/>
              </w:rPr>
            </w:pPr>
            <w:r w:rsidRPr="000B56D6">
              <w:rPr>
                <w:rFonts w:hint="default"/>
              </w:rPr>
              <w:t>ddrb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4BB64D"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69DA242"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866823D" w14:textId="28553039"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m_dbi_n</w:t>
            </w:r>
            <w:r w:rsidRPr="000B56D6">
              <w:t>信号</w:t>
            </w:r>
          </w:p>
        </w:tc>
      </w:tr>
      <w:tr w:rsidR="006A5072" w:rsidRPr="000B56D6" w14:paraId="7D6E7F5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72EEC76" w14:textId="77777777" w:rsidR="006A5072" w:rsidRPr="000B56D6" w:rsidRDefault="006A5072" w:rsidP="00AC6261">
            <w:pPr>
              <w:widowControl w:val="0"/>
              <w:spacing w:after="0" w:line="240" w:lineRule="auto"/>
              <w:ind w:left="0"/>
              <w:rPr>
                <w:rFonts w:hint="default"/>
              </w:rPr>
            </w:pPr>
            <w:r w:rsidRPr="000B56D6">
              <w:rPr>
                <w:rFonts w:hint="default"/>
              </w:rPr>
              <w:t>ddrd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324049"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D90D0E"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D6B870" w14:textId="6727B8D2"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act_n</w:t>
            </w:r>
            <w:r w:rsidRPr="000B56D6">
              <w:t>信号</w:t>
            </w:r>
          </w:p>
        </w:tc>
      </w:tr>
      <w:tr w:rsidR="006A5072" w:rsidRPr="000B56D6" w14:paraId="4D89EDD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175671" w14:textId="77777777" w:rsidR="006A5072" w:rsidRPr="000B56D6" w:rsidRDefault="006A5072" w:rsidP="00AC6261">
            <w:pPr>
              <w:widowControl w:val="0"/>
              <w:spacing w:after="0" w:line="240" w:lineRule="auto"/>
              <w:ind w:left="0"/>
              <w:rPr>
                <w:rFonts w:hint="default"/>
              </w:rPr>
            </w:pPr>
            <w:r w:rsidRPr="000B56D6">
              <w:rPr>
                <w:rFonts w:hint="default"/>
              </w:rPr>
              <w:t>ddrd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5BE507" w14:textId="77777777" w:rsidR="006A5072" w:rsidRPr="000B56D6" w:rsidRDefault="006A5072"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D6DE4F5"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F55350" w14:textId="79EA4BE1"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addr</w:t>
            </w:r>
            <w:r w:rsidRPr="000B56D6">
              <w:t>信号</w:t>
            </w:r>
          </w:p>
        </w:tc>
      </w:tr>
      <w:tr w:rsidR="006A5072" w:rsidRPr="000B56D6" w14:paraId="3117B9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F773444" w14:textId="77777777" w:rsidR="006A5072" w:rsidRPr="000B56D6" w:rsidRDefault="006A5072" w:rsidP="00AC6261">
            <w:pPr>
              <w:widowControl w:val="0"/>
              <w:spacing w:after="0" w:line="240" w:lineRule="auto"/>
              <w:ind w:left="0"/>
              <w:rPr>
                <w:rFonts w:hint="default"/>
              </w:rPr>
            </w:pPr>
            <w:r w:rsidRPr="000B56D6">
              <w:rPr>
                <w:rFonts w:hint="default"/>
              </w:rPr>
              <w:t>ddrd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1CEDA4"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D59DB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1108053" w14:textId="2C6DFB5D"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ba</w:t>
            </w:r>
            <w:r w:rsidRPr="000B56D6">
              <w:t>信号</w:t>
            </w:r>
          </w:p>
        </w:tc>
      </w:tr>
      <w:tr w:rsidR="006A5072" w:rsidRPr="000B56D6" w14:paraId="7A29D8E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45C29E" w14:textId="77777777" w:rsidR="006A5072" w:rsidRPr="000B56D6" w:rsidRDefault="006A5072" w:rsidP="00AC6261">
            <w:pPr>
              <w:widowControl w:val="0"/>
              <w:spacing w:after="0" w:line="240" w:lineRule="auto"/>
              <w:ind w:left="0"/>
              <w:rPr>
                <w:rFonts w:hint="default"/>
              </w:rPr>
            </w:pPr>
            <w:r w:rsidRPr="000B56D6">
              <w:rPr>
                <w:rFonts w:hint="default"/>
              </w:rPr>
              <w:t>ddrd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4826B3"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01923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B54400C" w14:textId="1250E5BF"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bd</w:t>
            </w:r>
            <w:r w:rsidRPr="000B56D6">
              <w:t>信号</w:t>
            </w:r>
          </w:p>
        </w:tc>
      </w:tr>
      <w:tr w:rsidR="006A5072" w:rsidRPr="000B56D6" w14:paraId="197593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743B17" w14:textId="77777777" w:rsidR="006A5072" w:rsidRPr="000B56D6" w:rsidRDefault="006A5072" w:rsidP="00AC6261">
            <w:pPr>
              <w:widowControl w:val="0"/>
              <w:spacing w:after="0" w:line="240" w:lineRule="auto"/>
              <w:ind w:left="0"/>
              <w:rPr>
                <w:rFonts w:hint="default"/>
              </w:rPr>
            </w:pPr>
            <w:r w:rsidRPr="000B56D6">
              <w:rPr>
                <w:rFonts w:hint="default"/>
              </w:rPr>
              <w:t>ddrd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0BBB58"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1EFE94"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1944EA" w14:textId="448A846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e</w:t>
            </w:r>
            <w:r w:rsidRPr="000B56D6">
              <w:t>信号</w:t>
            </w:r>
          </w:p>
        </w:tc>
      </w:tr>
      <w:tr w:rsidR="006A5072" w:rsidRPr="000B56D6" w14:paraId="5E7C5A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BAEF41" w14:textId="77777777" w:rsidR="006A5072" w:rsidRPr="000B56D6" w:rsidRDefault="006A5072" w:rsidP="00AC6261">
            <w:pPr>
              <w:widowControl w:val="0"/>
              <w:spacing w:after="0" w:line="240" w:lineRule="auto"/>
              <w:ind w:left="0"/>
              <w:rPr>
                <w:rFonts w:hint="default"/>
              </w:rPr>
            </w:pPr>
            <w:r w:rsidRPr="000B56D6">
              <w:rPr>
                <w:rFonts w:hint="default"/>
              </w:rPr>
              <w:t>ddrd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79801B"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34706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ACA506E" w14:textId="1105A60E"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odt</w:t>
            </w:r>
            <w:r w:rsidRPr="000B56D6">
              <w:t>信号</w:t>
            </w:r>
          </w:p>
        </w:tc>
      </w:tr>
      <w:tr w:rsidR="006A5072" w:rsidRPr="000B56D6" w14:paraId="72E7061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3A54ECD" w14:textId="77777777" w:rsidR="006A5072" w:rsidRPr="000B56D6" w:rsidRDefault="006A5072" w:rsidP="00AC6261">
            <w:pPr>
              <w:widowControl w:val="0"/>
              <w:spacing w:after="0" w:line="240" w:lineRule="auto"/>
              <w:ind w:left="0"/>
              <w:rPr>
                <w:rFonts w:hint="default"/>
              </w:rPr>
            </w:pPr>
            <w:r w:rsidRPr="000B56D6">
              <w:rPr>
                <w:rFonts w:hint="default"/>
              </w:rPr>
              <w:t>ddrd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CCF473"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CAC1C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7905F9" w14:textId="20C023A1"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s_n</w:t>
            </w:r>
            <w:r w:rsidRPr="000B56D6">
              <w:t>信号</w:t>
            </w:r>
          </w:p>
        </w:tc>
      </w:tr>
      <w:tr w:rsidR="006A5072" w:rsidRPr="000B56D6" w14:paraId="3784AD4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3E151A9" w14:textId="77777777" w:rsidR="006A5072" w:rsidRPr="000B56D6" w:rsidRDefault="006A5072" w:rsidP="00AC6261">
            <w:pPr>
              <w:widowControl w:val="0"/>
              <w:spacing w:after="0" w:line="240" w:lineRule="auto"/>
              <w:ind w:left="0"/>
              <w:rPr>
                <w:rFonts w:hint="default"/>
              </w:rPr>
            </w:pPr>
            <w:r w:rsidRPr="000B56D6">
              <w:rPr>
                <w:rFonts w:hint="default"/>
              </w:rPr>
              <w:t>ddrd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60687F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9A610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8904AA" w14:textId="20FDC4B5"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_t</w:t>
            </w:r>
            <w:r w:rsidRPr="000B56D6">
              <w:t>信号</w:t>
            </w:r>
          </w:p>
        </w:tc>
      </w:tr>
      <w:tr w:rsidR="006A5072" w:rsidRPr="000B56D6" w14:paraId="6132314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7F917A5" w14:textId="77777777" w:rsidR="006A5072" w:rsidRPr="000B56D6" w:rsidRDefault="006A5072" w:rsidP="00AC6261">
            <w:pPr>
              <w:widowControl w:val="0"/>
              <w:spacing w:after="0" w:line="240" w:lineRule="auto"/>
              <w:ind w:left="0"/>
              <w:rPr>
                <w:rFonts w:hint="default"/>
              </w:rPr>
            </w:pPr>
            <w:r w:rsidRPr="000B56D6">
              <w:rPr>
                <w:rFonts w:hint="default"/>
              </w:rPr>
              <w:t>ddrd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0D0962"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2DB291"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12846D5" w14:textId="427028F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_c</w:t>
            </w:r>
            <w:r w:rsidRPr="000B56D6">
              <w:t>信号</w:t>
            </w:r>
          </w:p>
        </w:tc>
      </w:tr>
      <w:tr w:rsidR="006A5072" w:rsidRPr="000B56D6" w14:paraId="641FB45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990060" w14:textId="77777777" w:rsidR="006A5072" w:rsidRPr="000B56D6" w:rsidRDefault="006A5072" w:rsidP="00AC6261">
            <w:pPr>
              <w:widowControl w:val="0"/>
              <w:spacing w:after="0" w:line="240" w:lineRule="auto"/>
              <w:ind w:left="0"/>
              <w:rPr>
                <w:rFonts w:hint="default"/>
              </w:rPr>
            </w:pPr>
            <w:r w:rsidRPr="000B56D6">
              <w:rPr>
                <w:rFonts w:hint="default"/>
              </w:rPr>
              <w:t>ddrd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B05AAF"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593D66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395C7D3" w14:textId="18EBEC00"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rst_n</w:t>
            </w:r>
            <w:r w:rsidRPr="000B56D6">
              <w:t>信号</w:t>
            </w:r>
          </w:p>
        </w:tc>
      </w:tr>
      <w:tr w:rsidR="006A5072" w:rsidRPr="000B56D6" w14:paraId="1F47AD8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F56E492" w14:textId="77777777" w:rsidR="006A5072" w:rsidRPr="000B56D6" w:rsidRDefault="006A5072" w:rsidP="00AC6261">
            <w:pPr>
              <w:widowControl w:val="0"/>
              <w:spacing w:after="0" w:line="240" w:lineRule="auto"/>
              <w:ind w:left="0"/>
              <w:rPr>
                <w:rFonts w:hint="default"/>
              </w:rPr>
            </w:pPr>
            <w:r w:rsidRPr="000B56D6">
              <w:rPr>
                <w:rFonts w:hint="default"/>
              </w:rPr>
              <w:t>ddrd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8B82E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A29341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C0AA07" w14:textId="244D86EA"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par</w:t>
            </w:r>
            <w:r w:rsidRPr="000B56D6">
              <w:t>信号</w:t>
            </w:r>
          </w:p>
        </w:tc>
      </w:tr>
      <w:tr w:rsidR="006A5072" w:rsidRPr="000B56D6" w14:paraId="4A86D84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BD9E05A" w14:textId="77777777" w:rsidR="006A5072" w:rsidRPr="000B56D6" w:rsidRDefault="006A5072" w:rsidP="00AC6261">
            <w:pPr>
              <w:widowControl w:val="0"/>
              <w:spacing w:after="0" w:line="240" w:lineRule="auto"/>
              <w:ind w:left="0"/>
              <w:rPr>
                <w:rFonts w:hint="default"/>
              </w:rPr>
            </w:pPr>
            <w:r w:rsidRPr="000B56D6">
              <w:rPr>
                <w:rFonts w:hint="default"/>
              </w:rPr>
              <w:t>ddrd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80A647"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77B382"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52E412B" w14:textId="77777777"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w:t>
            </w:r>
            <w:r w:rsidRPr="000B56D6">
              <w:t>信号</w:t>
            </w:r>
          </w:p>
        </w:tc>
      </w:tr>
      <w:tr w:rsidR="006A5072" w:rsidRPr="000B56D6" w14:paraId="4EE35E7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23E479" w14:textId="77777777" w:rsidR="006A5072" w:rsidRPr="000B56D6" w:rsidRDefault="006A5072" w:rsidP="00AC6261">
            <w:pPr>
              <w:widowControl w:val="0"/>
              <w:spacing w:after="0" w:line="240" w:lineRule="auto"/>
              <w:ind w:left="0"/>
              <w:rPr>
                <w:rFonts w:hint="default"/>
              </w:rPr>
            </w:pPr>
            <w:r w:rsidRPr="000B56D6">
              <w:rPr>
                <w:rFonts w:hint="default"/>
              </w:rPr>
              <w:t>ddrd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00D724"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94A4A1C"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209D956" w14:textId="4EC4728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s_t</w:t>
            </w:r>
            <w:r w:rsidRPr="000B56D6">
              <w:t>信号</w:t>
            </w:r>
          </w:p>
        </w:tc>
      </w:tr>
      <w:tr w:rsidR="006A5072" w:rsidRPr="000B56D6" w14:paraId="3DE1BA2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3AB7A6A" w14:textId="77777777" w:rsidR="006A5072" w:rsidRPr="000B56D6" w:rsidRDefault="006A5072" w:rsidP="00AC6261">
            <w:pPr>
              <w:widowControl w:val="0"/>
              <w:spacing w:after="0" w:line="240" w:lineRule="auto"/>
              <w:ind w:left="0"/>
              <w:rPr>
                <w:rFonts w:hint="default"/>
              </w:rPr>
            </w:pPr>
            <w:r w:rsidRPr="000B56D6">
              <w:rPr>
                <w:rFonts w:hint="default"/>
              </w:rPr>
              <w:t>ddrd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83D8B2"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11D1A9A"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4925C0A" w14:textId="3868098E"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s_c</w:t>
            </w:r>
            <w:r w:rsidRPr="000B56D6">
              <w:t>信号</w:t>
            </w:r>
          </w:p>
        </w:tc>
      </w:tr>
      <w:tr w:rsidR="006A5072" w:rsidRPr="000B56D6" w14:paraId="31512B2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7AF7829" w14:textId="77777777" w:rsidR="006A5072" w:rsidRPr="000B56D6" w:rsidRDefault="006A5072" w:rsidP="00AC6261">
            <w:pPr>
              <w:widowControl w:val="0"/>
              <w:spacing w:after="0" w:line="240" w:lineRule="auto"/>
              <w:ind w:left="0"/>
              <w:rPr>
                <w:rFonts w:hint="default"/>
              </w:rPr>
            </w:pPr>
            <w:r w:rsidRPr="000B56D6">
              <w:rPr>
                <w:rFonts w:hint="default"/>
              </w:rPr>
              <w:t>ddrd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1A17863"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A945058"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DB2CC3" w14:textId="53BDB7CC"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m_dbi_n</w:t>
            </w:r>
            <w:r w:rsidRPr="000B56D6">
              <w:t>信号</w:t>
            </w:r>
          </w:p>
        </w:tc>
      </w:tr>
      <w:tr w:rsidR="006A5072" w:rsidRPr="000B56D6" w14:paraId="70A6B7F1"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11F149BE" w14:textId="77777777" w:rsidR="006A5072" w:rsidRPr="000B56D6" w:rsidRDefault="006A5072" w:rsidP="00AC6261">
            <w:pPr>
              <w:widowControl w:val="0"/>
              <w:spacing w:after="0" w:line="240" w:lineRule="auto"/>
              <w:ind w:left="0"/>
              <w:rPr>
                <w:rFonts w:hint="default"/>
                <w:b/>
              </w:rPr>
            </w:pPr>
            <w:r w:rsidRPr="000B56D6">
              <w:rPr>
                <w:rFonts w:hint="default"/>
                <w:b/>
              </w:rPr>
              <w:t>BSCAN</w:t>
            </w:r>
            <w:r w:rsidRPr="000B56D6">
              <w:rPr>
                <w:b/>
              </w:rPr>
              <w:t>接口</w:t>
            </w:r>
          </w:p>
        </w:tc>
      </w:tr>
      <w:tr w:rsidR="006A5072" w:rsidRPr="000B56D6" w14:paraId="0962C27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EB820D" w14:textId="77777777" w:rsidR="006A5072" w:rsidRPr="000B56D6" w:rsidRDefault="006A5072" w:rsidP="00AC6261">
            <w:pPr>
              <w:widowControl w:val="0"/>
              <w:spacing w:after="0" w:line="240" w:lineRule="auto"/>
              <w:ind w:left="0"/>
              <w:rPr>
                <w:rFonts w:hint="default"/>
              </w:rPr>
            </w:pPr>
            <w:r w:rsidRPr="000B56D6">
              <w:rPr>
                <w:rFonts w:hint="default"/>
              </w:rPr>
              <w:t>S_BSCAN_drck</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E8FCF8"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3DA48A"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3DE11EE" w14:textId="77777777"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drck</w:t>
            </w:r>
            <w:r w:rsidRPr="000B56D6">
              <w:rPr>
                <w:rFonts w:hint="default"/>
              </w:rPr>
              <w:t>信号</w:t>
            </w:r>
          </w:p>
        </w:tc>
      </w:tr>
      <w:tr w:rsidR="006A5072" w:rsidRPr="000B56D6" w14:paraId="5AC15EB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CCAEB08" w14:textId="77777777" w:rsidR="006A5072" w:rsidRPr="000B56D6" w:rsidRDefault="006A5072" w:rsidP="00AC6261">
            <w:pPr>
              <w:widowControl w:val="0"/>
              <w:spacing w:after="0" w:line="240" w:lineRule="auto"/>
              <w:ind w:left="0"/>
              <w:rPr>
                <w:rFonts w:hint="default"/>
              </w:rPr>
            </w:pPr>
            <w:r w:rsidRPr="000B56D6">
              <w:rPr>
                <w:rFonts w:hint="default"/>
              </w:rPr>
              <w:t>S_BSCAN_shif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A7544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599889"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3DB122" w14:textId="48C2BD97"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shift</w:t>
            </w:r>
            <w:r w:rsidRPr="000B56D6">
              <w:rPr>
                <w:rFonts w:hint="default"/>
              </w:rPr>
              <w:t>信号</w:t>
            </w:r>
          </w:p>
        </w:tc>
      </w:tr>
      <w:tr w:rsidR="006A5072" w:rsidRPr="000B56D6" w14:paraId="412578F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75C3607" w14:textId="77777777" w:rsidR="006A5072" w:rsidRPr="000B56D6" w:rsidRDefault="006A5072" w:rsidP="00AC6261">
            <w:pPr>
              <w:widowControl w:val="0"/>
              <w:spacing w:after="0" w:line="240" w:lineRule="auto"/>
              <w:ind w:left="0"/>
              <w:rPr>
                <w:rFonts w:hint="default"/>
              </w:rPr>
            </w:pPr>
            <w:r w:rsidRPr="000B56D6">
              <w:rPr>
                <w:rFonts w:hint="default"/>
              </w:rPr>
              <w:t>S_BSCAN_tdi</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917B51"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34A4EC"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A7CB0C" w14:textId="25680BE6"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di</w:t>
            </w:r>
            <w:r w:rsidRPr="000B56D6">
              <w:rPr>
                <w:rFonts w:hint="default"/>
              </w:rPr>
              <w:t>信号</w:t>
            </w:r>
          </w:p>
        </w:tc>
      </w:tr>
      <w:tr w:rsidR="006A5072" w:rsidRPr="000B56D6" w14:paraId="0F0BEFE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59F0522" w14:textId="77777777" w:rsidR="006A5072" w:rsidRPr="000B56D6" w:rsidRDefault="006A5072" w:rsidP="00AC6261">
            <w:pPr>
              <w:widowControl w:val="0"/>
              <w:spacing w:after="0" w:line="240" w:lineRule="auto"/>
              <w:ind w:left="0"/>
              <w:rPr>
                <w:rFonts w:hint="default"/>
              </w:rPr>
            </w:pPr>
            <w:r w:rsidRPr="000B56D6">
              <w:rPr>
                <w:rFonts w:hint="default"/>
              </w:rPr>
              <w:t>S_BSCAN_updat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94BBE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FA2D04"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C9DDBF4" w14:textId="603CBCBF"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update</w:t>
            </w:r>
            <w:r w:rsidRPr="000B56D6">
              <w:rPr>
                <w:rFonts w:hint="default"/>
              </w:rPr>
              <w:t>信号</w:t>
            </w:r>
          </w:p>
        </w:tc>
      </w:tr>
      <w:tr w:rsidR="006A5072" w:rsidRPr="000B56D6" w14:paraId="3020CBDA"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7FEC5E8" w14:textId="77777777" w:rsidR="006A5072" w:rsidRPr="000B56D6" w:rsidRDefault="006A5072" w:rsidP="00AC6261">
            <w:pPr>
              <w:widowControl w:val="0"/>
              <w:spacing w:after="0" w:line="240" w:lineRule="auto"/>
              <w:ind w:left="0"/>
              <w:rPr>
                <w:rFonts w:hint="default"/>
              </w:rPr>
            </w:pPr>
            <w:r w:rsidRPr="000B56D6">
              <w:rPr>
                <w:rFonts w:hint="default"/>
              </w:rPr>
              <w:t>S_BSCAN_sel</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FB4B71"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A8A190D"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EEFC9E2" w14:textId="50551D2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sel</w:t>
            </w:r>
            <w:r w:rsidRPr="000B56D6">
              <w:rPr>
                <w:rFonts w:hint="default"/>
              </w:rPr>
              <w:t>信号</w:t>
            </w:r>
          </w:p>
        </w:tc>
      </w:tr>
      <w:tr w:rsidR="006A5072" w:rsidRPr="000B56D6" w14:paraId="5AB7DEA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539417C" w14:textId="77777777" w:rsidR="006A5072" w:rsidRPr="000B56D6" w:rsidRDefault="006A5072" w:rsidP="00AC6261">
            <w:pPr>
              <w:widowControl w:val="0"/>
              <w:spacing w:after="0" w:line="240" w:lineRule="auto"/>
              <w:ind w:left="0"/>
              <w:rPr>
                <w:rFonts w:hint="default"/>
              </w:rPr>
            </w:pPr>
            <w:r w:rsidRPr="000B56D6">
              <w:rPr>
                <w:rFonts w:hint="default"/>
              </w:rPr>
              <w:lastRenderedPageBreak/>
              <w:t>S_BSCAN_tdo</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92235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1628CA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CBAF0E1" w14:textId="58859B4D"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do</w:t>
            </w:r>
            <w:r w:rsidRPr="000B56D6">
              <w:rPr>
                <w:rFonts w:hint="default"/>
              </w:rPr>
              <w:t>信号</w:t>
            </w:r>
          </w:p>
        </w:tc>
      </w:tr>
      <w:tr w:rsidR="006A5072" w:rsidRPr="000B56D6" w14:paraId="33D91A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AE56A55" w14:textId="77777777" w:rsidR="006A5072" w:rsidRPr="000B56D6" w:rsidRDefault="006A5072" w:rsidP="00AC6261">
            <w:pPr>
              <w:widowControl w:val="0"/>
              <w:spacing w:after="0" w:line="240" w:lineRule="auto"/>
              <w:ind w:left="0"/>
              <w:rPr>
                <w:rFonts w:hint="default"/>
              </w:rPr>
            </w:pPr>
            <w:r w:rsidRPr="000B56D6">
              <w:rPr>
                <w:rFonts w:hint="default"/>
              </w:rPr>
              <w:t>S_BSCAN_tms</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2D2B8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EB9C0F"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ACE9FE7" w14:textId="5A7A2DF5"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ms</w:t>
            </w:r>
            <w:r w:rsidRPr="000B56D6">
              <w:rPr>
                <w:rFonts w:hint="default"/>
              </w:rPr>
              <w:t>信号</w:t>
            </w:r>
          </w:p>
        </w:tc>
      </w:tr>
      <w:tr w:rsidR="006A5072" w:rsidRPr="000B56D6" w14:paraId="484FDF7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ACAAE89" w14:textId="77777777" w:rsidR="006A5072" w:rsidRPr="000B56D6" w:rsidRDefault="006A5072" w:rsidP="00AC6261">
            <w:pPr>
              <w:widowControl w:val="0"/>
              <w:spacing w:after="0" w:line="240" w:lineRule="auto"/>
              <w:ind w:left="0"/>
              <w:rPr>
                <w:rFonts w:hint="default"/>
              </w:rPr>
            </w:pPr>
            <w:r w:rsidRPr="000B56D6">
              <w:rPr>
                <w:rFonts w:hint="default"/>
              </w:rPr>
              <w:t>S_BSCAN_tck</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C9690DE"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4058FB"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A28832" w14:textId="540ACCA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ck</w:t>
            </w:r>
            <w:r w:rsidRPr="000B56D6">
              <w:rPr>
                <w:rFonts w:hint="default"/>
              </w:rPr>
              <w:t>信号</w:t>
            </w:r>
          </w:p>
        </w:tc>
      </w:tr>
      <w:tr w:rsidR="006A5072" w:rsidRPr="000B56D6" w14:paraId="70460E0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B3D01CB" w14:textId="77777777" w:rsidR="006A5072" w:rsidRPr="000B56D6" w:rsidRDefault="006A5072" w:rsidP="00AC6261">
            <w:pPr>
              <w:widowControl w:val="0"/>
              <w:spacing w:after="0" w:line="240" w:lineRule="auto"/>
              <w:ind w:left="0"/>
              <w:rPr>
                <w:rFonts w:hint="default"/>
              </w:rPr>
            </w:pPr>
            <w:r w:rsidRPr="000B56D6">
              <w:rPr>
                <w:rFonts w:hint="default"/>
              </w:rPr>
              <w:t>S_BSCAN_runte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7AA49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09C2AC"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7E1DB2" w14:textId="50B77AEB"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runtest</w:t>
            </w:r>
            <w:r w:rsidRPr="000B56D6">
              <w:rPr>
                <w:rFonts w:hint="default"/>
              </w:rPr>
              <w:t>信号</w:t>
            </w:r>
          </w:p>
        </w:tc>
      </w:tr>
      <w:tr w:rsidR="006A5072" w:rsidRPr="000B56D6" w14:paraId="6AE471B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A941C1F" w14:textId="77777777" w:rsidR="006A5072" w:rsidRPr="000B56D6" w:rsidRDefault="006A5072" w:rsidP="00AC6261">
            <w:pPr>
              <w:widowControl w:val="0"/>
              <w:spacing w:after="0" w:line="240" w:lineRule="auto"/>
              <w:ind w:left="0"/>
              <w:rPr>
                <w:rFonts w:hint="default"/>
              </w:rPr>
            </w:pPr>
            <w:r w:rsidRPr="000B56D6">
              <w:rPr>
                <w:rFonts w:hint="default"/>
              </w:rPr>
              <w:t>S_BSCAN_rese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07B07F"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50ACCCE"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A5FDE6B" w14:textId="7A42F400"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reset</w:t>
            </w:r>
            <w:r w:rsidRPr="000B56D6">
              <w:rPr>
                <w:rFonts w:hint="default"/>
              </w:rPr>
              <w:t>信号</w:t>
            </w:r>
          </w:p>
        </w:tc>
      </w:tr>
      <w:tr w:rsidR="006A5072" w:rsidRPr="000B56D6" w14:paraId="79B2416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8EB077E" w14:textId="77777777" w:rsidR="006A5072" w:rsidRPr="000B56D6" w:rsidRDefault="006A5072" w:rsidP="00AC6261">
            <w:pPr>
              <w:widowControl w:val="0"/>
              <w:spacing w:after="0" w:line="240" w:lineRule="auto"/>
              <w:ind w:left="0"/>
              <w:rPr>
                <w:rFonts w:hint="default"/>
              </w:rPr>
            </w:pPr>
            <w:r w:rsidRPr="000B56D6">
              <w:rPr>
                <w:rFonts w:hint="default"/>
              </w:rPr>
              <w:t>S_BSCAN_captur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8B456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F2C8C7"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0D48E4" w14:textId="54441EEB"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capture</w:t>
            </w:r>
            <w:r w:rsidRPr="000B56D6">
              <w:rPr>
                <w:rFonts w:hint="default"/>
              </w:rPr>
              <w:t>信号</w:t>
            </w:r>
          </w:p>
        </w:tc>
      </w:tr>
      <w:tr w:rsidR="006A5072" w:rsidRPr="000B56D6" w14:paraId="0149989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84A9F8" w14:textId="77777777" w:rsidR="006A5072" w:rsidRPr="000B56D6" w:rsidRDefault="006A5072" w:rsidP="00AC6261">
            <w:pPr>
              <w:widowControl w:val="0"/>
              <w:spacing w:after="0" w:line="240" w:lineRule="auto"/>
              <w:ind w:left="0"/>
              <w:rPr>
                <w:rFonts w:hint="default"/>
              </w:rPr>
            </w:pPr>
            <w:r w:rsidRPr="000B56D6">
              <w:rPr>
                <w:rFonts w:hint="default"/>
              </w:rPr>
              <w:t>S_BSCAN_bscanid_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A7971E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145AFA"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7F30668" w14:textId="733429F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bscanid</w:t>
            </w:r>
            <w:r w:rsidRPr="000B56D6">
              <w:rPr>
                <w:rFonts w:hint="default"/>
              </w:rPr>
              <w:t>信号</w:t>
            </w:r>
          </w:p>
        </w:tc>
      </w:tr>
    </w:tbl>
    <w:p w14:paraId="7F701718" w14:textId="77777777" w:rsidR="005D1721" w:rsidRPr="000B56D6" w:rsidRDefault="005D1721" w:rsidP="00CE3773">
      <w:pPr>
        <w:ind w:left="0"/>
        <w:jc w:val="both"/>
        <w:rPr>
          <w:rFonts w:hint="default"/>
        </w:rPr>
      </w:pPr>
    </w:p>
    <w:p w14:paraId="0A32FB0B" w14:textId="77777777" w:rsidR="00141A14" w:rsidRPr="000B56D6" w:rsidRDefault="00141A14" w:rsidP="00141A14">
      <w:pPr>
        <w:pStyle w:val="31"/>
        <w:rPr>
          <w:rFonts w:ascii="Times New Roman" w:hAnsi="Times New Roman" w:hint="default"/>
        </w:rPr>
      </w:pPr>
      <w:bookmarkStart w:id="13" w:name="_Toc510614126"/>
      <w:r w:rsidRPr="000B56D6">
        <w:rPr>
          <w:rFonts w:ascii="Times New Roman" w:hAnsi="Times New Roman"/>
        </w:rPr>
        <w:t>接口</w:t>
      </w:r>
      <w:r w:rsidRPr="000B56D6">
        <w:rPr>
          <w:rFonts w:ascii="Times New Roman" w:hAnsi="Times New Roman" w:hint="default"/>
        </w:rPr>
        <w:t>时序</w:t>
      </w:r>
      <w:bookmarkEnd w:id="13"/>
    </w:p>
    <w:p w14:paraId="60D595A8" w14:textId="294CC1A1" w:rsidR="00141A14" w:rsidRPr="000B56D6" w:rsidRDefault="00590309" w:rsidP="00E414F6">
      <w:pPr>
        <w:rPr>
          <w:rFonts w:hint="default"/>
        </w:rPr>
      </w:pPr>
      <w:r w:rsidRPr="000B56D6">
        <w:t>AXI</w:t>
      </w:r>
      <w:r w:rsidR="006F031C" w:rsidRPr="000B56D6">
        <w:t>详细接口</w:t>
      </w:r>
      <w:r w:rsidR="006F031C" w:rsidRPr="000B56D6">
        <w:rPr>
          <w:rFonts w:hint="default"/>
        </w:rPr>
        <w:t>时序</w:t>
      </w:r>
      <w:r w:rsidR="00835639" w:rsidRPr="000B56D6">
        <w:t>请参见</w:t>
      </w:r>
      <w:r w:rsidR="0098390C" w:rsidRPr="000B56D6">
        <w:t>。</w:t>
      </w:r>
    </w:p>
    <w:p w14:paraId="0091A65E" w14:textId="74AB65B2" w:rsidR="0098390C" w:rsidRPr="000B56D6" w:rsidRDefault="0098390C" w:rsidP="0098390C">
      <w:pPr>
        <w:rPr>
          <w:rStyle w:val="ad"/>
          <w:rFonts w:eastAsia="微软雅黑" w:hint="default"/>
          <w:shd w:val="clear" w:color="auto" w:fill="F7F7F7"/>
        </w:rPr>
      </w:pPr>
      <w:r w:rsidRPr="000B56D6">
        <w:rPr>
          <w:rFonts w:eastAsia="微软雅黑" w:hint="default"/>
          <w:shd w:val="clear" w:color="auto" w:fill="F7F7F7"/>
        </w:rPr>
        <w:fldChar w:fldCharType="begin"/>
      </w:r>
      <w:r w:rsidRPr="000B56D6">
        <w:rPr>
          <w:rFonts w:eastAsia="微软雅黑" w:hint="default"/>
          <w:shd w:val="clear" w:color="auto" w:fill="F7F7F7"/>
        </w:rPr>
        <w:instrText xml:space="preserve"> HYPERLINK "http://infocenter.arm.com/help/index.jsp?topic=/com.arm.doc.set.amba/index.html" </w:instrText>
      </w:r>
      <w:r w:rsidRPr="000B56D6">
        <w:rPr>
          <w:rFonts w:eastAsia="微软雅黑" w:hint="default"/>
          <w:shd w:val="clear" w:color="auto" w:fill="F7F7F7"/>
        </w:rPr>
        <w:fldChar w:fldCharType="separate"/>
      </w:r>
      <w:r w:rsidR="00C34B4A" w:rsidRPr="000B56D6">
        <w:rPr>
          <w:rStyle w:val="ad"/>
          <w:rFonts w:eastAsia="微软雅黑"/>
          <w:shd w:val="clear" w:color="auto" w:fill="F7F7F7"/>
        </w:rPr>
        <w:t>http://infocenter.arm.com/help/index.jsp?topic=/com.arm.doc.set.amba/index.html</w:t>
      </w:r>
    </w:p>
    <w:p w14:paraId="0316A988" w14:textId="6A6E1E1D" w:rsidR="00FE0806" w:rsidRPr="000B56D6" w:rsidRDefault="0098390C" w:rsidP="0098390C">
      <w:pPr>
        <w:rPr>
          <w:rFonts w:hint="default"/>
        </w:rPr>
      </w:pPr>
      <w:r w:rsidRPr="000B56D6">
        <w:rPr>
          <w:rFonts w:eastAsia="微软雅黑" w:hint="default"/>
          <w:shd w:val="clear" w:color="auto" w:fill="F7F7F7"/>
        </w:rPr>
        <w:fldChar w:fldCharType="end"/>
      </w:r>
      <w:r w:rsidR="00601887" w:rsidRPr="000B56D6">
        <w:t>交互</w:t>
      </w:r>
      <w:r w:rsidR="00601887" w:rsidRPr="000B56D6">
        <w:rPr>
          <w:rFonts w:hint="default"/>
        </w:rPr>
        <w:t>方式说明</w:t>
      </w:r>
      <w:bookmarkStart w:id="14" w:name="_Toc488307051"/>
      <w:bookmarkStart w:id="15" w:name="_Toc488307385"/>
      <w:bookmarkStart w:id="16" w:name="_Toc488307568"/>
      <w:bookmarkStart w:id="17" w:name="_Toc488333246"/>
      <w:bookmarkStart w:id="18" w:name="_Toc488334025"/>
      <w:bookmarkStart w:id="19" w:name="_Toc488400631"/>
      <w:bookmarkStart w:id="20" w:name="_Toc488485237"/>
      <w:bookmarkStart w:id="21" w:name="_Toc488693728"/>
      <w:bookmarkStart w:id="22" w:name="_Toc488307052"/>
      <w:bookmarkStart w:id="23" w:name="_Toc488307386"/>
      <w:bookmarkStart w:id="24" w:name="_Toc488307569"/>
      <w:bookmarkStart w:id="25" w:name="_Toc488333247"/>
      <w:bookmarkStart w:id="26" w:name="_Toc488334026"/>
      <w:bookmarkStart w:id="27" w:name="_Toc488400632"/>
      <w:bookmarkStart w:id="28" w:name="_Toc488485238"/>
      <w:bookmarkStart w:id="29" w:name="_Toc488693729"/>
      <w:bookmarkStart w:id="30" w:name="_Toc488307053"/>
      <w:bookmarkStart w:id="31" w:name="_Toc488307387"/>
      <w:bookmarkStart w:id="32" w:name="_Toc488307570"/>
      <w:bookmarkStart w:id="33" w:name="_Toc488333248"/>
      <w:bookmarkStart w:id="34" w:name="_Toc488334027"/>
      <w:bookmarkStart w:id="35" w:name="_Toc488400633"/>
      <w:bookmarkStart w:id="36" w:name="_Toc488485239"/>
      <w:bookmarkStart w:id="37" w:name="_Toc488693730"/>
      <w:bookmarkStart w:id="38" w:name="_Toc488307054"/>
      <w:bookmarkStart w:id="39" w:name="_Toc488307388"/>
      <w:bookmarkStart w:id="40" w:name="_Toc488307571"/>
      <w:bookmarkStart w:id="41" w:name="_Toc488333249"/>
      <w:bookmarkStart w:id="42" w:name="_Toc488334028"/>
      <w:bookmarkStart w:id="43" w:name="_Toc488400634"/>
      <w:bookmarkStart w:id="44" w:name="_Toc488485240"/>
      <w:bookmarkStart w:id="45" w:name="_Toc488693731"/>
      <w:bookmarkStart w:id="46" w:name="_Toc488307076"/>
      <w:bookmarkStart w:id="47" w:name="_Toc488307410"/>
      <w:bookmarkStart w:id="48" w:name="_Toc488307593"/>
      <w:bookmarkStart w:id="49" w:name="_Toc488333271"/>
      <w:bookmarkStart w:id="50" w:name="_Toc488334050"/>
      <w:bookmarkStart w:id="51" w:name="_Toc488400656"/>
      <w:bookmarkStart w:id="52" w:name="_Toc488485262"/>
      <w:bookmarkStart w:id="53" w:name="_Toc48869375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r w:rsidRPr="000B56D6">
        <w:t>：</w:t>
      </w:r>
      <w:r w:rsidR="004F2FEB" w:rsidRPr="000B56D6">
        <w:t>华为</w:t>
      </w:r>
      <w:r w:rsidR="004F2FEB" w:rsidRPr="000B56D6">
        <w:t>FPGA</w:t>
      </w:r>
      <w:r w:rsidR="004F2FEB" w:rsidRPr="000B56D6">
        <w:rPr>
          <w:rFonts w:hint="default"/>
        </w:rPr>
        <w:t>云服务器提供基于</w:t>
      </w:r>
      <w:r w:rsidR="004F2FEB" w:rsidRPr="000B56D6">
        <w:rPr>
          <w:rFonts w:hint="default"/>
        </w:rPr>
        <w:t>DPDK PMD</w:t>
      </w:r>
      <w:r w:rsidR="004F2FEB" w:rsidRPr="000B56D6">
        <w:rPr>
          <w:rFonts w:hint="default"/>
        </w:rPr>
        <w:t>驱动的</w:t>
      </w:r>
      <w:r w:rsidR="004F2FEB" w:rsidRPr="000B56D6">
        <w:rPr>
          <w:rFonts w:hint="default"/>
        </w:rPr>
        <w:t>Shell</w:t>
      </w:r>
      <w:r w:rsidR="004F2FEB" w:rsidRPr="000B56D6">
        <w:t>框架</w:t>
      </w:r>
      <w:r w:rsidR="004F2FEB" w:rsidRPr="000B56D6">
        <w:rPr>
          <w:rFonts w:hint="default"/>
        </w:rPr>
        <w:t>，提供了高性能、低时延、高可靠性的</w:t>
      </w:r>
      <w:r w:rsidR="004F2FEB" w:rsidRPr="000B56D6">
        <w:t>PCIe</w:t>
      </w:r>
      <w:r w:rsidR="004F2FEB" w:rsidRPr="000B56D6">
        <w:rPr>
          <w:rFonts w:hint="default"/>
        </w:rPr>
        <w:t xml:space="preserve"> DMA</w:t>
      </w:r>
      <w:r w:rsidR="004F2FEB" w:rsidRPr="000B56D6">
        <w:rPr>
          <w:rFonts w:hint="default"/>
        </w:rPr>
        <w:t>通路</w:t>
      </w:r>
      <w:r w:rsidR="004F2FEB" w:rsidRPr="000B56D6">
        <w:t>。</w:t>
      </w:r>
    </w:p>
    <w:p w14:paraId="1C30D67F" w14:textId="5956B66A" w:rsidR="004F2FEB" w:rsidRPr="000B56D6" w:rsidRDefault="00FE0806" w:rsidP="00E62A13">
      <w:pPr>
        <w:rPr>
          <w:rFonts w:hint="default"/>
        </w:rPr>
      </w:pPr>
      <w:r w:rsidRPr="000B56D6">
        <w:t>定义</w:t>
      </w:r>
      <w:r w:rsidRPr="000B56D6">
        <w:rPr>
          <w:rFonts w:hint="default"/>
        </w:rPr>
        <w:t>：</w:t>
      </w:r>
      <w:r w:rsidR="004F2FEB" w:rsidRPr="000B56D6">
        <w:rPr>
          <w:rFonts w:hint="default"/>
        </w:rPr>
        <w:t>CPU</w:t>
      </w:r>
      <w:r w:rsidR="004F2FEB" w:rsidRPr="000B56D6">
        <w:rPr>
          <w:rFonts w:hint="default"/>
        </w:rPr>
        <w:t>内存数据到</w:t>
      </w:r>
      <w:r w:rsidR="00E21252" w:rsidRPr="000B56D6">
        <w:t>UL</w:t>
      </w:r>
      <w:r w:rsidR="0013342A" w:rsidRPr="000B56D6">
        <w:t>为</w:t>
      </w:r>
      <w:r w:rsidR="004F2FEB" w:rsidRPr="000B56D6">
        <w:rPr>
          <w:rFonts w:hint="default"/>
        </w:rPr>
        <w:t>发送</w:t>
      </w:r>
      <w:r w:rsidR="004F2FEB" w:rsidRPr="000B56D6">
        <w:t>方向</w:t>
      </w:r>
      <w:r w:rsidR="00E62A13" w:rsidRPr="000B56D6">
        <w:rPr>
          <w:color w:val="000000" w:themeColor="text1"/>
        </w:rPr>
        <w:t>（</w:t>
      </w:r>
      <w:r w:rsidR="00E62A13" w:rsidRPr="000B56D6">
        <w:rPr>
          <w:rFonts w:cs="Times New Roman" w:hint="default"/>
          <w:color w:val="000000" w:themeColor="text1"/>
          <w:shd w:val="clear" w:color="auto" w:fill="FFFFFF"/>
        </w:rPr>
        <w:t>Transmit</w:t>
      </w:r>
      <w:r w:rsidR="003E5D6F" w:rsidRPr="000B56D6">
        <w:rPr>
          <w:rFonts w:cs="Times New Roman"/>
          <w:color w:val="000000" w:themeColor="text1"/>
          <w:shd w:val="clear" w:color="auto" w:fill="FFFFFF"/>
        </w:rPr>
        <w:t>，</w:t>
      </w:r>
      <w:r w:rsidR="00E62A13" w:rsidRPr="000B56D6">
        <w:rPr>
          <w:color w:val="000000" w:themeColor="text1"/>
          <w:shd w:val="clear" w:color="auto" w:fill="FFFFFF"/>
        </w:rPr>
        <w:t>下文</w:t>
      </w:r>
      <w:r w:rsidR="00E62A13" w:rsidRPr="000B56D6">
        <w:rPr>
          <w:rFonts w:hint="default"/>
          <w:color w:val="000000" w:themeColor="text1"/>
          <w:shd w:val="clear" w:color="auto" w:fill="FFFFFF"/>
        </w:rPr>
        <w:t>简称</w:t>
      </w:r>
      <w:r w:rsidR="00E62A13" w:rsidRPr="000B56D6">
        <w:rPr>
          <w:rFonts w:cs="Times New Roman" w:hint="default"/>
          <w:color w:val="000000" w:themeColor="text1"/>
          <w:shd w:val="clear" w:color="auto" w:fill="FFFFFF"/>
        </w:rPr>
        <w:t>TX</w:t>
      </w:r>
      <w:r w:rsidR="00E62A13" w:rsidRPr="000B56D6">
        <w:rPr>
          <w:color w:val="000000" w:themeColor="text1"/>
        </w:rPr>
        <w:t>）</w:t>
      </w:r>
      <w:r w:rsidR="00E62A13" w:rsidRPr="000B56D6">
        <w:rPr>
          <w:rFonts w:hint="default"/>
          <w:color w:val="000000" w:themeColor="text1"/>
        </w:rPr>
        <w:t>，</w:t>
      </w:r>
      <w:r w:rsidR="00F62859" w:rsidRPr="000B56D6">
        <w:t>UL</w:t>
      </w:r>
      <w:r w:rsidR="004F2FEB" w:rsidRPr="000B56D6">
        <w:rPr>
          <w:rFonts w:hint="default"/>
        </w:rPr>
        <w:t>到</w:t>
      </w:r>
      <w:r w:rsidR="004F2FEB" w:rsidRPr="000B56D6">
        <w:rPr>
          <w:rFonts w:hint="default"/>
        </w:rPr>
        <w:t>CPU</w:t>
      </w:r>
      <w:r w:rsidR="00FD1F1C" w:rsidRPr="000B56D6">
        <w:rPr>
          <w:rFonts w:hint="default"/>
        </w:rPr>
        <w:t>内存</w:t>
      </w:r>
      <w:r w:rsidR="00FD1F1C" w:rsidRPr="000B56D6">
        <w:t>为</w:t>
      </w:r>
      <w:r w:rsidR="004F2FEB" w:rsidRPr="000B56D6">
        <w:rPr>
          <w:rFonts w:hint="default"/>
        </w:rPr>
        <w:t>接收方向</w:t>
      </w:r>
      <w:r w:rsidR="00E62A13" w:rsidRPr="000B56D6">
        <w:rPr>
          <w:rFonts w:hint="default"/>
        </w:rPr>
        <w:t>(Receive</w:t>
      </w:r>
      <w:r w:rsidR="00E62A13" w:rsidRPr="000B56D6">
        <w:t>，</w:t>
      </w:r>
      <w:r w:rsidR="0068030C" w:rsidRPr="000B56D6">
        <w:t>下文</w:t>
      </w:r>
      <w:r w:rsidR="0068030C" w:rsidRPr="000B56D6">
        <w:rPr>
          <w:rFonts w:hint="default"/>
        </w:rPr>
        <w:t>简称</w:t>
      </w:r>
      <w:r w:rsidR="004F2FEB" w:rsidRPr="000B56D6">
        <w:rPr>
          <w:rFonts w:hint="default"/>
        </w:rPr>
        <w:t>RX</w:t>
      </w:r>
      <w:r w:rsidR="004F2FEB" w:rsidRPr="000B56D6">
        <w:t>)</w:t>
      </w:r>
      <w:r w:rsidR="004F2FEB" w:rsidRPr="000B56D6">
        <w:rPr>
          <w:rFonts w:hint="default"/>
        </w:rPr>
        <w:t>。</w:t>
      </w:r>
    </w:p>
    <w:p w14:paraId="18A1854E" w14:textId="77777777" w:rsidR="004F2FEB" w:rsidRPr="000B56D6" w:rsidRDefault="00883C34" w:rsidP="004F2FEB">
      <w:pPr>
        <w:pStyle w:val="31"/>
        <w:rPr>
          <w:rFonts w:ascii="Times New Roman" w:hAnsi="Times New Roman" w:cs="Arial" w:hint="default"/>
          <w:kern w:val="2"/>
          <w:sz w:val="21"/>
          <w:szCs w:val="21"/>
        </w:rPr>
      </w:pPr>
      <w:r w:rsidRPr="000B56D6">
        <w:rPr>
          <w:rFonts w:ascii="Times New Roman" w:hAnsi="Times New Roman" w:hint="default"/>
        </w:rPr>
        <w:br w:type="page"/>
      </w:r>
      <w:bookmarkStart w:id="54" w:name="_Toc510614127"/>
      <w:r w:rsidR="004F2FEB" w:rsidRPr="000B56D6">
        <w:rPr>
          <w:rFonts w:ascii="Times New Roman" w:hAnsi="Times New Roman"/>
        </w:rPr>
        <w:lastRenderedPageBreak/>
        <w:t>TX</w:t>
      </w:r>
      <w:r w:rsidR="004F2FEB" w:rsidRPr="000B56D6">
        <w:rPr>
          <w:rFonts w:ascii="Times New Roman" w:hAnsi="Times New Roman" w:hint="default"/>
        </w:rPr>
        <w:t>方向</w:t>
      </w:r>
      <w:r w:rsidR="004F2FEB" w:rsidRPr="000B56D6">
        <w:rPr>
          <w:rFonts w:ascii="Times New Roman" w:hAnsi="Times New Roman"/>
        </w:rPr>
        <w:t>交互</w:t>
      </w:r>
      <w:bookmarkEnd w:id="54"/>
    </w:p>
    <w:p w14:paraId="63717916" w14:textId="1D27283E" w:rsidR="009D126F" w:rsidRPr="000B56D6" w:rsidRDefault="0010359B" w:rsidP="0010359B">
      <w:pPr>
        <w:jc w:val="center"/>
        <w:rPr>
          <w:rFonts w:hint="default"/>
        </w:rPr>
      </w:pPr>
      <w:r w:rsidRPr="000B56D6">
        <w:object w:dxaOrig="6675" w:dyaOrig="5865" w14:anchorId="5A9BDB3D">
          <v:shape id="_x0000_i1027" type="#_x0000_t75" style="width:387.6pt;height:340.2pt" o:ole="">
            <v:imagedata r:id="rId25" o:title=""/>
          </v:shape>
          <o:OLEObject Type="Embed" ProgID="Visio.Drawing.15" ShapeID="_x0000_i1027" DrawAspect="Content" ObjectID="_1586852856" r:id="rId26"/>
        </w:object>
      </w:r>
    </w:p>
    <w:p w14:paraId="133F234D" w14:textId="77777777" w:rsidR="004F2FEB" w:rsidRPr="000B56D6" w:rsidRDefault="004F2FEB" w:rsidP="004F2FEB">
      <w:pPr>
        <w:rPr>
          <w:rFonts w:hint="default"/>
        </w:rPr>
      </w:pPr>
      <w:r w:rsidRPr="000B56D6">
        <w:t>TX</w:t>
      </w:r>
      <w:r w:rsidRPr="000B56D6">
        <w:rPr>
          <w:rFonts w:hint="default"/>
        </w:rPr>
        <w:t>方向：</w:t>
      </w:r>
    </w:p>
    <w:p w14:paraId="783A006F" w14:textId="4D2F54D6" w:rsidR="004F2FEB" w:rsidRPr="000B56D6" w:rsidRDefault="004F2FEB" w:rsidP="00BA73BD">
      <w:pPr>
        <w:pStyle w:val="afff6"/>
        <w:numPr>
          <w:ilvl w:val="0"/>
          <w:numId w:val="32"/>
        </w:numPr>
        <w:ind w:firstLineChars="0"/>
      </w:pPr>
      <w:r w:rsidRPr="000B56D6">
        <w:t>应用</w:t>
      </w:r>
      <w:r w:rsidR="00FE761C" w:rsidRPr="000B56D6">
        <w:rPr>
          <w:rFonts w:hint="eastAsia"/>
        </w:rPr>
        <w:t>（</w:t>
      </w:r>
      <w:r w:rsidR="00FE761C" w:rsidRPr="000B56D6">
        <w:t>Application APP</w:t>
      </w:r>
      <w:r w:rsidR="00FE761C" w:rsidRPr="000B56D6">
        <w:rPr>
          <w:rFonts w:hint="eastAsia"/>
        </w:rPr>
        <w:t>）</w:t>
      </w:r>
      <w:r w:rsidRPr="000B56D6">
        <w:rPr>
          <w:rFonts w:hint="eastAsia"/>
        </w:rPr>
        <w:t>通过</w:t>
      </w:r>
      <w:r w:rsidRPr="000B56D6">
        <w:t>DPDK</w:t>
      </w:r>
      <w:r w:rsidRPr="000B56D6">
        <w:t>接口</w:t>
      </w:r>
      <w:r w:rsidR="0050314D">
        <w:rPr>
          <w:rFonts w:hint="eastAsia"/>
        </w:rPr>
        <w:t>申请</w:t>
      </w:r>
      <w:r w:rsidRPr="000B56D6">
        <w:t>mbuf</w:t>
      </w:r>
      <w:r w:rsidR="00200D04">
        <w:rPr>
          <w:rFonts w:hint="eastAsia"/>
        </w:rPr>
        <w:t>（包括</w:t>
      </w:r>
      <w:r w:rsidR="00200D04">
        <w:rPr>
          <w:rFonts w:hint="eastAsia"/>
        </w:rPr>
        <w:t>BD</w:t>
      </w:r>
      <w:r w:rsidR="00200D04">
        <w:rPr>
          <w:rFonts w:hint="eastAsia"/>
        </w:rPr>
        <w:t>的</w:t>
      </w:r>
      <w:r w:rsidR="00200D04">
        <w:t>跟报文的</w:t>
      </w:r>
      <w:r w:rsidR="00200D04">
        <w:rPr>
          <w:rFonts w:hint="eastAsia"/>
        </w:rPr>
        <w:t>，</w:t>
      </w:r>
      <w:r w:rsidR="00200D04">
        <w:t>共两份）</w:t>
      </w:r>
      <w:r w:rsidRPr="000B56D6">
        <w:t>，并将待处理数据</w:t>
      </w:r>
      <w:r w:rsidR="0050314D">
        <w:rPr>
          <w:rFonts w:hint="eastAsia"/>
        </w:rPr>
        <w:t>及构造</w:t>
      </w:r>
      <w:r w:rsidR="0050314D">
        <w:t>好的</w:t>
      </w:r>
      <w:r w:rsidR="00200D04">
        <w:rPr>
          <w:rFonts w:hint="eastAsia"/>
        </w:rPr>
        <w:t>BD</w:t>
      </w:r>
      <w:r w:rsidR="00200D04" w:rsidRPr="000B56D6">
        <w:rPr>
          <w:rFonts w:hint="eastAsia"/>
        </w:rPr>
        <w:t>（</w:t>
      </w:r>
      <w:r w:rsidR="00200D04" w:rsidRPr="000B56D6">
        <w:t xml:space="preserve">Buffer </w:t>
      </w:r>
      <w:r w:rsidR="00200D04" w:rsidRPr="000B56D6">
        <w:rPr>
          <w:rFonts w:eastAsiaTheme="minorEastAsia"/>
        </w:rPr>
        <w:t>Description</w:t>
      </w:r>
      <w:r w:rsidR="00200D04" w:rsidRPr="000B56D6">
        <w:rPr>
          <w:rFonts w:hint="eastAsia"/>
        </w:rPr>
        <w:t>）</w:t>
      </w:r>
      <w:r w:rsidR="0050314D">
        <w:rPr>
          <w:rFonts w:hint="eastAsia"/>
        </w:rPr>
        <w:t>填充到</w:t>
      </w:r>
      <w:r w:rsidR="00200D04">
        <w:rPr>
          <w:rFonts w:hint="eastAsia"/>
        </w:rPr>
        <w:t>各自</w:t>
      </w:r>
      <w:r w:rsidR="00200D04">
        <w:t>的</w:t>
      </w:r>
      <w:r w:rsidRPr="000B56D6">
        <w:t>mbuf</w:t>
      </w:r>
      <w:r w:rsidR="00200D04">
        <w:rPr>
          <w:rFonts w:hint="eastAsia"/>
        </w:rPr>
        <w:t>地址</w:t>
      </w:r>
      <w:r w:rsidR="0050314D">
        <w:t>域</w:t>
      </w:r>
      <w:r w:rsidR="00FE761C" w:rsidRPr="000B56D6">
        <w:rPr>
          <w:rFonts w:hint="eastAsia"/>
        </w:rPr>
        <w:t>。</w:t>
      </w:r>
    </w:p>
    <w:p w14:paraId="642F9CC1" w14:textId="0A07D083" w:rsidR="004F2FEB" w:rsidRPr="000B56D6" w:rsidRDefault="0050314D" w:rsidP="00BA73BD">
      <w:pPr>
        <w:pStyle w:val="afff6"/>
        <w:numPr>
          <w:ilvl w:val="0"/>
          <w:numId w:val="32"/>
        </w:numPr>
        <w:ind w:firstLineChars="0"/>
      </w:pPr>
      <w:r>
        <w:t>APP</w:t>
      </w:r>
      <w:r>
        <w:rPr>
          <w:rFonts w:hint="eastAsia"/>
        </w:rPr>
        <w:t>调用</w:t>
      </w:r>
      <w:r>
        <w:rPr>
          <w:rFonts w:hint="eastAsia"/>
        </w:rPr>
        <w:t>DPDK</w:t>
      </w:r>
      <w:r w:rsidR="00200D04">
        <w:rPr>
          <w:rFonts w:hint="eastAsia"/>
        </w:rPr>
        <w:t>的</w:t>
      </w:r>
      <w:r w:rsidR="00200D04">
        <w:rPr>
          <w:rFonts w:hint="eastAsia"/>
        </w:rPr>
        <w:t>TX</w:t>
      </w:r>
      <w:r>
        <w:rPr>
          <w:rFonts w:hint="eastAsia"/>
        </w:rPr>
        <w:t>接口，</w:t>
      </w:r>
      <w:r w:rsidR="00200D04">
        <w:rPr>
          <w:rFonts w:hint="eastAsia"/>
        </w:rPr>
        <w:t>DPDK</w:t>
      </w:r>
      <w:r w:rsidR="00200D04">
        <w:rPr>
          <w:rFonts w:hint="eastAsia"/>
        </w:rPr>
        <w:t>再</w:t>
      </w:r>
      <w:r w:rsidR="00200D04">
        <w:t>调用</w:t>
      </w:r>
      <w:r w:rsidR="00200D04">
        <w:rPr>
          <w:rFonts w:hint="eastAsia"/>
        </w:rPr>
        <w:t>PMD</w:t>
      </w:r>
      <w:r w:rsidR="00200D04">
        <w:rPr>
          <w:rFonts w:hint="eastAsia"/>
        </w:rPr>
        <w:t>接口</w:t>
      </w:r>
      <w:r w:rsidR="00200D04">
        <w:t>，</w:t>
      </w:r>
      <w:r w:rsidR="004F2FEB" w:rsidRPr="000B56D6">
        <w:t>PMD</w:t>
      </w:r>
      <w:r w:rsidR="00200D04">
        <w:rPr>
          <w:rFonts w:hint="eastAsia"/>
        </w:rPr>
        <w:t>将</w:t>
      </w:r>
      <w:r w:rsidR="00200D04">
        <w:rPr>
          <w:rFonts w:hint="eastAsia"/>
        </w:rPr>
        <w:t>APP</w:t>
      </w:r>
      <w:r>
        <w:t>缓存</w:t>
      </w:r>
      <w:r w:rsidR="00200D04">
        <w:rPr>
          <w:rFonts w:hint="eastAsia"/>
        </w:rPr>
        <w:t>的</w:t>
      </w:r>
      <w:r w:rsidR="00200D04">
        <w:rPr>
          <w:rFonts w:hint="eastAsia"/>
        </w:rPr>
        <w:t>BD</w:t>
      </w:r>
      <w:r w:rsidR="00200D04">
        <w:rPr>
          <w:rFonts w:hint="eastAsia"/>
        </w:rPr>
        <w:t>信息复制</w:t>
      </w:r>
      <w:r>
        <w:t>到</w:t>
      </w:r>
      <w:r w:rsidR="00200D04">
        <w:rPr>
          <w:rFonts w:hint="eastAsia"/>
        </w:rPr>
        <w:t>与</w:t>
      </w:r>
      <w:r w:rsidR="00200D04">
        <w:rPr>
          <w:rFonts w:hint="eastAsia"/>
        </w:rPr>
        <w:t>Shell</w:t>
      </w:r>
      <w:r w:rsidR="00200D04">
        <w:rPr>
          <w:rFonts w:hint="eastAsia"/>
        </w:rPr>
        <w:t>逻辑</w:t>
      </w:r>
      <w:r w:rsidR="00200D04">
        <w:t>约定的</w:t>
      </w:r>
      <w:r w:rsidR="00200D04">
        <w:rPr>
          <w:rFonts w:hint="eastAsia"/>
        </w:rPr>
        <w:t>BD</w:t>
      </w:r>
      <w:r w:rsidR="00200D04">
        <w:rPr>
          <w:rFonts w:hint="eastAsia"/>
        </w:rPr>
        <w:t>队列</w:t>
      </w:r>
      <w:r w:rsidR="00200D04">
        <w:t>中</w:t>
      </w:r>
      <w:r w:rsidR="00FE761C" w:rsidRPr="000B56D6">
        <w:rPr>
          <w:rFonts w:hint="eastAsia"/>
        </w:rPr>
        <w:t>。</w:t>
      </w:r>
    </w:p>
    <w:p w14:paraId="119D90D3" w14:textId="2F5CD981" w:rsidR="004F2FEB" w:rsidRPr="000B56D6" w:rsidRDefault="004F2FEB" w:rsidP="00BA73BD">
      <w:pPr>
        <w:pStyle w:val="afff6"/>
        <w:numPr>
          <w:ilvl w:val="0"/>
          <w:numId w:val="32"/>
        </w:numPr>
        <w:ind w:firstLineChars="0"/>
      </w:pPr>
      <w:r w:rsidRPr="000B56D6">
        <w:rPr>
          <w:rFonts w:hint="eastAsia"/>
        </w:rPr>
        <w:t>DPDK</w:t>
      </w:r>
      <w:r w:rsidRPr="000B56D6">
        <w:t xml:space="preserve"> PMD</w:t>
      </w:r>
      <w:r w:rsidRPr="000B56D6">
        <w:t>驱动</w:t>
      </w:r>
      <w:r w:rsidRPr="000B56D6">
        <w:rPr>
          <w:rFonts w:hint="eastAsia"/>
        </w:rPr>
        <w:t>通过</w:t>
      </w:r>
      <w:r w:rsidRPr="000B56D6">
        <w:t>BAR</w:t>
      </w:r>
      <w:r w:rsidRPr="000B56D6">
        <w:t>通路将</w:t>
      </w:r>
      <w:r w:rsidRPr="000B56D6">
        <w:rPr>
          <w:rFonts w:hint="eastAsia"/>
        </w:rPr>
        <w:t>BD</w:t>
      </w:r>
      <w:r w:rsidRPr="000B56D6">
        <w:rPr>
          <w:rFonts w:hint="eastAsia"/>
        </w:rPr>
        <w:t>地址</w:t>
      </w:r>
      <w:r w:rsidRPr="000B56D6">
        <w:t>信息发</w:t>
      </w:r>
      <w:r w:rsidRPr="000B56D6">
        <w:rPr>
          <w:rFonts w:hint="eastAsia"/>
        </w:rPr>
        <w:t>送给</w:t>
      </w:r>
      <w:r w:rsidRPr="000B56D6">
        <w:t>Shell</w:t>
      </w:r>
      <w:r w:rsidR="00FE761C" w:rsidRPr="000B56D6">
        <w:t>逻辑</w:t>
      </w:r>
      <w:r w:rsidR="00FE761C" w:rsidRPr="000B56D6">
        <w:rPr>
          <w:rFonts w:hint="eastAsia"/>
        </w:rPr>
        <w:t>。</w:t>
      </w:r>
    </w:p>
    <w:p w14:paraId="64C9BA07" w14:textId="4589BA89" w:rsidR="004F2FEB" w:rsidRDefault="004F2FEB" w:rsidP="00BA73BD">
      <w:pPr>
        <w:pStyle w:val="afff6"/>
        <w:numPr>
          <w:ilvl w:val="0"/>
          <w:numId w:val="32"/>
        </w:numPr>
        <w:ind w:firstLineChars="0"/>
      </w:pPr>
      <w:r w:rsidRPr="000B56D6">
        <w:t>Shell</w:t>
      </w:r>
      <w:r w:rsidRPr="000B56D6">
        <w:t>逻辑根据</w:t>
      </w:r>
      <w:r w:rsidRPr="000B56D6">
        <w:t>BD</w:t>
      </w:r>
      <w:r w:rsidRPr="000B56D6">
        <w:t>地址、长度信息</w:t>
      </w:r>
      <w:r w:rsidRPr="000B56D6">
        <w:rPr>
          <w:rFonts w:hint="eastAsia"/>
        </w:rPr>
        <w:t>通过</w:t>
      </w:r>
      <w:r w:rsidRPr="000B56D6">
        <w:t>DMA</w:t>
      </w:r>
      <w:r w:rsidRPr="000B56D6">
        <w:rPr>
          <w:rFonts w:hint="eastAsia"/>
        </w:rPr>
        <w:t>读</w:t>
      </w:r>
      <w:r w:rsidRPr="000B56D6">
        <w:t>操作</w:t>
      </w:r>
      <w:r w:rsidRPr="000B56D6">
        <w:rPr>
          <w:rFonts w:hint="eastAsia"/>
        </w:rPr>
        <w:t>获取</w:t>
      </w:r>
      <w:r w:rsidRPr="000B56D6">
        <w:t>BD</w:t>
      </w:r>
      <w:r w:rsidR="00FE761C" w:rsidRPr="000B56D6">
        <w:rPr>
          <w:rFonts w:hint="eastAsia"/>
        </w:rPr>
        <w:t>。</w:t>
      </w:r>
    </w:p>
    <w:p w14:paraId="29F29468" w14:textId="62013C80" w:rsidR="004F2FEB" w:rsidRPr="000B56D6" w:rsidRDefault="004F2FEB" w:rsidP="00BA73BD">
      <w:pPr>
        <w:pStyle w:val="afff6"/>
        <w:numPr>
          <w:ilvl w:val="0"/>
          <w:numId w:val="32"/>
        </w:numPr>
        <w:ind w:firstLineChars="0"/>
      </w:pPr>
      <w:r w:rsidRPr="000B56D6">
        <w:rPr>
          <w:rFonts w:hint="eastAsia"/>
        </w:rPr>
        <w:t>Shell</w:t>
      </w:r>
      <w:r w:rsidRPr="000B56D6">
        <w:t>逻辑将</w:t>
      </w:r>
      <w:r w:rsidRPr="000B56D6">
        <w:t>BD</w:t>
      </w:r>
      <w:r w:rsidRPr="000B56D6">
        <w:t>信息通过</w:t>
      </w:r>
      <w:r w:rsidRPr="000B56D6">
        <w:t>AXI</w:t>
      </w:r>
      <w:r w:rsidRPr="000B56D6">
        <w:t>接口发送给</w:t>
      </w:r>
      <w:r w:rsidRPr="000B56D6">
        <w:t>UL</w:t>
      </w:r>
      <w:r w:rsidR="00FE761C" w:rsidRPr="000B56D6">
        <w:t>逻辑</w:t>
      </w:r>
      <w:r w:rsidR="00FE761C" w:rsidRPr="000B56D6">
        <w:rPr>
          <w:rFonts w:hint="eastAsia"/>
        </w:rPr>
        <w:t>。</w:t>
      </w:r>
    </w:p>
    <w:p w14:paraId="5A3428E7" w14:textId="14A3CA75" w:rsidR="004F2FEB" w:rsidRPr="000B56D6" w:rsidRDefault="004F2FEB" w:rsidP="00BA73BD">
      <w:pPr>
        <w:pStyle w:val="afff6"/>
        <w:numPr>
          <w:ilvl w:val="0"/>
          <w:numId w:val="32"/>
        </w:numPr>
        <w:ind w:firstLineChars="0"/>
      </w:pPr>
      <w:r w:rsidRPr="000B56D6">
        <w:rPr>
          <w:rFonts w:hint="eastAsia"/>
        </w:rPr>
        <w:t>UL</w:t>
      </w:r>
      <w:r w:rsidRPr="000B56D6">
        <w:t>逻辑</w:t>
      </w:r>
      <w:r w:rsidRPr="000B56D6">
        <w:rPr>
          <w:rFonts w:hint="eastAsia"/>
        </w:rPr>
        <w:t>产生</w:t>
      </w:r>
      <w:r w:rsidRPr="000B56D6">
        <w:t>DMA</w:t>
      </w:r>
      <w:r w:rsidRPr="000B56D6">
        <w:t>读命令</w:t>
      </w:r>
      <w:r w:rsidR="00760475" w:rsidRPr="000B56D6">
        <w:t>操作</w:t>
      </w:r>
      <w:r w:rsidRPr="000B56D6">
        <w:t>并发送给</w:t>
      </w:r>
      <w:r w:rsidRPr="000B56D6">
        <w:t>Shell</w:t>
      </w:r>
      <w:r w:rsidR="00DA0C11" w:rsidRPr="000B56D6">
        <w:t>逻辑</w:t>
      </w:r>
      <w:r w:rsidR="00DA0C11" w:rsidRPr="000B56D6">
        <w:rPr>
          <w:rFonts w:hint="eastAsia"/>
        </w:rPr>
        <w:t>。</w:t>
      </w:r>
    </w:p>
    <w:p w14:paraId="1E121EEE" w14:textId="7CB984A7" w:rsidR="004F2FEB" w:rsidRPr="000B56D6" w:rsidRDefault="004F2FEB" w:rsidP="00BA73BD">
      <w:pPr>
        <w:pStyle w:val="afff6"/>
        <w:numPr>
          <w:ilvl w:val="0"/>
          <w:numId w:val="32"/>
        </w:numPr>
        <w:ind w:firstLineChars="0"/>
      </w:pPr>
      <w:r w:rsidRPr="000B56D6">
        <w:t>Shell</w:t>
      </w:r>
      <w:r w:rsidRPr="000B56D6">
        <w:rPr>
          <w:rFonts w:hint="eastAsia"/>
        </w:rPr>
        <w:t>逻辑</w:t>
      </w:r>
      <w:r w:rsidRPr="000B56D6">
        <w:t>通过</w:t>
      </w:r>
      <w:r w:rsidRPr="000B56D6">
        <w:t>DMA</w:t>
      </w:r>
      <w:r w:rsidRPr="000B56D6">
        <w:t>读操作</w:t>
      </w:r>
      <w:r w:rsidRPr="000B56D6">
        <w:rPr>
          <w:rFonts w:hint="eastAsia"/>
        </w:rPr>
        <w:t>从</w:t>
      </w:r>
      <w:r w:rsidRPr="000B56D6">
        <w:t>CPU</w:t>
      </w:r>
      <w:r w:rsidRPr="000B56D6">
        <w:rPr>
          <w:rFonts w:hint="eastAsia"/>
        </w:rPr>
        <w:t>内存</w:t>
      </w:r>
      <w:r w:rsidR="00DA0C11" w:rsidRPr="000B56D6">
        <w:t>获取待处理数据</w:t>
      </w:r>
      <w:r w:rsidR="00DA0C11" w:rsidRPr="000B56D6">
        <w:rPr>
          <w:rFonts w:hint="eastAsia"/>
        </w:rPr>
        <w:t>。</w:t>
      </w:r>
    </w:p>
    <w:p w14:paraId="3839515A" w14:textId="3E97FAF8" w:rsidR="004F2FEB" w:rsidRPr="000B56D6" w:rsidRDefault="004F2FEB" w:rsidP="00BA73BD">
      <w:pPr>
        <w:pStyle w:val="afff6"/>
        <w:numPr>
          <w:ilvl w:val="0"/>
          <w:numId w:val="32"/>
        </w:numPr>
        <w:ind w:firstLineChars="0"/>
      </w:pPr>
      <w:r w:rsidRPr="000B56D6">
        <w:t>Shell</w:t>
      </w:r>
      <w:r w:rsidRPr="000B56D6">
        <w:t>逻辑将待处理数据发送给</w:t>
      </w:r>
      <w:r w:rsidRPr="000B56D6">
        <w:t>UL</w:t>
      </w:r>
      <w:r w:rsidR="00DA0C11" w:rsidRPr="000B56D6">
        <w:t>逻辑</w:t>
      </w:r>
      <w:r w:rsidR="00DA0C11" w:rsidRPr="000B56D6">
        <w:rPr>
          <w:rFonts w:hint="eastAsia"/>
        </w:rPr>
        <w:t>。</w:t>
      </w:r>
    </w:p>
    <w:p w14:paraId="09F2A8B7" w14:textId="77777777" w:rsidR="004F2FEB" w:rsidRPr="000B56D6" w:rsidRDefault="004F2FEB" w:rsidP="004F2FEB">
      <w:pPr>
        <w:pStyle w:val="31"/>
        <w:rPr>
          <w:rFonts w:ascii="Times New Roman" w:hAnsi="Times New Roman" w:cs="Arial" w:hint="default"/>
          <w:kern w:val="2"/>
          <w:sz w:val="21"/>
          <w:szCs w:val="21"/>
        </w:rPr>
      </w:pPr>
      <w:bookmarkStart w:id="55" w:name="_Toc510614128"/>
      <w:r w:rsidRPr="000B56D6">
        <w:rPr>
          <w:rFonts w:ascii="Times New Roman" w:hAnsi="Times New Roman" w:hint="default"/>
        </w:rPr>
        <w:lastRenderedPageBreak/>
        <w:t>R</w:t>
      </w:r>
      <w:r w:rsidRPr="000B56D6">
        <w:rPr>
          <w:rFonts w:ascii="Times New Roman" w:hAnsi="Times New Roman"/>
        </w:rPr>
        <w:t>X</w:t>
      </w:r>
      <w:r w:rsidRPr="000B56D6">
        <w:rPr>
          <w:rFonts w:ascii="Times New Roman" w:hAnsi="Times New Roman" w:hint="default"/>
        </w:rPr>
        <w:t>方向</w:t>
      </w:r>
      <w:r w:rsidRPr="000B56D6">
        <w:rPr>
          <w:rFonts w:ascii="Times New Roman" w:hAnsi="Times New Roman"/>
        </w:rPr>
        <w:t>交互</w:t>
      </w:r>
      <w:bookmarkEnd w:id="55"/>
    </w:p>
    <w:p w14:paraId="398B2395" w14:textId="20A57D03" w:rsidR="009D126F" w:rsidRPr="000B56D6" w:rsidRDefault="0010359B" w:rsidP="0010359B">
      <w:pPr>
        <w:jc w:val="center"/>
        <w:rPr>
          <w:rFonts w:hint="default"/>
        </w:rPr>
      </w:pPr>
      <w:r w:rsidRPr="000B56D6">
        <w:object w:dxaOrig="6675" w:dyaOrig="5865" w14:anchorId="2836A547">
          <v:shape id="_x0000_i1028" type="#_x0000_t75" style="width:386.4pt;height:337.8pt" o:ole="">
            <v:imagedata r:id="rId27" o:title=""/>
          </v:shape>
          <o:OLEObject Type="Embed" ProgID="Visio.Drawing.15" ShapeID="_x0000_i1028" DrawAspect="Content" ObjectID="_1586852857" r:id="rId28"/>
        </w:object>
      </w:r>
    </w:p>
    <w:p w14:paraId="29E0ECB0" w14:textId="77777777" w:rsidR="004F2FEB" w:rsidRPr="000B56D6" w:rsidRDefault="004F2FEB" w:rsidP="004F2FEB">
      <w:pPr>
        <w:rPr>
          <w:rFonts w:hint="default"/>
        </w:rPr>
      </w:pPr>
      <w:r w:rsidRPr="000B56D6">
        <w:rPr>
          <w:rFonts w:hint="default"/>
        </w:rPr>
        <w:t>R</w:t>
      </w:r>
      <w:r w:rsidRPr="000B56D6">
        <w:t>X</w:t>
      </w:r>
      <w:r w:rsidRPr="000B56D6">
        <w:rPr>
          <w:rFonts w:hint="default"/>
        </w:rPr>
        <w:t>方向：</w:t>
      </w:r>
    </w:p>
    <w:p w14:paraId="34E4E272" w14:textId="1E34CA6F" w:rsidR="004F2FEB" w:rsidRPr="000B56D6" w:rsidRDefault="004F2FEB" w:rsidP="00BA73BD">
      <w:pPr>
        <w:pStyle w:val="afff6"/>
        <w:numPr>
          <w:ilvl w:val="0"/>
          <w:numId w:val="33"/>
        </w:numPr>
        <w:ind w:firstLineChars="0"/>
      </w:pPr>
      <w:r w:rsidRPr="000B56D6">
        <w:rPr>
          <w:rFonts w:hint="eastAsia"/>
        </w:rPr>
        <w:t>APP</w:t>
      </w:r>
      <w:r w:rsidRPr="000B56D6">
        <w:t>调用</w:t>
      </w:r>
      <w:r w:rsidRPr="000B56D6">
        <w:t>DPDK PMD</w:t>
      </w:r>
      <w:r w:rsidR="003861E4" w:rsidRPr="000B56D6">
        <w:t>驱动使能</w:t>
      </w:r>
      <w:r w:rsidR="0033579E">
        <w:rPr>
          <w:rFonts w:hint="eastAsia"/>
        </w:rPr>
        <w:t>接收</w:t>
      </w:r>
      <w:r w:rsidR="003861E4" w:rsidRPr="000B56D6">
        <w:t>方向</w:t>
      </w:r>
      <w:r w:rsidR="003861E4" w:rsidRPr="000B56D6">
        <w:rPr>
          <w:rFonts w:hint="eastAsia"/>
        </w:rPr>
        <w:t>。</w:t>
      </w:r>
    </w:p>
    <w:p w14:paraId="4BD00655" w14:textId="104CA0E5" w:rsidR="004F2FEB" w:rsidRPr="000B56D6" w:rsidRDefault="004F2FEB" w:rsidP="00BA73BD">
      <w:pPr>
        <w:pStyle w:val="afff6"/>
        <w:numPr>
          <w:ilvl w:val="0"/>
          <w:numId w:val="33"/>
        </w:numPr>
        <w:ind w:firstLineChars="0"/>
      </w:pPr>
      <w:r w:rsidRPr="000B56D6">
        <w:t>DPDK PMD</w:t>
      </w:r>
      <w:r w:rsidRPr="000B56D6">
        <w:t>驱动通过</w:t>
      </w:r>
      <w:r w:rsidRPr="000B56D6">
        <w:t>BAR</w:t>
      </w:r>
      <w:r w:rsidRPr="000B56D6">
        <w:t>通路向</w:t>
      </w:r>
      <w:r w:rsidRPr="000B56D6">
        <w:t>Shell</w:t>
      </w:r>
      <w:r w:rsidRPr="000B56D6">
        <w:t>逻辑</w:t>
      </w:r>
      <w:r w:rsidRPr="000B56D6">
        <w:rPr>
          <w:rFonts w:hint="eastAsia"/>
        </w:rPr>
        <w:t>分配</w:t>
      </w:r>
      <w:r w:rsidRPr="000B56D6">
        <w:t>空闲</w:t>
      </w:r>
      <w:r w:rsidRPr="000B56D6">
        <w:t>BD</w:t>
      </w:r>
      <w:r w:rsidR="0033579E">
        <w:t>地址</w:t>
      </w:r>
      <w:r w:rsidR="003861E4" w:rsidRPr="000B56D6">
        <w:rPr>
          <w:rFonts w:hint="eastAsia"/>
        </w:rPr>
        <w:t>。</w:t>
      </w:r>
    </w:p>
    <w:p w14:paraId="068FB955" w14:textId="66C534ED" w:rsidR="004F2FEB" w:rsidRPr="000B56D6" w:rsidRDefault="004F2FEB" w:rsidP="00BA73BD">
      <w:pPr>
        <w:pStyle w:val="afff6"/>
        <w:numPr>
          <w:ilvl w:val="0"/>
          <w:numId w:val="33"/>
        </w:numPr>
        <w:ind w:firstLineChars="0"/>
      </w:pPr>
      <w:r w:rsidRPr="000B56D6">
        <w:t>Shell</w:t>
      </w:r>
      <w:r w:rsidRPr="000B56D6">
        <w:t>逻辑</w:t>
      </w:r>
      <w:r w:rsidRPr="000B56D6">
        <w:rPr>
          <w:rFonts w:hint="eastAsia"/>
        </w:rPr>
        <w:t>获取</w:t>
      </w:r>
      <w:r w:rsidRPr="000B56D6">
        <w:t>并</w:t>
      </w:r>
      <w:r w:rsidRPr="000B56D6">
        <w:rPr>
          <w:rFonts w:hint="eastAsia"/>
        </w:rPr>
        <w:t>缓存</w:t>
      </w:r>
      <w:r w:rsidRPr="000B56D6">
        <w:t>空闲</w:t>
      </w:r>
      <w:r w:rsidRPr="000B56D6">
        <w:t>BD</w:t>
      </w:r>
      <w:r w:rsidR="0033579E">
        <w:rPr>
          <w:rFonts w:hint="eastAsia"/>
        </w:rPr>
        <w:t>地址</w:t>
      </w:r>
      <w:r w:rsidR="003861E4" w:rsidRPr="000B56D6">
        <w:rPr>
          <w:rFonts w:hint="eastAsia"/>
        </w:rPr>
        <w:t>。</w:t>
      </w:r>
    </w:p>
    <w:p w14:paraId="52C5AC2C" w14:textId="3EF55869" w:rsidR="004F2FEB" w:rsidRPr="000B56D6" w:rsidRDefault="004F2FEB" w:rsidP="00BA73BD">
      <w:pPr>
        <w:pStyle w:val="afff6"/>
        <w:numPr>
          <w:ilvl w:val="0"/>
          <w:numId w:val="33"/>
        </w:numPr>
        <w:ind w:firstLineChars="0"/>
      </w:pPr>
      <w:r w:rsidRPr="000B56D6">
        <w:t>UL</w:t>
      </w:r>
      <w:r w:rsidRPr="000B56D6">
        <w:t>逻辑</w:t>
      </w:r>
      <w:r w:rsidR="0033579E">
        <w:rPr>
          <w:rFonts w:hint="eastAsia"/>
        </w:rPr>
        <w:t>将</w:t>
      </w:r>
      <w:r w:rsidRPr="000B56D6">
        <w:t>处理完成的报文</w:t>
      </w:r>
      <w:r w:rsidRPr="000B56D6">
        <w:rPr>
          <w:rFonts w:hint="eastAsia"/>
        </w:rPr>
        <w:t>发送给</w:t>
      </w:r>
      <w:r w:rsidRPr="000B56D6">
        <w:t>Shell</w:t>
      </w:r>
      <w:r w:rsidR="003861E4" w:rsidRPr="000B56D6">
        <w:t>逻辑</w:t>
      </w:r>
      <w:r w:rsidR="003861E4" w:rsidRPr="000B56D6">
        <w:rPr>
          <w:rFonts w:hint="eastAsia"/>
        </w:rPr>
        <w:t>。</w:t>
      </w:r>
    </w:p>
    <w:p w14:paraId="046AF9F7" w14:textId="2FA9DEBB" w:rsidR="004F2FEB" w:rsidRPr="000B56D6" w:rsidRDefault="0033579E" w:rsidP="00BA73BD">
      <w:pPr>
        <w:pStyle w:val="afff6"/>
        <w:numPr>
          <w:ilvl w:val="0"/>
          <w:numId w:val="33"/>
        </w:numPr>
        <w:ind w:firstLineChars="0"/>
      </w:pPr>
      <w:r w:rsidRPr="000B56D6">
        <w:t>Shell</w:t>
      </w:r>
      <w:r w:rsidRPr="000B56D6">
        <w:t>逻辑</w:t>
      </w:r>
      <w:r w:rsidRPr="000B56D6">
        <w:rPr>
          <w:rFonts w:hint="eastAsia"/>
        </w:rPr>
        <w:t>通过</w:t>
      </w:r>
      <w:r w:rsidRPr="000B56D6">
        <w:t>DMA</w:t>
      </w:r>
      <w:r w:rsidRPr="000B56D6">
        <w:t>写操作向</w:t>
      </w:r>
      <w:r w:rsidRPr="000B56D6">
        <w:t>CPU</w:t>
      </w:r>
      <w:r w:rsidRPr="000B56D6">
        <w:t>内存</w:t>
      </w:r>
      <w:r w:rsidRPr="000B56D6">
        <w:rPr>
          <w:rFonts w:hint="eastAsia"/>
        </w:rPr>
        <w:t>回写</w:t>
      </w:r>
      <w:r w:rsidRPr="000B56D6">
        <w:t>处理完成</w:t>
      </w:r>
      <w:r w:rsidRPr="000B56D6">
        <w:rPr>
          <w:rFonts w:hint="eastAsia"/>
        </w:rPr>
        <w:t>的</w:t>
      </w:r>
      <w:r w:rsidRPr="000B56D6">
        <w:t>数据</w:t>
      </w:r>
      <w:r w:rsidR="003861E4" w:rsidRPr="000B56D6">
        <w:rPr>
          <w:rFonts w:hint="eastAsia"/>
        </w:rPr>
        <w:t>。</w:t>
      </w:r>
    </w:p>
    <w:p w14:paraId="17043460" w14:textId="55A28C1C" w:rsidR="004F2FEB" w:rsidRPr="000B56D6" w:rsidRDefault="0033579E" w:rsidP="00BA73BD">
      <w:pPr>
        <w:pStyle w:val="afff6"/>
        <w:numPr>
          <w:ilvl w:val="0"/>
          <w:numId w:val="33"/>
        </w:numPr>
        <w:ind w:firstLineChars="0"/>
      </w:pPr>
      <w:r w:rsidRPr="000B56D6">
        <w:t>Shell</w:t>
      </w:r>
      <w:r w:rsidRPr="000B56D6">
        <w:t>逻辑</w:t>
      </w:r>
      <w:r w:rsidRPr="000B56D6">
        <w:rPr>
          <w:rFonts w:hint="eastAsia"/>
        </w:rPr>
        <w:t>按队列</w:t>
      </w:r>
      <w:r w:rsidRPr="000B56D6">
        <w:t>分配空闲</w:t>
      </w:r>
      <w:r w:rsidRPr="000B56D6">
        <w:t>BD</w:t>
      </w:r>
      <w:r>
        <w:rPr>
          <w:rFonts w:hint="eastAsia"/>
        </w:rPr>
        <w:t>地址</w:t>
      </w:r>
      <w:r w:rsidRPr="000B56D6">
        <w:t>信息</w:t>
      </w:r>
      <w:r w:rsidR="003861E4" w:rsidRPr="000B56D6">
        <w:rPr>
          <w:rFonts w:hint="eastAsia"/>
        </w:rPr>
        <w:t>。</w:t>
      </w:r>
    </w:p>
    <w:p w14:paraId="175A10D5" w14:textId="31BDC975" w:rsidR="004F2FEB" w:rsidRPr="000B56D6" w:rsidRDefault="004F2FEB" w:rsidP="00BA73BD">
      <w:pPr>
        <w:pStyle w:val="afff6"/>
        <w:numPr>
          <w:ilvl w:val="0"/>
          <w:numId w:val="33"/>
        </w:numPr>
        <w:ind w:firstLineChars="0"/>
      </w:pPr>
      <w:r w:rsidRPr="000B56D6">
        <w:rPr>
          <w:rFonts w:hint="eastAsia"/>
        </w:rPr>
        <w:t>S</w:t>
      </w:r>
      <w:r w:rsidRPr="000B56D6">
        <w:t>h</w:t>
      </w:r>
      <w:r w:rsidRPr="000B56D6">
        <w:rPr>
          <w:rFonts w:hint="eastAsia"/>
        </w:rPr>
        <w:t>ell</w:t>
      </w:r>
      <w:r w:rsidRPr="000B56D6">
        <w:t>逻辑通过</w:t>
      </w:r>
      <w:r w:rsidRPr="000B56D6">
        <w:t>DMA</w:t>
      </w:r>
      <w:r w:rsidRPr="000B56D6">
        <w:t>写操作回写</w:t>
      </w:r>
      <w:r w:rsidRPr="000B56D6">
        <w:rPr>
          <w:rFonts w:hint="eastAsia"/>
        </w:rPr>
        <w:t>处理</w:t>
      </w:r>
      <w:r w:rsidRPr="000B56D6">
        <w:t>响应</w:t>
      </w:r>
      <w:r w:rsidR="003861E4" w:rsidRPr="000B56D6">
        <w:rPr>
          <w:rFonts w:hint="eastAsia"/>
        </w:rPr>
        <w:t>的</w:t>
      </w:r>
      <w:r w:rsidRPr="000B56D6">
        <w:t>结果，这里</w:t>
      </w:r>
      <w:r w:rsidRPr="000B56D6">
        <w:rPr>
          <w:rFonts w:hint="eastAsia"/>
        </w:rPr>
        <w:t>存储</w:t>
      </w:r>
      <w:r w:rsidRPr="000B56D6">
        <w:t>处理后数据的地址</w:t>
      </w:r>
      <w:r w:rsidRPr="000B56D6">
        <w:rPr>
          <w:rFonts w:hint="eastAsia"/>
        </w:rPr>
        <w:t>、</w:t>
      </w:r>
      <w:r w:rsidR="003861E4" w:rsidRPr="000B56D6">
        <w:t>长度等信息</w:t>
      </w:r>
      <w:r w:rsidR="003861E4" w:rsidRPr="000B56D6">
        <w:rPr>
          <w:rFonts w:hint="eastAsia"/>
        </w:rPr>
        <w:t>。</w:t>
      </w:r>
    </w:p>
    <w:p w14:paraId="5EF8A6BC" w14:textId="50C36703" w:rsidR="0090319F" w:rsidRPr="000B56D6" w:rsidRDefault="004F2FEB" w:rsidP="00BA73BD">
      <w:pPr>
        <w:pStyle w:val="afff6"/>
        <w:numPr>
          <w:ilvl w:val="0"/>
          <w:numId w:val="33"/>
        </w:numPr>
        <w:ind w:firstLineChars="0"/>
      </w:pPr>
      <w:r w:rsidRPr="000B56D6">
        <w:t>APP</w:t>
      </w:r>
      <w:r w:rsidRPr="000B56D6">
        <w:rPr>
          <w:rFonts w:hint="eastAsia"/>
        </w:rPr>
        <w:t>通过</w:t>
      </w:r>
      <w:r w:rsidRPr="000B56D6">
        <w:t>DPDK PMD</w:t>
      </w:r>
      <w:r w:rsidRPr="000B56D6">
        <w:t>驱动获取处理完成的报文以及处理响应</w:t>
      </w:r>
      <w:r w:rsidR="003861E4" w:rsidRPr="000B56D6">
        <w:rPr>
          <w:rFonts w:hint="eastAsia"/>
        </w:rPr>
        <w:t>的</w:t>
      </w:r>
      <w:r w:rsidRPr="000B56D6">
        <w:t>结果。</w:t>
      </w:r>
    </w:p>
    <w:p w14:paraId="04216C44" w14:textId="64394558" w:rsidR="0090319F" w:rsidRPr="000B56D6" w:rsidRDefault="006C791E" w:rsidP="00A55879">
      <w:pPr>
        <w:pStyle w:val="1"/>
        <w:jc w:val="left"/>
        <w:rPr>
          <w:rFonts w:ascii="Times New Roman" w:hAnsi="Times New Roman" w:hint="default"/>
        </w:rPr>
      </w:pPr>
      <w:bookmarkStart w:id="56" w:name="_Toc510614129"/>
      <w:r w:rsidRPr="000B56D6">
        <w:rPr>
          <w:rFonts w:ascii="Times New Roman" w:hAnsi="Times New Roman" w:hint="default"/>
        </w:rPr>
        <w:lastRenderedPageBreak/>
        <w:t>FACS</w:t>
      </w:r>
      <w:r w:rsidR="00780C7F" w:rsidRPr="000B56D6">
        <w:rPr>
          <w:rFonts w:ascii="Times New Roman" w:hAnsi="Times New Roman"/>
        </w:rPr>
        <w:t>高性能型</w:t>
      </w:r>
      <w:r w:rsidR="00780C7F" w:rsidRPr="000B56D6">
        <w:rPr>
          <w:rFonts w:ascii="Times New Roman" w:hAnsi="Times New Roman"/>
        </w:rPr>
        <w:t>(DPDK)</w:t>
      </w:r>
      <w:r w:rsidR="0090319F" w:rsidRPr="000B56D6">
        <w:rPr>
          <w:rFonts w:ascii="Times New Roman" w:hAnsi="Times New Roman"/>
        </w:rPr>
        <w:t>接口说明</w:t>
      </w:r>
      <w:bookmarkEnd w:id="56"/>
    </w:p>
    <w:p w14:paraId="775D7AF4" w14:textId="24DF8764" w:rsidR="0090115D" w:rsidRPr="000B56D6" w:rsidRDefault="0090115D" w:rsidP="00A55879">
      <w:pPr>
        <w:pStyle w:val="21"/>
        <w:rPr>
          <w:rFonts w:ascii="Times New Roman" w:hAnsi="Times New Roman" w:hint="default"/>
        </w:rPr>
      </w:pPr>
      <w:bookmarkStart w:id="57" w:name="_Toc510614130"/>
      <w:r w:rsidRPr="000B56D6">
        <w:rPr>
          <w:rFonts w:ascii="Times New Roman" w:hAnsi="Times New Roman" w:hint="default"/>
        </w:rPr>
        <w:t>SHELL</w:t>
      </w:r>
      <w:r w:rsidRPr="000B56D6">
        <w:rPr>
          <w:rFonts w:ascii="Times New Roman" w:hAnsi="Times New Roman" w:hint="default"/>
        </w:rPr>
        <w:t>接口说明</w:t>
      </w:r>
      <w:bookmarkEnd w:id="57"/>
    </w:p>
    <w:p w14:paraId="11432ABF" w14:textId="77777777" w:rsidR="0090319F" w:rsidRPr="000B56D6" w:rsidRDefault="00D768A5" w:rsidP="00F30359">
      <w:pPr>
        <w:pStyle w:val="31"/>
        <w:rPr>
          <w:rFonts w:ascii="Times New Roman" w:hAnsi="Times New Roman" w:hint="default"/>
        </w:rPr>
      </w:pPr>
      <w:bookmarkStart w:id="58" w:name="_Toc510614131"/>
      <w:r w:rsidRPr="000B56D6">
        <w:rPr>
          <w:rFonts w:ascii="Times New Roman" w:hAnsi="Times New Roman"/>
        </w:rPr>
        <w:t>简介</w:t>
      </w:r>
      <w:bookmarkEnd w:id="58"/>
    </w:p>
    <w:p w14:paraId="58CBA426" w14:textId="77777777" w:rsidR="0090319F" w:rsidRPr="000B56D6" w:rsidRDefault="00437AE0" w:rsidP="00A55879">
      <w:pPr>
        <w:rPr>
          <w:rFonts w:hint="default"/>
        </w:rPr>
      </w:pPr>
      <w:r w:rsidRPr="000B56D6">
        <w:rPr>
          <w:rFonts w:hint="default"/>
        </w:rPr>
        <w:t>Shell/UL</w:t>
      </w:r>
      <w:r w:rsidRPr="000B56D6">
        <w:t>接口</w:t>
      </w:r>
      <w:r w:rsidRPr="000B56D6">
        <w:rPr>
          <w:rFonts w:hint="default"/>
        </w:rPr>
        <w:t>说明章节主要描述</w:t>
      </w:r>
      <w:r w:rsidRPr="000B56D6">
        <w:rPr>
          <w:rFonts w:hint="default"/>
        </w:rPr>
        <w:t>Shell</w:t>
      </w:r>
      <w:r w:rsidRPr="000B56D6">
        <w:rPr>
          <w:rFonts w:hint="default"/>
        </w:rPr>
        <w:t>逻辑与用户逻辑（</w:t>
      </w:r>
      <w:r w:rsidRPr="000B56D6">
        <w:t>U</w:t>
      </w:r>
      <w:r w:rsidRPr="000B56D6">
        <w:rPr>
          <w:rFonts w:hint="default"/>
        </w:rPr>
        <w:t>ser Logic</w:t>
      </w:r>
      <w:r w:rsidRPr="000B56D6">
        <w:rPr>
          <w:rFonts w:hint="default"/>
        </w:rPr>
        <w:t>）</w:t>
      </w:r>
      <w:r w:rsidRPr="000B56D6">
        <w:t>之间</w:t>
      </w:r>
      <w:r w:rsidRPr="000B56D6">
        <w:rPr>
          <w:rFonts w:hint="default"/>
        </w:rPr>
        <w:t>的</w:t>
      </w:r>
      <w:r w:rsidR="00601887" w:rsidRPr="000B56D6">
        <w:t>每个</w:t>
      </w:r>
      <w:r w:rsidRPr="000B56D6">
        <w:rPr>
          <w:rFonts w:hint="default"/>
        </w:rPr>
        <w:t>接口</w:t>
      </w:r>
      <w:r w:rsidR="00601887" w:rsidRPr="000B56D6">
        <w:t>的</w:t>
      </w:r>
      <w:r w:rsidR="00601887" w:rsidRPr="000B56D6">
        <w:rPr>
          <w:rFonts w:hint="default"/>
        </w:rPr>
        <w:t>详细说明</w:t>
      </w:r>
      <w:r w:rsidRPr="000B56D6">
        <w:rPr>
          <w:rFonts w:hint="default"/>
        </w:rPr>
        <w:t>。</w:t>
      </w:r>
    </w:p>
    <w:p w14:paraId="17651994" w14:textId="1B5A26CE" w:rsidR="00F04DA6" w:rsidRPr="000B56D6" w:rsidRDefault="00850524" w:rsidP="00850524">
      <w:pPr>
        <w:jc w:val="center"/>
        <w:rPr>
          <w:rFonts w:hint="default"/>
        </w:rPr>
      </w:pPr>
      <w:r w:rsidRPr="000B56D6">
        <w:rPr>
          <w:rStyle w:val="affe"/>
        </w:rPr>
        <w:object w:dxaOrig="19875" w:dyaOrig="10185" w14:anchorId="536F60C5">
          <v:shape id="_x0000_i1029" type="#_x0000_t75" style="width:397.8pt;height:204.6pt" o:ole="">
            <v:imagedata r:id="rId23" o:title=""/>
          </v:shape>
          <o:OLEObject Type="Embed" ProgID="Visio.Drawing.15" ShapeID="_x0000_i1029" DrawAspect="Content" ObjectID="_1586852858" r:id="rId29"/>
        </w:object>
      </w:r>
    </w:p>
    <w:p w14:paraId="4D6AB548" w14:textId="5E08371D" w:rsidR="00CF692D" w:rsidRPr="000B56D6" w:rsidRDefault="00566AA5" w:rsidP="00BA73BD">
      <w:pPr>
        <w:pStyle w:val="31"/>
        <w:rPr>
          <w:rFonts w:ascii="Times New Roman" w:hAnsi="Times New Roman" w:hint="default"/>
          <w:bdr w:val="none" w:sz="0" w:space="0" w:color="auto" w:frame="1"/>
        </w:rPr>
      </w:pPr>
      <w:bookmarkStart w:id="59" w:name="_Toc510614132"/>
      <w:r w:rsidRPr="000B56D6">
        <w:rPr>
          <w:rFonts w:ascii="Times New Roman" w:hAnsi="Times New Roman" w:hint="default"/>
          <w:bdr w:val="none" w:sz="0" w:space="0" w:color="auto" w:frame="1"/>
        </w:rPr>
        <w:t>Shell2UL BD</w:t>
      </w:r>
      <w:r w:rsidRPr="000B56D6">
        <w:rPr>
          <w:rFonts w:ascii="Times New Roman" w:hAnsi="Times New Roman" w:hint="default"/>
          <w:bdr w:val="none" w:sz="0" w:space="0" w:color="auto" w:frame="1"/>
        </w:rPr>
        <w:t>接口</w:t>
      </w:r>
      <w:bookmarkEnd w:id="59"/>
    </w:p>
    <w:p w14:paraId="23289EC1" w14:textId="4486941A" w:rsidR="00170CE0" w:rsidRDefault="00170CE0" w:rsidP="00170CE0">
      <w:pPr>
        <w:pStyle w:val="BlockLabel"/>
        <w:rPr>
          <w:rFonts w:hint="default"/>
        </w:rPr>
      </w:pPr>
      <w:r>
        <w:t>功能</w:t>
      </w:r>
      <w:r>
        <w:rPr>
          <w:rFonts w:hint="default"/>
        </w:rPr>
        <w:t>介绍</w:t>
      </w:r>
    </w:p>
    <w:p w14:paraId="2ECC6C84" w14:textId="461BB65A" w:rsidR="005F4BFF" w:rsidRPr="000B56D6" w:rsidRDefault="005F4BFF" w:rsidP="00A55879">
      <w:pPr>
        <w:rPr>
          <w:rFonts w:hint="default"/>
        </w:rPr>
      </w:pPr>
      <w:r w:rsidRPr="000B56D6">
        <w:t>该</w:t>
      </w:r>
      <w:r w:rsidRPr="000B56D6">
        <w:rPr>
          <w:rFonts w:hint="default"/>
        </w:rPr>
        <w:t>接口用于</w:t>
      </w:r>
      <w:r w:rsidRPr="000B56D6">
        <w:t>S</w:t>
      </w:r>
      <w:r w:rsidRPr="000B56D6">
        <w:rPr>
          <w:rFonts w:hint="default"/>
        </w:rPr>
        <w:t>hell</w:t>
      </w:r>
      <w:r w:rsidRPr="000B56D6">
        <w:rPr>
          <w:rFonts w:hint="default"/>
        </w:rPr>
        <w:t>静态逻辑发送</w:t>
      </w:r>
      <w:r w:rsidRPr="000B56D6">
        <w:t>BD</w:t>
      </w:r>
      <w:r w:rsidRPr="000B56D6">
        <w:t>给</w:t>
      </w:r>
      <w:r w:rsidRPr="000B56D6">
        <w:t>UL</w:t>
      </w:r>
      <w:r w:rsidRPr="000B56D6">
        <w:t>用户</w:t>
      </w:r>
      <w:r w:rsidRPr="000B56D6">
        <w:rPr>
          <w:rFonts w:hint="default"/>
        </w:rPr>
        <w:t>逻辑。</w:t>
      </w:r>
    </w:p>
    <w:p w14:paraId="095ECF88" w14:textId="77777777" w:rsidR="001A5792" w:rsidRPr="000B56D6" w:rsidRDefault="001A5792" w:rsidP="001A5792">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280FF610" wp14:editId="075F9065">
            <wp:extent cx="495300" cy="200025"/>
            <wp:effectExtent l="19050" t="0" r="0" b="0"/>
            <wp:docPr id="10"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571CC962" w14:textId="4F228C4C" w:rsidR="0054466A" w:rsidRDefault="001A5792" w:rsidP="00170CE0">
      <w:pPr>
        <w:ind w:firstLineChars="200" w:firstLine="360"/>
        <w:rPr>
          <w:rFonts w:eastAsia="楷体_GB2312" w:hint="default"/>
          <w:iCs/>
          <w:sz w:val="18"/>
          <w:szCs w:val="18"/>
        </w:rPr>
      </w:pPr>
      <w:r w:rsidRPr="000B56D6">
        <w:rPr>
          <w:rFonts w:eastAsia="楷体_GB2312"/>
          <w:iCs/>
          <w:sz w:val="18"/>
          <w:szCs w:val="18"/>
        </w:rPr>
        <w:t>用户</w:t>
      </w:r>
      <w:r w:rsidRPr="000B56D6">
        <w:rPr>
          <w:rFonts w:eastAsia="楷体_GB2312" w:hint="default"/>
          <w:iCs/>
          <w:sz w:val="18"/>
          <w:szCs w:val="18"/>
        </w:rPr>
        <w:t>在</w:t>
      </w:r>
      <w:r w:rsidRPr="000B56D6">
        <w:rPr>
          <w:rFonts w:eastAsia="楷体_GB2312"/>
          <w:iCs/>
          <w:sz w:val="18"/>
          <w:szCs w:val="18"/>
        </w:rPr>
        <w:t>APP</w:t>
      </w:r>
      <w:r w:rsidRPr="000B56D6">
        <w:rPr>
          <w:rFonts w:eastAsia="楷体_GB2312"/>
          <w:iCs/>
          <w:sz w:val="18"/>
          <w:szCs w:val="18"/>
        </w:rPr>
        <w:t>层</w:t>
      </w:r>
      <w:r w:rsidRPr="000B56D6">
        <w:rPr>
          <w:rFonts w:eastAsia="楷体_GB2312" w:hint="default"/>
          <w:iCs/>
          <w:sz w:val="18"/>
          <w:szCs w:val="18"/>
        </w:rPr>
        <w:t>准备好</w:t>
      </w:r>
      <w:r w:rsidRPr="000B56D6">
        <w:rPr>
          <w:rFonts w:eastAsia="楷体_GB2312"/>
          <w:iCs/>
          <w:sz w:val="18"/>
          <w:szCs w:val="18"/>
        </w:rPr>
        <w:t>待</w:t>
      </w:r>
      <w:r w:rsidRPr="000B56D6">
        <w:rPr>
          <w:rFonts w:eastAsia="楷体_GB2312" w:hint="default"/>
          <w:iCs/>
          <w:sz w:val="18"/>
          <w:szCs w:val="18"/>
        </w:rPr>
        <w:t>处理数据，</w:t>
      </w:r>
      <w:r w:rsidRPr="000B56D6">
        <w:rPr>
          <w:rFonts w:eastAsia="楷体_GB2312"/>
          <w:iCs/>
          <w:sz w:val="18"/>
          <w:szCs w:val="18"/>
        </w:rPr>
        <w:t>驱动</w:t>
      </w:r>
      <w:r w:rsidRPr="000B56D6">
        <w:rPr>
          <w:rFonts w:eastAsia="楷体_GB2312" w:hint="default"/>
          <w:iCs/>
          <w:sz w:val="18"/>
          <w:szCs w:val="18"/>
        </w:rPr>
        <w:t>将</w:t>
      </w:r>
      <w:r w:rsidRPr="000B56D6">
        <w:rPr>
          <w:rFonts w:eastAsia="楷体_GB2312"/>
          <w:iCs/>
          <w:sz w:val="18"/>
          <w:szCs w:val="18"/>
        </w:rPr>
        <w:t>创建与之关联</w:t>
      </w:r>
      <w:r w:rsidRPr="000B56D6">
        <w:rPr>
          <w:rFonts w:eastAsia="楷体_GB2312" w:hint="default"/>
          <w:iCs/>
          <w:sz w:val="18"/>
          <w:szCs w:val="18"/>
        </w:rPr>
        <w:t>的</w:t>
      </w:r>
      <w:r w:rsidRPr="000B56D6">
        <w:rPr>
          <w:rFonts w:eastAsia="楷体_GB2312"/>
          <w:iCs/>
          <w:sz w:val="18"/>
          <w:szCs w:val="18"/>
        </w:rPr>
        <w:t>BD</w:t>
      </w:r>
      <w:r w:rsidRPr="000B56D6">
        <w:rPr>
          <w:rFonts w:eastAsia="楷体_GB2312"/>
          <w:iCs/>
          <w:sz w:val="18"/>
          <w:szCs w:val="18"/>
        </w:rPr>
        <w:t>（具体</w:t>
      </w:r>
      <w:r w:rsidRPr="000B56D6">
        <w:rPr>
          <w:rFonts w:eastAsia="楷体_GB2312" w:hint="default"/>
          <w:iCs/>
          <w:sz w:val="18"/>
          <w:szCs w:val="18"/>
        </w:rPr>
        <w:t>格式见</w:t>
      </w:r>
      <w:r w:rsidRPr="000B56D6">
        <w:rPr>
          <w:rFonts w:eastAsia="楷体_GB2312"/>
          <w:iCs/>
          <w:sz w:val="18"/>
          <w:szCs w:val="18"/>
        </w:rPr>
        <w:t>BD</w:t>
      </w:r>
      <w:r w:rsidRPr="000B56D6">
        <w:rPr>
          <w:rFonts w:eastAsia="楷体_GB2312"/>
          <w:iCs/>
          <w:sz w:val="18"/>
          <w:szCs w:val="18"/>
        </w:rPr>
        <w:t>格式</w:t>
      </w:r>
      <w:r w:rsidRPr="000B56D6">
        <w:rPr>
          <w:rFonts w:eastAsia="楷体_GB2312" w:hint="default"/>
          <w:iCs/>
          <w:sz w:val="18"/>
          <w:szCs w:val="18"/>
        </w:rPr>
        <w:t>）</w:t>
      </w:r>
      <w:r w:rsidRPr="000B56D6">
        <w:rPr>
          <w:rFonts w:eastAsia="楷体_GB2312"/>
          <w:iCs/>
          <w:sz w:val="18"/>
          <w:szCs w:val="18"/>
        </w:rPr>
        <w:t>，</w:t>
      </w:r>
      <w:r w:rsidRPr="000B56D6">
        <w:rPr>
          <w:rFonts w:eastAsia="楷体_GB2312" w:hint="default"/>
          <w:iCs/>
          <w:sz w:val="18"/>
          <w:szCs w:val="18"/>
        </w:rPr>
        <w:t>并</w:t>
      </w:r>
      <w:r w:rsidRPr="000B56D6">
        <w:rPr>
          <w:rFonts w:eastAsia="楷体_GB2312"/>
          <w:iCs/>
          <w:sz w:val="18"/>
          <w:szCs w:val="18"/>
        </w:rPr>
        <w:t>下发</w:t>
      </w:r>
      <w:r w:rsidRPr="000B56D6">
        <w:rPr>
          <w:rFonts w:eastAsia="楷体_GB2312" w:hint="default"/>
          <w:iCs/>
          <w:sz w:val="18"/>
          <w:szCs w:val="18"/>
        </w:rPr>
        <w:t>给</w:t>
      </w:r>
      <w:r w:rsidRPr="000B56D6">
        <w:rPr>
          <w:rFonts w:eastAsia="楷体_GB2312"/>
          <w:iCs/>
          <w:sz w:val="18"/>
          <w:szCs w:val="18"/>
        </w:rPr>
        <w:t>S</w:t>
      </w:r>
      <w:r w:rsidRPr="000B56D6">
        <w:rPr>
          <w:rFonts w:eastAsia="楷体_GB2312" w:hint="default"/>
          <w:iCs/>
          <w:sz w:val="18"/>
          <w:szCs w:val="18"/>
        </w:rPr>
        <w:t>hell</w:t>
      </w:r>
      <w:r w:rsidRPr="000B56D6">
        <w:rPr>
          <w:rFonts w:eastAsia="楷体_GB2312"/>
          <w:iCs/>
          <w:sz w:val="18"/>
          <w:szCs w:val="18"/>
        </w:rPr>
        <w:t>静态</w:t>
      </w:r>
      <w:r w:rsidRPr="000B56D6">
        <w:rPr>
          <w:rFonts w:eastAsia="楷体_GB2312" w:hint="default"/>
          <w:iCs/>
          <w:sz w:val="18"/>
          <w:szCs w:val="18"/>
        </w:rPr>
        <w:t>逻辑</w:t>
      </w:r>
      <w:r w:rsidRPr="000B56D6">
        <w:rPr>
          <w:rFonts w:eastAsia="楷体_GB2312"/>
          <w:iCs/>
          <w:sz w:val="18"/>
          <w:szCs w:val="18"/>
        </w:rPr>
        <w:t>，</w:t>
      </w:r>
      <w:r w:rsidRPr="000B56D6">
        <w:rPr>
          <w:rFonts w:eastAsia="楷体_GB2312"/>
          <w:iCs/>
          <w:sz w:val="18"/>
          <w:szCs w:val="18"/>
        </w:rPr>
        <w:t>S</w:t>
      </w:r>
      <w:r w:rsidRPr="000B56D6">
        <w:rPr>
          <w:rFonts w:eastAsia="楷体_GB2312" w:hint="default"/>
          <w:iCs/>
          <w:sz w:val="18"/>
          <w:szCs w:val="18"/>
        </w:rPr>
        <w:t>hell</w:t>
      </w:r>
      <w:r w:rsidRPr="000B56D6">
        <w:rPr>
          <w:rFonts w:eastAsia="楷体_GB2312" w:hint="default"/>
          <w:iCs/>
          <w:sz w:val="18"/>
          <w:szCs w:val="18"/>
        </w:rPr>
        <w:t>静态逻辑</w:t>
      </w:r>
      <w:r w:rsidRPr="000B56D6">
        <w:rPr>
          <w:rFonts w:eastAsia="楷体_GB2312"/>
          <w:iCs/>
          <w:sz w:val="18"/>
          <w:szCs w:val="18"/>
        </w:rPr>
        <w:t>收到</w:t>
      </w:r>
      <w:r w:rsidRPr="000B56D6">
        <w:rPr>
          <w:rFonts w:eastAsia="楷体_GB2312"/>
          <w:iCs/>
          <w:sz w:val="18"/>
          <w:szCs w:val="18"/>
        </w:rPr>
        <w:t>BD</w:t>
      </w:r>
      <w:r w:rsidRPr="000B56D6">
        <w:rPr>
          <w:rFonts w:eastAsia="楷体_GB2312"/>
          <w:iCs/>
          <w:sz w:val="18"/>
          <w:szCs w:val="18"/>
        </w:rPr>
        <w:t>后，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转发给</w:t>
      </w:r>
      <w:r w:rsidRPr="000B56D6">
        <w:rPr>
          <w:rFonts w:eastAsia="楷体_GB2312"/>
          <w:iCs/>
          <w:sz w:val="18"/>
          <w:szCs w:val="18"/>
        </w:rPr>
        <w:t>UL</w:t>
      </w:r>
      <w:r w:rsidRPr="000B56D6">
        <w:rPr>
          <w:rFonts w:eastAsia="楷体_GB2312"/>
          <w:iCs/>
          <w:sz w:val="18"/>
          <w:szCs w:val="18"/>
        </w:rPr>
        <w:t>用户</w:t>
      </w:r>
      <w:r w:rsidRPr="000B56D6">
        <w:rPr>
          <w:rFonts w:eastAsia="楷体_GB2312" w:hint="default"/>
          <w:iCs/>
          <w:sz w:val="18"/>
          <w:szCs w:val="18"/>
        </w:rPr>
        <w:t>逻辑</w:t>
      </w:r>
      <w:r w:rsidRPr="000B56D6">
        <w:rPr>
          <w:rFonts w:eastAsia="楷体_GB2312"/>
          <w:iCs/>
          <w:sz w:val="18"/>
          <w:szCs w:val="18"/>
        </w:rPr>
        <w:t>。</w:t>
      </w:r>
    </w:p>
    <w:p w14:paraId="53DED2EC" w14:textId="0B8747C6" w:rsidR="00890E37" w:rsidRPr="00170CE0" w:rsidRDefault="00D95048" w:rsidP="00170CE0">
      <w:pPr>
        <w:pStyle w:val="BlockLabel"/>
        <w:rPr>
          <w:rFonts w:hint="default"/>
        </w:rPr>
      </w:pPr>
      <w:r w:rsidRPr="00170CE0">
        <w:t>Shell</w:t>
      </w:r>
      <w:r w:rsidRPr="00170CE0">
        <w:t>发送给</w:t>
      </w:r>
      <w:r w:rsidRPr="00170CE0">
        <w:t>UL</w:t>
      </w:r>
      <w:r w:rsidRPr="00170CE0">
        <w:t>的</w:t>
      </w:r>
      <w:r w:rsidRPr="00170CE0">
        <w:t>BD</w:t>
      </w:r>
      <w:r w:rsidR="00A30902" w:rsidRPr="00170CE0">
        <w:t>数据格式</w:t>
      </w:r>
      <w:r w:rsidRPr="00170CE0">
        <w:t>表</w:t>
      </w:r>
    </w:p>
    <w:p w14:paraId="7989FA2B" w14:textId="3E8FDF28" w:rsidR="00CF692D" w:rsidRPr="000B56D6" w:rsidRDefault="00CC4EAA" w:rsidP="00890E37">
      <w:pPr>
        <w:pStyle w:val="afff6"/>
        <w:ind w:left="2041" w:firstLineChars="0" w:firstLine="0"/>
      </w:pPr>
      <w:r w:rsidRPr="000B56D6">
        <w:t xml:space="preserve">Shell2UL </w:t>
      </w:r>
      <w:r w:rsidR="00CF692D" w:rsidRPr="000B56D6">
        <w:t>BD</w:t>
      </w:r>
      <w:r w:rsidR="002A0EDF" w:rsidRPr="000B56D6">
        <w:t xml:space="preserve"> Data Format</w:t>
      </w:r>
    </w:p>
    <w:tbl>
      <w:tblPr>
        <w:tblW w:w="6486"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2A0EDF" w:rsidRPr="000B56D6" w14:paraId="49A32E48" w14:textId="77777777" w:rsidTr="00F04BA1">
        <w:trPr>
          <w:tblHeader/>
        </w:trPr>
        <w:tc>
          <w:tcPr>
            <w:tcW w:w="874" w:type="pct"/>
            <w:tcBorders>
              <w:top w:val="single" w:sz="6" w:space="0" w:color="000000"/>
              <w:bottom w:val="single" w:sz="6" w:space="0" w:color="000000"/>
            </w:tcBorders>
            <w:shd w:val="clear" w:color="auto" w:fill="D9D9D9"/>
          </w:tcPr>
          <w:p w14:paraId="3D4F2D92" w14:textId="77777777" w:rsidR="002A0EDF" w:rsidRPr="000B56D6" w:rsidRDefault="002A0EDF" w:rsidP="00A55879">
            <w:pPr>
              <w:pStyle w:val="TableHeading"/>
              <w:rPr>
                <w:rFonts w:ascii="Times New Roman" w:hAnsi="Times New Roman" w:hint="default"/>
              </w:rPr>
            </w:pPr>
            <w:r w:rsidRPr="000B56D6">
              <w:rPr>
                <w:rFonts w:ascii="Times New Roman" w:hAnsi="Times New Roman"/>
              </w:rPr>
              <w:t>名称</w:t>
            </w:r>
          </w:p>
        </w:tc>
        <w:tc>
          <w:tcPr>
            <w:tcW w:w="1092" w:type="pct"/>
            <w:tcBorders>
              <w:top w:val="single" w:sz="6" w:space="0" w:color="000000"/>
              <w:bottom w:val="single" w:sz="6" w:space="0" w:color="000000"/>
            </w:tcBorders>
            <w:shd w:val="clear" w:color="auto" w:fill="D9D9D9"/>
          </w:tcPr>
          <w:p w14:paraId="21940DE3" w14:textId="77777777" w:rsidR="002A0EDF" w:rsidRPr="000B56D6" w:rsidRDefault="000E5F79" w:rsidP="00A55879">
            <w:pPr>
              <w:pStyle w:val="TableHeading"/>
              <w:rPr>
                <w:rFonts w:ascii="Times New Roman" w:hAnsi="Times New Roman" w:hint="default"/>
              </w:rPr>
            </w:pPr>
            <w:r w:rsidRPr="000B56D6">
              <w:rPr>
                <w:rFonts w:ascii="Times New Roman" w:hAnsi="Times New Roman"/>
              </w:rPr>
              <w:t>bit</w:t>
            </w:r>
            <w:r w:rsidRPr="000B56D6">
              <w:rPr>
                <w:rFonts w:ascii="Times New Roman" w:hAnsi="Times New Roman" w:hint="default"/>
              </w:rPr>
              <w:t xml:space="preserve"> </w:t>
            </w:r>
            <w:r w:rsidR="002A0EDF" w:rsidRPr="000B56D6">
              <w:rPr>
                <w:rFonts w:ascii="Times New Roman" w:hAnsi="Times New Roman"/>
              </w:rPr>
              <w:t>位置</w:t>
            </w:r>
          </w:p>
        </w:tc>
        <w:tc>
          <w:tcPr>
            <w:tcW w:w="3033" w:type="pct"/>
            <w:tcBorders>
              <w:top w:val="single" w:sz="6" w:space="0" w:color="000000"/>
              <w:bottom w:val="single" w:sz="6" w:space="0" w:color="000000"/>
              <w:right w:val="single" w:sz="6" w:space="0" w:color="000000"/>
            </w:tcBorders>
            <w:shd w:val="clear" w:color="auto" w:fill="D9D9D9"/>
          </w:tcPr>
          <w:p w14:paraId="47E57AC2" w14:textId="77777777" w:rsidR="002A0EDF" w:rsidRPr="000B56D6" w:rsidRDefault="002A0EDF" w:rsidP="00A55879">
            <w:pPr>
              <w:pStyle w:val="TableHeading"/>
              <w:rPr>
                <w:rFonts w:ascii="Times New Roman" w:hAnsi="Times New Roman" w:hint="default"/>
              </w:rPr>
            </w:pPr>
            <w:r w:rsidRPr="000B56D6">
              <w:rPr>
                <w:rFonts w:ascii="Times New Roman" w:hAnsi="Times New Roman"/>
              </w:rPr>
              <w:t>描述</w:t>
            </w:r>
          </w:p>
        </w:tc>
      </w:tr>
      <w:tr w:rsidR="002A0EDF" w:rsidRPr="000B56D6" w14:paraId="06E84E2B" w14:textId="77777777" w:rsidTr="00F04BA1">
        <w:tc>
          <w:tcPr>
            <w:tcW w:w="874" w:type="pct"/>
            <w:tcBorders>
              <w:top w:val="single" w:sz="6" w:space="0" w:color="000000"/>
              <w:bottom w:val="single" w:sz="6" w:space="0" w:color="000000"/>
            </w:tcBorders>
          </w:tcPr>
          <w:p w14:paraId="143356C7" w14:textId="77777777" w:rsidR="002A0EDF" w:rsidRPr="000B56D6" w:rsidRDefault="002A0EDF" w:rsidP="00A55879">
            <w:pPr>
              <w:pStyle w:val="TableText"/>
              <w:rPr>
                <w:rFonts w:hint="default"/>
              </w:rPr>
            </w:pPr>
            <w:r w:rsidRPr="000B56D6">
              <w:rPr>
                <w:rFonts w:hint="default"/>
              </w:rPr>
              <w:t>odd_even</w:t>
            </w:r>
          </w:p>
        </w:tc>
        <w:tc>
          <w:tcPr>
            <w:tcW w:w="1092" w:type="pct"/>
            <w:tcBorders>
              <w:top w:val="single" w:sz="6" w:space="0" w:color="000000"/>
              <w:bottom w:val="single" w:sz="6" w:space="0" w:color="000000"/>
            </w:tcBorders>
          </w:tcPr>
          <w:p w14:paraId="1094C2DF" w14:textId="77777777" w:rsidR="002A0EDF" w:rsidRPr="000B56D6" w:rsidRDefault="002A0EDF" w:rsidP="00A55879">
            <w:pPr>
              <w:pStyle w:val="TableText"/>
              <w:rPr>
                <w:rFonts w:hint="default"/>
              </w:rPr>
            </w:pPr>
            <w:r w:rsidRPr="000B56D6">
              <w:rPr>
                <w:rFonts w:hint="default"/>
              </w:rPr>
              <w:t>[255:248]</w:t>
            </w:r>
          </w:p>
        </w:tc>
        <w:tc>
          <w:tcPr>
            <w:tcW w:w="3033" w:type="pct"/>
            <w:tcBorders>
              <w:top w:val="single" w:sz="6" w:space="0" w:color="000000"/>
              <w:bottom w:val="single" w:sz="6" w:space="0" w:color="000000"/>
              <w:right w:val="single" w:sz="6" w:space="0" w:color="000000"/>
            </w:tcBorders>
            <w:shd w:val="clear" w:color="auto" w:fill="auto"/>
          </w:tcPr>
          <w:p w14:paraId="3604AFCB"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5</w:t>
            </w:r>
            <w:r w:rsidRPr="000B56D6">
              <w:rPr>
                <w:rFonts w:hint="eastAsia"/>
                <w:szCs w:val="21"/>
              </w:rPr>
              <w:t>]</w:t>
            </w:r>
            <w:r w:rsidRPr="000B56D6">
              <w:rPr>
                <w:szCs w:val="21"/>
              </w:rPr>
              <w:t>:[247:224]</w:t>
            </w:r>
            <w:r w:rsidRPr="000B56D6">
              <w:rPr>
                <w:rFonts w:hint="eastAsia"/>
                <w:szCs w:val="21"/>
              </w:rPr>
              <w:t>偶校验值</w:t>
            </w:r>
          </w:p>
          <w:p w14:paraId="6CD8BCDC" w14:textId="77777777" w:rsidR="002A0EDF" w:rsidRPr="000B56D6" w:rsidRDefault="002A0EDF" w:rsidP="00A55879">
            <w:pPr>
              <w:pStyle w:val="WordPro"/>
              <w:spacing w:line="240" w:lineRule="auto"/>
              <w:ind w:firstLineChars="0" w:firstLine="0"/>
              <w:rPr>
                <w:szCs w:val="21"/>
              </w:rPr>
            </w:pPr>
            <w:r w:rsidRPr="000B56D6">
              <w:rPr>
                <w:rFonts w:hint="eastAsia"/>
                <w:szCs w:val="21"/>
              </w:rPr>
              <w:lastRenderedPageBreak/>
              <w:t>[2</w:t>
            </w:r>
            <w:r w:rsidRPr="000B56D6">
              <w:rPr>
                <w:szCs w:val="21"/>
              </w:rPr>
              <w:t>54</w:t>
            </w:r>
            <w:r w:rsidRPr="000B56D6">
              <w:rPr>
                <w:rFonts w:hint="eastAsia"/>
                <w:szCs w:val="21"/>
              </w:rPr>
              <w:t>]</w:t>
            </w:r>
            <w:r w:rsidRPr="000B56D6">
              <w:rPr>
                <w:szCs w:val="21"/>
              </w:rPr>
              <w:t>:[223:192]</w:t>
            </w:r>
            <w:r w:rsidRPr="000B56D6">
              <w:rPr>
                <w:rFonts w:hint="eastAsia"/>
                <w:szCs w:val="21"/>
              </w:rPr>
              <w:t>偶校验值</w:t>
            </w:r>
          </w:p>
          <w:p w14:paraId="51D23404"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3</w:t>
            </w:r>
            <w:r w:rsidRPr="000B56D6">
              <w:rPr>
                <w:rFonts w:hint="eastAsia"/>
                <w:szCs w:val="21"/>
              </w:rPr>
              <w:t>]</w:t>
            </w:r>
            <w:r w:rsidRPr="000B56D6">
              <w:rPr>
                <w:szCs w:val="21"/>
              </w:rPr>
              <w:t>:[191:160]</w:t>
            </w:r>
            <w:r w:rsidRPr="000B56D6">
              <w:rPr>
                <w:rFonts w:hint="eastAsia"/>
                <w:szCs w:val="21"/>
              </w:rPr>
              <w:t>偶校验值</w:t>
            </w:r>
          </w:p>
          <w:p w14:paraId="08224D1B"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2</w:t>
            </w:r>
            <w:r w:rsidRPr="000B56D6">
              <w:rPr>
                <w:rFonts w:hint="eastAsia"/>
                <w:szCs w:val="21"/>
              </w:rPr>
              <w:t>]</w:t>
            </w:r>
            <w:r w:rsidRPr="000B56D6">
              <w:rPr>
                <w:szCs w:val="21"/>
              </w:rPr>
              <w:t>:[159:128]</w:t>
            </w:r>
            <w:r w:rsidRPr="000B56D6">
              <w:rPr>
                <w:rFonts w:hint="eastAsia"/>
                <w:szCs w:val="21"/>
              </w:rPr>
              <w:t>偶校验值</w:t>
            </w:r>
          </w:p>
          <w:p w14:paraId="26F4BB82"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1</w:t>
            </w:r>
            <w:r w:rsidRPr="000B56D6">
              <w:rPr>
                <w:rFonts w:hint="eastAsia"/>
                <w:szCs w:val="21"/>
              </w:rPr>
              <w:t>]</w:t>
            </w:r>
            <w:r w:rsidRPr="000B56D6">
              <w:rPr>
                <w:szCs w:val="21"/>
              </w:rPr>
              <w:t>:[127:96]</w:t>
            </w:r>
            <w:r w:rsidRPr="000B56D6">
              <w:rPr>
                <w:rFonts w:hint="eastAsia"/>
                <w:szCs w:val="21"/>
              </w:rPr>
              <w:t>偶校验值</w:t>
            </w:r>
          </w:p>
          <w:p w14:paraId="15CA34A2"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0</w:t>
            </w:r>
            <w:r w:rsidRPr="000B56D6">
              <w:rPr>
                <w:rFonts w:hint="eastAsia"/>
                <w:szCs w:val="21"/>
              </w:rPr>
              <w:t>]</w:t>
            </w:r>
            <w:r w:rsidRPr="000B56D6">
              <w:rPr>
                <w:szCs w:val="21"/>
              </w:rPr>
              <w:t>:[95:64]</w:t>
            </w:r>
            <w:r w:rsidRPr="000B56D6">
              <w:rPr>
                <w:rFonts w:hint="eastAsia"/>
                <w:szCs w:val="21"/>
              </w:rPr>
              <w:t>偶校验值</w:t>
            </w:r>
          </w:p>
          <w:p w14:paraId="0951EC7E"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49</w:t>
            </w:r>
            <w:r w:rsidRPr="000B56D6">
              <w:rPr>
                <w:rFonts w:hint="eastAsia"/>
                <w:szCs w:val="21"/>
              </w:rPr>
              <w:t>]</w:t>
            </w:r>
            <w:r w:rsidRPr="000B56D6">
              <w:rPr>
                <w:szCs w:val="21"/>
              </w:rPr>
              <w:t>:[63:32]</w:t>
            </w:r>
            <w:r w:rsidRPr="000B56D6">
              <w:rPr>
                <w:rFonts w:hint="eastAsia"/>
                <w:szCs w:val="21"/>
              </w:rPr>
              <w:t>偶校验值</w:t>
            </w:r>
          </w:p>
          <w:p w14:paraId="26EA55BF" w14:textId="77777777" w:rsidR="002A0EDF" w:rsidRPr="000B56D6" w:rsidRDefault="002A0EDF" w:rsidP="00A55879">
            <w:pPr>
              <w:pStyle w:val="TableText"/>
              <w:rPr>
                <w:rFonts w:hint="default"/>
              </w:rPr>
            </w:pPr>
            <w:r w:rsidRPr="000B56D6">
              <w:t>[248]:[31:0]</w:t>
            </w:r>
            <w:r w:rsidRPr="000B56D6">
              <w:t>偶校验值</w:t>
            </w:r>
          </w:p>
        </w:tc>
      </w:tr>
      <w:tr w:rsidR="002A0EDF" w:rsidRPr="000B56D6" w14:paraId="696BDBA4" w14:textId="77777777" w:rsidTr="00F04BA1">
        <w:tc>
          <w:tcPr>
            <w:tcW w:w="874" w:type="pct"/>
            <w:tcBorders>
              <w:top w:val="single" w:sz="6" w:space="0" w:color="000000"/>
              <w:bottom w:val="single" w:sz="6" w:space="0" w:color="000000"/>
            </w:tcBorders>
          </w:tcPr>
          <w:p w14:paraId="190B6991" w14:textId="77777777" w:rsidR="002A0EDF" w:rsidRPr="000B56D6" w:rsidRDefault="002A0EDF" w:rsidP="00A55879">
            <w:pPr>
              <w:pStyle w:val="TableText"/>
              <w:rPr>
                <w:rFonts w:hint="default"/>
              </w:rPr>
            </w:pPr>
            <w:r w:rsidRPr="000B56D6">
              <w:lastRenderedPageBreak/>
              <w:t>bd_code</w:t>
            </w:r>
          </w:p>
        </w:tc>
        <w:tc>
          <w:tcPr>
            <w:tcW w:w="1092" w:type="pct"/>
            <w:tcBorders>
              <w:top w:val="single" w:sz="6" w:space="0" w:color="000000"/>
              <w:bottom w:val="single" w:sz="6" w:space="0" w:color="000000"/>
            </w:tcBorders>
          </w:tcPr>
          <w:p w14:paraId="65DD9E04" w14:textId="77777777" w:rsidR="002A0EDF" w:rsidRPr="000B56D6" w:rsidRDefault="002A0EDF" w:rsidP="00A55879">
            <w:pPr>
              <w:pStyle w:val="TableText"/>
              <w:rPr>
                <w:rFonts w:hint="default"/>
              </w:rPr>
            </w:pPr>
            <w:r w:rsidRPr="000B56D6">
              <w:t>[247:240]</w:t>
            </w:r>
          </w:p>
        </w:tc>
        <w:tc>
          <w:tcPr>
            <w:tcW w:w="3033" w:type="pct"/>
            <w:tcBorders>
              <w:top w:val="single" w:sz="6" w:space="0" w:color="000000"/>
              <w:bottom w:val="single" w:sz="6" w:space="0" w:color="000000"/>
              <w:right w:val="single" w:sz="6" w:space="0" w:color="000000"/>
            </w:tcBorders>
            <w:shd w:val="clear" w:color="auto" w:fill="auto"/>
          </w:tcPr>
          <w:p w14:paraId="0203DE17" w14:textId="6E868B05" w:rsidR="002A0EDF" w:rsidRPr="000B56D6" w:rsidRDefault="002A0EDF" w:rsidP="00A55879">
            <w:pPr>
              <w:pStyle w:val="TableText"/>
              <w:rPr>
                <w:rFonts w:hint="default"/>
              </w:rPr>
            </w:pPr>
            <w:r w:rsidRPr="000B56D6">
              <w:t>BD</w:t>
            </w:r>
            <w:r w:rsidRPr="000B56D6">
              <w:t>校验码，固定为</w:t>
            </w:r>
            <w:r w:rsidRPr="000B56D6">
              <w:t>8</w:t>
            </w:r>
            <w:r w:rsidR="009E2260">
              <w:rPr>
                <w:rFonts w:hint="default"/>
              </w:rPr>
              <w:t>’</w:t>
            </w:r>
            <w:r w:rsidRPr="000B56D6">
              <w:t>h5a</w:t>
            </w:r>
          </w:p>
        </w:tc>
      </w:tr>
      <w:tr w:rsidR="002A0EDF" w:rsidRPr="000B56D6" w14:paraId="227AE9E3" w14:textId="77777777" w:rsidTr="00F04BA1">
        <w:tc>
          <w:tcPr>
            <w:tcW w:w="874" w:type="pct"/>
            <w:tcBorders>
              <w:top w:val="single" w:sz="6" w:space="0" w:color="000000"/>
              <w:bottom w:val="single" w:sz="6" w:space="0" w:color="000000"/>
            </w:tcBorders>
          </w:tcPr>
          <w:p w14:paraId="69D600C3" w14:textId="77777777" w:rsidR="002A0EDF" w:rsidRPr="000B56D6" w:rsidRDefault="002A0EDF" w:rsidP="00A55879">
            <w:pPr>
              <w:pStyle w:val="TableText"/>
              <w:rPr>
                <w:rFonts w:hint="default"/>
              </w:rPr>
            </w:pPr>
            <w:r w:rsidRPr="000B56D6">
              <w:t>rsv</w:t>
            </w:r>
          </w:p>
        </w:tc>
        <w:tc>
          <w:tcPr>
            <w:tcW w:w="1092" w:type="pct"/>
            <w:tcBorders>
              <w:top w:val="single" w:sz="6" w:space="0" w:color="000000"/>
              <w:bottom w:val="single" w:sz="6" w:space="0" w:color="000000"/>
            </w:tcBorders>
          </w:tcPr>
          <w:p w14:paraId="51E8360B" w14:textId="77777777" w:rsidR="002A0EDF" w:rsidRPr="000B56D6" w:rsidRDefault="002A0EDF" w:rsidP="00A55879">
            <w:pPr>
              <w:pStyle w:val="TableText"/>
              <w:rPr>
                <w:rFonts w:hint="default"/>
              </w:rPr>
            </w:pPr>
            <w:r w:rsidRPr="000B56D6">
              <w:t>[239:2</w:t>
            </w:r>
            <w:r w:rsidRPr="000B56D6">
              <w:rPr>
                <w:rFonts w:hint="default"/>
              </w:rPr>
              <w:t>08</w:t>
            </w:r>
            <w:r w:rsidRPr="000B56D6">
              <w:t>]</w:t>
            </w:r>
          </w:p>
        </w:tc>
        <w:tc>
          <w:tcPr>
            <w:tcW w:w="3033" w:type="pct"/>
            <w:tcBorders>
              <w:top w:val="single" w:sz="6" w:space="0" w:color="000000"/>
              <w:bottom w:val="single" w:sz="6" w:space="0" w:color="000000"/>
              <w:right w:val="single" w:sz="6" w:space="0" w:color="000000"/>
            </w:tcBorders>
            <w:shd w:val="clear" w:color="auto" w:fill="auto"/>
          </w:tcPr>
          <w:p w14:paraId="546E31D7" w14:textId="77777777" w:rsidR="002A0EDF" w:rsidRPr="000B56D6" w:rsidRDefault="002A0EDF" w:rsidP="00A55879">
            <w:pPr>
              <w:pStyle w:val="TableText"/>
              <w:rPr>
                <w:rFonts w:hint="default"/>
              </w:rPr>
            </w:pPr>
            <w:r w:rsidRPr="000B56D6">
              <w:t>保留，</w:t>
            </w:r>
            <w:r w:rsidRPr="000B56D6">
              <w:rPr>
                <w:rFonts w:hint="default"/>
              </w:rPr>
              <w:t>固定</w:t>
            </w:r>
            <w:r w:rsidRPr="000B56D6">
              <w:t>为</w:t>
            </w:r>
            <w:r w:rsidRPr="000B56D6">
              <w:t>0</w:t>
            </w:r>
          </w:p>
        </w:tc>
      </w:tr>
      <w:tr w:rsidR="002A0EDF" w:rsidRPr="000B56D6" w14:paraId="3C89E44D" w14:textId="77777777" w:rsidTr="00F04BA1">
        <w:tc>
          <w:tcPr>
            <w:tcW w:w="874" w:type="pct"/>
            <w:tcBorders>
              <w:top w:val="single" w:sz="6" w:space="0" w:color="000000"/>
              <w:bottom w:val="single" w:sz="6" w:space="0" w:color="000000"/>
            </w:tcBorders>
          </w:tcPr>
          <w:p w14:paraId="606B68B4" w14:textId="77777777" w:rsidR="002A0EDF" w:rsidRPr="000B56D6" w:rsidRDefault="002A0EDF" w:rsidP="00A55879">
            <w:pPr>
              <w:pStyle w:val="TableText"/>
              <w:rPr>
                <w:rFonts w:hint="default"/>
              </w:rPr>
            </w:pPr>
            <w:r w:rsidRPr="000B56D6">
              <w:t>sh_info</w:t>
            </w:r>
          </w:p>
        </w:tc>
        <w:tc>
          <w:tcPr>
            <w:tcW w:w="1092" w:type="pct"/>
            <w:tcBorders>
              <w:top w:val="single" w:sz="6" w:space="0" w:color="000000"/>
              <w:bottom w:val="single" w:sz="6" w:space="0" w:color="000000"/>
            </w:tcBorders>
          </w:tcPr>
          <w:p w14:paraId="139CA6EC" w14:textId="77777777" w:rsidR="002A0EDF" w:rsidRPr="000B56D6" w:rsidRDefault="002A0EDF" w:rsidP="00A55879">
            <w:pPr>
              <w:pStyle w:val="TableText"/>
              <w:rPr>
                <w:rFonts w:hint="default"/>
              </w:rPr>
            </w:pPr>
            <w:r w:rsidRPr="000B56D6">
              <w:t>[207:160]</w:t>
            </w:r>
          </w:p>
        </w:tc>
        <w:tc>
          <w:tcPr>
            <w:tcW w:w="3033" w:type="pct"/>
            <w:tcBorders>
              <w:top w:val="single" w:sz="6" w:space="0" w:color="000000"/>
              <w:bottom w:val="single" w:sz="6" w:space="0" w:color="000000"/>
              <w:right w:val="single" w:sz="6" w:space="0" w:color="000000"/>
            </w:tcBorders>
            <w:shd w:val="clear" w:color="auto" w:fill="auto"/>
          </w:tcPr>
          <w:p w14:paraId="7BBC63ED" w14:textId="0F2B42E2" w:rsidR="002A0EDF" w:rsidRPr="000B56D6" w:rsidRDefault="00D701CC" w:rsidP="00A55879">
            <w:pPr>
              <w:pStyle w:val="TableText"/>
              <w:rPr>
                <w:rFonts w:hint="default"/>
              </w:rPr>
            </w:pPr>
            <w:r w:rsidRPr="000B56D6">
              <w:rPr>
                <w:rFonts w:hint="default"/>
              </w:rPr>
              <w:t>[207:192]</w:t>
            </w:r>
            <w:r w:rsidR="002A0EDF" w:rsidRPr="000B56D6">
              <w:rPr>
                <w:rFonts w:hint="default"/>
              </w:rPr>
              <w:t>VM_id</w:t>
            </w:r>
          </w:p>
          <w:p w14:paraId="05528425" w14:textId="49CF965D" w:rsidR="002A0EDF" w:rsidRPr="000B56D6" w:rsidRDefault="002A0EDF" w:rsidP="00A55879">
            <w:pPr>
              <w:pStyle w:val="TableText"/>
              <w:rPr>
                <w:rFonts w:hint="default"/>
              </w:rPr>
            </w:pPr>
            <w:r w:rsidRPr="000B56D6">
              <w:rPr>
                <w:rFonts w:hint="default"/>
              </w:rPr>
              <w:t>[191:176]PF/VF id</w:t>
            </w:r>
          </w:p>
          <w:p w14:paraId="49A43B75" w14:textId="77777777" w:rsidR="002A0EDF" w:rsidRPr="000B56D6" w:rsidRDefault="002A0EDF" w:rsidP="00A55879">
            <w:pPr>
              <w:pStyle w:val="TableText"/>
              <w:rPr>
                <w:rFonts w:hint="default"/>
              </w:rPr>
            </w:pPr>
            <w:r w:rsidRPr="000B56D6">
              <w:t>[175:160]</w:t>
            </w:r>
            <w:r w:rsidRPr="000B56D6">
              <w:t>单</w:t>
            </w:r>
            <w:r w:rsidRPr="000B56D6">
              <w:t>VF/PF</w:t>
            </w:r>
            <w:r w:rsidRPr="000B56D6">
              <w:t>下挂的队列</w:t>
            </w:r>
            <w:r w:rsidRPr="000B56D6">
              <w:t>ID</w:t>
            </w:r>
          </w:p>
        </w:tc>
      </w:tr>
      <w:tr w:rsidR="002A0EDF" w:rsidRPr="000B56D6" w14:paraId="240777E7" w14:textId="77777777" w:rsidTr="00F04BA1">
        <w:tc>
          <w:tcPr>
            <w:tcW w:w="874" w:type="pct"/>
            <w:tcBorders>
              <w:top w:val="single" w:sz="6" w:space="0" w:color="000000"/>
              <w:bottom w:val="single" w:sz="6" w:space="0" w:color="000000"/>
            </w:tcBorders>
          </w:tcPr>
          <w:p w14:paraId="11082DED" w14:textId="77777777" w:rsidR="002A0EDF" w:rsidRPr="000B56D6" w:rsidRDefault="002A0EDF" w:rsidP="00A55879">
            <w:pPr>
              <w:pStyle w:val="TableText"/>
              <w:rPr>
                <w:rFonts w:hint="default"/>
              </w:rPr>
            </w:pPr>
            <w:r w:rsidRPr="000B56D6">
              <w:t>length</w:t>
            </w:r>
          </w:p>
        </w:tc>
        <w:tc>
          <w:tcPr>
            <w:tcW w:w="1092" w:type="pct"/>
            <w:tcBorders>
              <w:top w:val="single" w:sz="6" w:space="0" w:color="000000"/>
              <w:bottom w:val="single" w:sz="6" w:space="0" w:color="000000"/>
            </w:tcBorders>
          </w:tcPr>
          <w:p w14:paraId="01D6894F" w14:textId="77777777" w:rsidR="002A0EDF" w:rsidRPr="000B56D6" w:rsidRDefault="002A0EDF" w:rsidP="00A55879">
            <w:pPr>
              <w:pStyle w:val="TableText"/>
              <w:rPr>
                <w:rFonts w:hint="default"/>
              </w:rPr>
            </w:pPr>
            <w:r w:rsidRPr="000B56D6">
              <w:t>[159:128]</w:t>
            </w:r>
          </w:p>
        </w:tc>
        <w:tc>
          <w:tcPr>
            <w:tcW w:w="3033" w:type="pct"/>
            <w:tcBorders>
              <w:top w:val="single" w:sz="6" w:space="0" w:color="000000"/>
              <w:bottom w:val="single" w:sz="6" w:space="0" w:color="000000"/>
              <w:right w:val="single" w:sz="6" w:space="0" w:color="000000"/>
            </w:tcBorders>
            <w:shd w:val="clear" w:color="auto" w:fill="auto"/>
          </w:tcPr>
          <w:p w14:paraId="1E5E559F" w14:textId="77777777" w:rsidR="002A0EDF" w:rsidRPr="000B56D6" w:rsidRDefault="002A0EDF" w:rsidP="00A55879">
            <w:pPr>
              <w:pStyle w:val="TableText"/>
              <w:rPr>
                <w:rFonts w:hint="default"/>
              </w:rPr>
            </w:pPr>
            <w:r w:rsidRPr="000B56D6">
              <w:rPr>
                <w:rFonts w:eastAsiaTheme="minorEastAsia"/>
              </w:rPr>
              <w:t>该</w:t>
            </w:r>
            <w:r w:rsidRPr="000B56D6">
              <w:rPr>
                <w:rFonts w:eastAsiaTheme="minorEastAsia"/>
              </w:rPr>
              <w:t>BD</w:t>
            </w:r>
            <w:r w:rsidRPr="000B56D6">
              <w:rPr>
                <w:rFonts w:eastAsiaTheme="minorEastAsia"/>
              </w:rPr>
              <w:t>所带需要</w:t>
            </w:r>
            <w:r w:rsidR="00024A20" w:rsidRPr="000B56D6">
              <w:rPr>
                <w:rFonts w:eastAsiaTheme="minorEastAsia"/>
              </w:rPr>
              <w:t>UL</w:t>
            </w:r>
            <w:r w:rsidRPr="000B56D6">
              <w:rPr>
                <w:rFonts w:eastAsiaTheme="minorEastAsia"/>
              </w:rPr>
              <w:t>处理的数据总长度</w:t>
            </w:r>
          </w:p>
        </w:tc>
      </w:tr>
      <w:tr w:rsidR="002A0EDF" w:rsidRPr="000B56D6" w14:paraId="4144F5DE" w14:textId="77777777" w:rsidTr="00F04BA1">
        <w:tc>
          <w:tcPr>
            <w:tcW w:w="874" w:type="pct"/>
            <w:tcBorders>
              <w:top w:val="single" w:sz="6" w:space="0" w:color="000000"/>
              <w:bottom w:val="single" w:sz="6" w:space="0" w:color="000000"/>
            </w:tcBorders>
          </w:tcPr>
          <w:p w14:paraId="4D8F99CE" w14:textId="77777777" w:rsidR="002A0EDF" w:rsidRPr="000B56D6" w:rsidRDefault="002A0EDF" w:rsidP="00A55879">
            <w:pPr>
              <w:pStyle w:val="TableText"/>
              <w:rPr>
                <w:rFonts w:hint="default"/>
              </w:rPr>
            </w:pPr>
            <w:r w:rsidRPr="000B56D6">
              <w:t>des_addr</w:t>
            </w:r>
          </w:p>
        </w:tc>
        <w:tc>
          <w:tcPr>
            <w:tcW w:w="1092" w:type="pct"/>
            <w:tcBorders>
              <w:top w:val="single" w:sz="6" w:space="0" w:color="000000"/>
              <w:bottom w:val="single" w:sz="6" w:space="0" w:color="000000"/>
            </w:tcBorders>
          </w:tcPr>
          <w:p w14:paraId="190C5937" w14:textId="77777777" w:rsidR="002A0EDF" w:rsidRPr="000B56D6" w:rsidRDefault="002A0EDF" w:rsidP="00A55879">
            <w:pPr>
              <w:pStyle w:val="TableText"/>
              <w:rPr>
                <w:rFonts w:hint="default"/>
              </w:rPr>
            </w:pPr>
            <w:r w:rsidRPr="000B56D6">
              <w:t>[127:64]</w:t>
            </w:r>
          </w:p>
        </w:tc>
        <w:tc>
          <w:tcPr>
            <w:tcW w:w="3033" w:type="pct"/>
            <w:tcBorders>
              <w:top w:val="single" w:sz="6" w:space="0" w:color="000000"/>
              <w:bottom w:val="single" w:sz="6" w:space="0" w:color="000000"/>
              <w:right w:val="single" w:sz="6" w:space="0" w:color="000000"/>
            </w:tcBorders>
            <w:shd w:val="clear" w:color="auto" w:fill="auto"/>
          </w:tcPr>
          <w:p w14:paraId="09C7639B" w14:textId="7278D398" w:rsidR="002A0EDF" w:rsidRPr="000B56D6" w:rsidRDefault="002A0EDF" w:rsidP="00A55879">
            <w:pPr>
              <w:pStyle w:val="TableText"/>
              <w:rPr>
                <w:rFonts w:hint="default"/>
              </w:rPr>
            </w:pPr>
            <w:r w:rsidRPr="000B56D6">
              <w:rPr>
                <w:rFonts w:eastAsiaTheme="minorEastAsia"/>
              </w:rPr>
              <w:t>处理完成信息的目的物理地址</w:t>
            </w:r>
            <w:r w:rsidR="0033579E">
              <w:rPr>
                <w:rFonts w:eastAsiaTheme="minorEastAsia"/>
              </w:rPr>
              <w:t>（驱动</w:t>
            </w:r>
            <w:r w:rsidR="0033579E">
              <w:rPr>
                <w:rFonts w:eastAsiaTheme="minorEastAsia" w:hint="default"/>
              </w:rPr>
              <w:t>预先为</w:t>
            </w:r>
            <w:r w:rsidR="0033579E">
              <w:rPr>
                <w:rFonts w:eastAsiaTheme="minorEastAsia"/>
              </w:rPr>
              <w:t>RX</w:t>
            </w:r>
            <w:r w:rsidR="0033579E">
              <w:rPr>
                <w:rFonts w:eastAsiaTheme="minorEastAsia"/>
              </w:rPr>
              <w:t>方向</w:t>
            </w:r>
            <w:r w:rsidR="0033579E">
              <w:rPr>
                <w:rFonts w:eastAsiaTheme="minorEastAsia"/>
              </w:rPr>
              <w:t>UL</w:t>
            </w:r>
            <w:r w:rsidR="0033579E">
              <w:rPr>
                <w:rFonts w:eastAsiaTheme="minorEastAsia" w:hint="default"/>
              </w:rPr>
              <w:t>回写</w:t>
            </w:r>
            <w:r w:rsidR="0033579E">
              <w:rPr>
                <w:rFonts w:eastAsiaTheme="minorEastAsia"/>
              </w:rPr>
              <w:t>报文申请</w:t>
            </w:r>
            <w:r w:rsidR="0033579E">
              <w:rPr>
                <w:rFonts w:eastAsiaTheme="minorEastAsia" w:hint="default"/>
              </w:rPr>
              <w:t>的地址起始值）</w:t>
            </w:r>
          </w:p>
        </w:tc>
      </w:tr>
      <w:tr w:rsidR="002A0EDF" w:rsidRPr="000B56D6" w14:paraId="5E7FC5ED" w14:textId="77777777" w:rsidTr="00F04BA1">
        <w:tc>
          <w:tcPr>
            <w:tcW w:w="874" w:type="pct"/>
            <w:tcBorders>
              <w:top w:val="single" w:sz="6" w:space="0" w:color="000000"/>
              <w:bottom w:val="single" w:sz="6" w:space="0" w:color="000000"/>
            </w:tcBorders>
          </w:tcPr>
          <w:p w14:paraId="0D992735" w14:textId="77777777" w:rsidR="002A0EDF" w:rsidRPr="000B56D6" w:rsidRDefault="002A0EDF" w:rsidP="00A55879">
            <w:pPr>
              <w:pStyle w:val="TableText"/>
              <w:rPr>
                <w:rFonts w:hint="default"/>
              </w:rPr>
            </w:pPr>
            <w:r w:rsidRPr="000B56D6">
              <w:t>src_addr</w:t>
            </w:r>
          </w:p>
        </w:tc>
        <w:tc>
          <w:tcPr>
            <w:tcW w:w="1092" w:type="pct"/>
            <w:tcBorders>
              <w:top w:val="single" w:sz="6" w:space="0" w:color="000000"/>
              <w:bottom w:val="single" w:sz="6" w:space="0" w:color="000000"/>
            </w:tcBorders>
          </w:tcPr>
          <w:p w14:paraId="4781E2C3" w14:textId="004061B8" w:rsidR="002A0EDF" w:rsidRPr="000B56D6" w:rsidRDefault="00D701CC" w:rsidP="00A55879">
            <w:pPr>
              <w:pStyle w:val="TableText"/>
              <w:rPr>
                <w:rFonts w:hint="default"/>
              </w:rPr>
            </w:pPr>
            <w:r w:rsidRPr="000B56D6">
              <w:t>[63</w:t>
            </w:r>
            <w:r w:rsidR="007E79CB" w:rsidRPr="000B56D6">
              <w:t>:</w:t>
            </w:r>
            <w:r w:rsidR="002A0EDF" w:rsidRPr="000B56D6">
              <w:t>0]</w:t>
            </w:r>
          </w:p>
        </w:tc>
        <w:tc>
          <w:tcPr>
            <w:tcW w:w="3033" w:type="pct"/>
            <w:tcBorders>
              <w:top w:val="single" w:sz="6" w:space="0" w:color="000000"/>
              <w:bottom w:val="single" w:sz="6" w:space="0" w:color="000000"/>
              <w:right w:val="single" w:sz="6" w:space="0" w:color="000000"/>
            </w:tcBorders>
            <w:shd w:val="clear" w:color="auto" w:fill="auto"/>
          </w:tcPr>
          <w:p w14:paraId="5CE529C1" w14:textId="77777777" w:rsidR="002A0EDF" w:rsidRPr="000B56D6" w:rsidRDefault="005A4A8B" w:rsidP="00A55879">
            <w:pPr>
              <w:pStyle w:val="TableText"/>
              <w:rPr>
                <w:rFonts w:hint="default"/>
              </w:rPr>
            </w:pPr>
            <w:r w:rsidRPr="000B56D6">
              <w:t>待处理信息的源</w:t>
            </w:r>
            <w:r w:rsidR="002A0EDF" w:rsidRPr="000B56D6">
              <w:t>地址</w:t>
            </w:r>
          </w:p>
        </w:tc>
      </w:tr>
    </w:tbl>
    <w:p w14:paraId="66D8F5C1" w14:textId="77777777" w:rsidR="00CF692D" w:rsidRPr="000B56D6" w:rsidRDefault="00CF692D" w:rsidP="00A55879">
      <w:pPr>
        <w:pStyle w:val="afff6"/>
        <w:ind w:left="2541" w:firstLineChars="0" w:firstLine="0"/>
      </w:pPr>
    </w:p>
    <w:p w14:paraId="2C58D318" w14:textId="212C549C" w:rsidR="00CF692D" w:rsidRPr="000B56D6" w:rsidRDefault="002A0EDF" w:rsidP="00BA73BD">
      <w:pPr>
        <w:pStyle w:val="afff6"/>
        <w:numPr>
          <w:ilvl w:val="0"/>
          <w:numId w:val="28"/>
        </w:numPr>
        <w:ind w:left="2688" w:firstLineChars="0"/>
      </w:pPr>
      <w:r w:rsidRPr="000B56D6">
        <w:t>Shell</w:t>
      </w:r>
      <w:r w:rsidR="00CF692D" w:rsidRPr="000B56D6">
        <w:rPr>
          <w:rFonts w:hint="eastAsia"/>
        </w:rPr>
        <w:t>信息</w:t>
      </w:r>
      <w:r w:rsidR="00CF692D" w:rsidRPr="000B56D6">
        <w:t>（</w:t>
      </w:r>
      <w:r w:rsidRPr="000B56D6">
        <w:rPr>
          <w:rFonts w:hint="eastAsia"/>
        </w:rPr>
        <w:t>sh</w:t>
      </w:r>
      <w:r w:rsidR="00CF692D" w:rsidRPr="000B56D6">
        <w:rPr>
          <w:rFonts w:hint="eastAsia"/>
        </w:rPr>
        <w:t>_</w:t>
      </w:r>
      <w:r w:rsidR="00CF692D" w:rsidRPr="000B56D6">
        <w:t>info</w:t>
      </w:r>
      <w:r w:rsidR="00CF692D" w:rsidRPr="000B56D6">
        <w:t>）：</w:t>
      </w:r>
      <w:r w:rsidR="00CF692D" w:rsidRPr="000B56D6">
        <w:rPr>
          <w:rFonts w:hint="eastAsia"/>
        </w:rPr>
        <w:t>VM_id</w:t>
      </w:r>
      <w:r w:rsidR="00CF692D" w:rsidRPr="000B56D6">
        <w:rPr>
          <w:rFonts w:hint="eastAsia"/>
        </w:rPr>
        <w:t>表示</w:t>
      </w:r>
      <w:r w:rsidR="00CF692D" w:rsidRPr="000B56D6">
        <w:t>该</w:t>
      </w:r>
      <w:r w:rsidR="00CF692D" w:rsidRPr="000B56D6">
        <w:rPr>
          <w:rFonts w:hint="eastAsia"/>
        </w:rPr>
        <w:t>BD</w:t>
      </w:r>
      <w:r w:rsidR="00CF692D" w:rsidRPr="000B56D6">
        <w:rPr>
          <w:rFonts w:hint="eastAsia"/>
        </w:rPr>
        <w:t>来自</w:t>
      </w:r>
      <w:r w:rsidR="00CF692D" w:rsidRPr="000B56D6">
        <w:t>于哪个</w:t>
      </w:r>
      <w:r w:rsidR="001D68ED" w:rsidRPr="000B56D6">
        <w:rPr>
          <w:rFonts w:hint="eastAsia"/>
        </w:rPr>
        <w:t>虚拟机。</w:t>
      </w:r>
      <w:r w:rsidR="00CF692D" w:rsidRPr="000B56D6">
        <w:rPr>
          <w:rFonts w:hint="eastAsia"/>
        </w:rPr>
        <w:t xml:space="preserve">PF/VF </w:t>
      </w:r>
      <w:r w:rsidR="00CF692D" w:rsidRPr="000B56D6">
        <w:t>id</w:t>
      </w:r>
      <w:r w:rsidR="00CF692D" w:rsidRPr="000B56D6">
        <w:t>表示</w:t>
      </w:r>
      <w:r w:rsidR="00CF692D" w:rsidRPr="000B56D6">
        <w:rPr>
          <w:rFonts w:hint="eastAsia"/>
        </w:rPr>
        <w:t>该</w:t>
      </w:r>
      <w:r w:rsidR="00CF692D" w:rsidRPr="000B56D6">
        <w:rPr>
          <w:rFonts w:hint="eastAsia"/>
        </w:rPr>
        <w:t>BD</w:t>
      </w:r>
      <w:r w:rsidR="00CF692D" w:rsidRPr="000B56D6">
        <w:rPr>
          <w:rFonts w:hint="eastAsia"/>
        </w:rPr>
        <w:t>来自</w:t>
      </w:r>
      <w:r w:rsidR="00CF692D" w:rsidRPr="000B56D6">
        <w:rPr>
          <w:rFonts w:hint="eastAsia"/>
        </w:rPr>
        <w:t>PCIE</w:t>
      </w:r>
      <w:r w:rsidR="00CF692D" w:rsidRPr="000B56D6">
        <w:rPr>
          <w:rFonts w:hint="eastAsia"/>
        </w:rPr>
        <w:t>的</w:t>
      </w:r>
      <w:r w:rsidR="00CF692D" w:rsidRPr="000B56D6">
        <w:t>哪个</w:t>
      </w:r>
      <w:r w:rsidR="00CF692D" w:rsidRPr="000B56D6">
        <w:rPr>
          <w:rFonts w:hint="eastAsia"/>
        </w:rPr>
        <w:t>PF/VF</w:t>
      </w:r>
      <w:r w:rsidR="001D68ED" w:rsidRPr="000B56D6">
        <w:rPr>
          <w:rFonts w:hint="eastAsia"/>
        </w:rPr>
        <w:t>。</w:t>
      </w:r>
      <w:r w:rsidR="00CF692D" w:rsidRPr="000B56D6">
        <w:t>队列</w:t>
      </w:r>
      <w:r w:rsidR="00CF692D" w:rsidRPr="000B56D6">
        <w:rPr>
          <w:rFonts w:hint="eastAsia"/>
        </w:rPr>
        <w:t>ID</w:t>
      </w:r>
      <w:r w:rsidR="00CF692D" w:rsidRPr="000B56D6">
        <w:rPr>
          <w:rFonts w:hint="eastAsia"/>
        </w:rPr>
        <w:t>表示该</w:t>
      </w:r>
      <w:r w:rsidR="00CF692D" w:rsidRPr="000B56D6">
        <w:rPr>
          <w:rFonts w:hint="eastAsia"/>
        </w:rPr>
        <w:t>BD</w:t>
      </w:r>
      <w:r w:rsidR="00CF692D" w:rsidRPr="000B56D6">
        <w:rPr>
          <w:rFonts w:hint="eastAsia"/>
        </w:rPr>
        <w:t>来自</w:t>
      </w:r>
      <w:r w:rsidR="00CF692D" w:rsidRPr="000B56D6">
        <w:t>于哪个队列</w:t>
      </w:r>
      <w:r w:rsidR="001D68ED" w:rsidRPr="000B56D6">
        <w:rPr>
          <w:rFonts w:hint="eastAsia"/>
        </w:rPr>
        <w:t>。</w:t>
      </w:r>
    </w:p>
    <w:p w14:paraId="66A6FB5C" w14:textId="547C2C97" w:rsidR="00CF692D" w:rsidRPr="000B56D6" w:rsidRDefault="00CF692D" w:rsidP="00BA73BD">
      <w:pPr>
        <w:pStyle w:val="afff6"/>
        <w:numPr>
          <w:ilvl w:val="0"/>
          <w:numId w:val="28"/>
        </w:numPr>
        <w:ind w:left="2688" w:firstLineChars="0"/>
      </w:pPr>
      <w:r w:rsidRPr="000B56D6">
        <w:rPr>
          <w:rFonts w:hint="eastAsia"/>
        </w:rPr>
        <w:t>源地址（</w:t>
      </w:r>
      <w:r w:rsidR="002A0EDF" w:rsidRPr="000B56D6">
        <w:rPr>
          <w:rFonts w:hint="eastAsia"/>
        </w:rPr>
        <w:t>s</w:t>
      </w:r>
      <w:r w:rsidRPr="000B56D6">
        <w:rPr>
          <w:rFonts w:hint="eastAsia"/>
        </w:rPr>
        <w:t>rc_addr</w:t>
      </w:r>
      <w:r w:rsidRPr="000B56D6">
        <w:rPr>
          <w:rFonts w:hint="eastAsia"/>
        </w:rPr>
        <w:t>）</w:t>
      </w:r>
      <w:r w:rsidRPr="000B56D6">
        <w:t>：</w:t>
      </w:r>
      <w:r w:rsidRPr="000B56D6">
        <w:rPr>
          <w:rFonts w:hint="eastAsia"/>
        </w:rPr>
        <w:t>该</w:t>
      </w:r>
      <w:r w:rsidRPr="000B56D6">
        <w:rPr>
          <w:rFonts w:hint="eastAsia"/>
        </w:rPr>
        <w:t>BD</w:t>
      </w:r>
      <w:r w:rsidRPr="000B56D6">
        <w:rPr>
          <w:rFonts w:hint="eastAsia"/>
        </w:rPr>
        <w:t>关联</w:t>
      </w:r>
      <w:r w:rsidRPr="000B56D6">
        <w:t>的</w:t>
      </w:r>
      <w:r w:rsidRPr="000B56D6">
        <w:rPr>
          <w:rFonts w:hint="eastAsia"/>
        </w:rPr>
        <w:t>待处理</w:t>
      </w:r>
      <w:r w:rsidR="001D68ED" w:rsidRPr="000B56D6">
        <w:t>数据存放的物理地址</w:t>
      </w:r>
      <w:r w:rsidR="001D68ED" w:rsidRPr="000B56D6">
        <w:rPr>
          <w:rFonts w:hint="eastAsia"/>
        </w:rPr>
        <w:t>。</w:t>
      </w:r>
    </w:p>
    <w:p w14:paraId="24E16F6A" w14:textId="7D4FFAE5" w:rsidR="00890E37" w:rsidRDefault="00CF692D" w:rsidP="00BA73BD">
      <w:pPr>
        <w:pStyle w:val="afff6"/>
        <w:numPr>
          <w:ilvl w:val="0"/>
          <w:numId w:val="28"/>
        </w:numPr>
        <w:ind w:left="2688" w:firstLineChars="0"/>
      </w:pPr>
      <w:r w:rsidRPr="000B56D6">
        <w:rPr>
          <w:rFonts w:hint="eastAsia"/>
        </w:rPr>
        <w:t>长度（</w:t>
      </w:r>
      <w:r w:rsidR="002A0EDF" w:rsidRPr="000B56D6">
        <w:rPr>
          <w:rFonts w:hint="eastAsia"/>
        </w:rPr>
        <w:t>l</w:t>
      </w:r>
      <w:r w:rsidRPr="000B56D6">
        <w:t>ength</w:t>
      </w:r>
      <w:r w:rsidRPr="000B56D6">
        <w:rPr>
          <w:rFonts w:hint="eastAsia"/>
        </w:rPr>
        <w:t>）</w:t>
      </w:r>
      <w:r w:rsidRPr="000B56D6">
        <w:t>：</w:t>
      </w:r>
      <w:r w:rsidRPr="000B56D6">
        <w:rPr>
          <w:rFonts w:hint="eastAsia"/>
        </w:rPr>
        <w:t>该</w:t>
      </w:r>
      <w:r w:rsidRPr="000B56D6">
        <w:rPr>
          <w:rFonts w:hint="eastAsia"/>
        </w:rPr>
        <w:t>BD</w:t>
      </w:r>
      <w:r w:rsidRPr="000B56D6">
        <w:rPr>
          <w:rFonts w:hint="eastAsia"/>
        </w:rPr>
        <w:t>关联</w:t>
      </w:r>
      <w:r w:rsidR="001D68ED" w:rsidRPr="000B56D6">
        <w:t>的待处理数据的长度</w:t>
      </w:r>
      <w:r w:rsidR="001D68ED" w:rsidRPr="000B56D6">
        <w:rPr>
          <w:rFonts w:hint="eastAsia"/>
        </w:rPr>
        <w:t>。</w:t>
      </w:r>
    </w:p>
    <w:p w14:paraId="40C6216C" w14:textId="79FEE5DE" w:rsidR="00890E37" w:rsidRPr="00170CE0" w:rsidRDefault="00890E37" w:rsidP="00170CE0">
      <w:pPr>
        <w:pStyle w:val="BlockLabel"/>
        <w:numPr>
          <w:ilvl w:val="0"/>
          <w:numId w:val="0"/>
        </w:numPr>
        <w:rPr>
          <w:rFonts w:hint="default"/>
        </w:rPr>
      </w:pPr>
      <w:r w:rsidRPr="00170CE0">
        <w:rPr>
          <w:rFonts w:ascii="Times New Roman" w:hAnsi="Times New Roman" w:hint="default"/>
          <w:snapToGrid w:val="0"/>
          <w:kern w:val="2"/>
        </w:rPr>
        <w:t>接口信号列表</w:t>
      </w:r>
    </w:p>
    <w:tbl>
      <w:tblPr>
        <w:tblW w:w="7620"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890E37" w:rsidRPr="000B56D6" w14:paraId="1363887D" w14:textId="77777777" w:rsidTr="00F04BA1">
        <w:trPr>
          <w:tblHeader/>
        </w:trPr>
        <w:tc>
          <w:tcPr>
            <w:tcW w:w="1488" w:type="pct"/>
            <w:tcBorders>
              <w:top w:val="single" w:sz="6" w:space="0" w:color="000000"/>
              <w:bottom w:val="single" w:sz="6" w:space="0" w:color="000000"/>
              <w:right w:val="single" w:sz="6" w:space="0" w:color="000000"/>
            </w:tcBorders>
            <w:shd w:val="clear" w:color="auto" w:fill="D9D9D9"/>
          </w:tcPr>
          <w:p w14:paraId="0BFD155D"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07293E32"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位宽</w:t>
            </w:r>
          </w:p>
        </w:tc>
        <w:tc>
          <w:tcPr>
            <w:tcW w:w="465" w:type="pct"/>
            <w:tcBorders>
              <w:top w:val="single" w:sz="6" w:space="0" w:color="000000"/>
              <w:bottom w:val="single" w:sz="6" w:space="0" w:color="000000"/>
            </w:tcBorders>
            <w:shd w:val="clear" w:color="auto" w:fill="D9D9D9"/>
          </w:tcPr>
          <w:p w14:paraId="5443BA7C"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45561B56"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描述</w:t>
            </w:r>
          </w:p>
        </w:tc>
      </w:tr>
      <w:tr w:rsidR="00890E37" w:rsidRPr="000B56D6" w14:paraId="51C3EED4" w14:textId="77777777" w:rsidTr="00F04BA1">
        <w:tc>
          <w:tcPr>
            <w:tcW w:w="1488" w:type="pct"/>
            <w:tcBorders>
              <w:top w:val="single" w:sz="6" w:space="0" w:color="000000"/>
              <w:bottom w:val="single" w:sz="6" w:space="0" w:color="000000"/>
              <w:right w:val="single" w:sz="6" w:space="0" w:color="000000"/>
            </w:tcBorders>
            <w:shd w:val="clear" w:color="auto" w:fill="auto"/>
          </w:tcPr>
          <w:p w14:paraId="6C77D982" w14:textId="77777777" w:rsidR="00890E37" w:rsidRPr="000B56D6" w:rsidRDefault="00890E37" w:rsidP="00C94C44">
            <w:pPr>
              <w:ind w:left="0"/>
              <w:rPr>
                <w:rFonts w:hint="default"/>
              </w:rPr>
            </w:pPr>
            <w:r w:rsidRPr="000B56D6">
              <w:rPr>
                <w:rFonts w:hint="default"/>
              </w:rPr>
              <w:t>sh2ul_dmam0_tvalid</w:t>
            </w:r>
          </w:p>
        </w:tc>
        <w:tc>
          <w:tcPr>
            <w:tcW w:w="465" w:type="pct"/>
            <w:tcBorders>
              <w:top w:val="single" w:sz="6" w:space="0" w:color="000000"/>
              <w:bottom w:val="single" w:sz="6" w:space="0" w:color="000000"/>
            </w:tcBorders>
          </w:tcPr>
          <w:p w14:paraId="4CE02F9C"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4F8F565A"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48F09D00" w14:textId="77777777" w:rsidR="00890E37" w:rsidRPr="000B56D6" w:rsidRDefault="00890E37" w:rsidP="00C94C44">
            <w:pPr>
              <w:pStyle w:val="TableText"/>
              <w:rPr>
                <w:rFonts w:hint="default"/>
              </w:rPr>
            </w:pPr>
            <w:r w:rsidRPr="000B56D6">
              <w:t>axi-s master valid</w:t>
            </w:r>
            <w:r w:rsidRPr="000B56D6">
              <w:t>信号</w:t>
            </w:r>
          </w:p>
        </w:tc>
      </w:tr>
      <w:tr w:rsidR="00890E37" w:rsidRPr="000B56D6" w14:paraId="6F56AB13" w14:textId="77777777" w:rsidTr="00F04BA1">
        <w:tc>
          <w:tcPr>
            <w:tcW w:w="1488" w:type="pct"/>
            <w:tcBorders>
              <w:top w:val="single" w:sz="6" w:space="0" w:color="000000"/>
              <w:bottom w:val="single" w:sz="6" w:space="0" w:color="000000"/>
              <w:right w:val="single" w:sz="6" w:space="0" w:color="000000"/>
            </w:tcBorders>
            <w:shd w:val="clear" w:color="auto" w:fill="auto"/>
          </w:tcPr>
          <w:p w14:paraId="64AE0F15" w14:textId="77777777" w:rsidR="00890E37" w:rsidRPr="000B56D6" w:rsidRDefault="00890E37" w:rsidP="00C94C44">
            <w:pPr>
              <w:ind w:left="0"/>
              <w:rPr>
                <w:rFonts w:hint="default"/>
              </w:rPr>
            </w:pPr>
            <w:r w:rsidRPr="000B56D6">
              <w:rPr>
                <w:rFonts w:hint="default"/>
              </w:rPr>
              <w:t>ul2sh_dmam0_tready</w:t>
            </w:r>
          </w:p>
        </w:tc>
        <w:tc>
          <w:tcPr>
            <w:tcW w:w="465" w:type="pct"/>
            <w:tcBorders>
              <w:top w:val="single" w:sz="6" w:space="0" w:color="000000"/>
              <w:bottom w:val="single" w:sz="6" w:space="0" w:color="000000"/>
            </w:tcBorders>
          </w:tcPr>
          <w:p w14:paraId="04859131"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131FC23F" w14:textId="77777777" w:rsidR="00890E37" w:rsidRPr="000B56D6" w:rsidRDefault="00890E37" w:rsidP="00C94C44">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446B9C44" w14:textId="77777777" w:rsidR="00890E37" w:rsidRPr="000B56D6" w:rsidRDefault="00890E37" w:rsidP="00C94C44">
            <w:pPr>
              <w:pStyle w:val="TableText"/>
              <w:rPr>
                <w:rFonts w:hint="default"/>
              </w:rPr>
            </w:pPr>
            <w:r w:rsidRPr="000B56D6">
              <w:t>axi-s slave ready</w:t>
            </w:r>
            <w:r w:rsidRPr="000B56D6">
              <w:t>信号</w:t>
            </w:r>
          </w:p>
        </w:tc>
      </w:tr>
      <w:tr w:rsidR="00890E37" w:rsidRPr="000B56D6" w14:paraId="289FC519" w14:textId="77777777" w:rsidTr="00F04BA1">
        <w:tc>
          <w:tcPr>
            <w:tcW w:w="1488" w:type="pct"/>
            <w:tcBorders>
              <w:top w:val="single" w:sz="6" w:space="0" w:color="000000"/>
              <w:bottom w:val="single" w:sz="6" w:space="0" w:color="000000"/>
              <w:right w:val="single" w:sz="6" w:space="0" w:color="000000"/>
            </w:tcBorders>
            <w:shd w:val="clear" w:color="auto" w:fill="auto"/>
          </w:tcPr>
          <w:p w14:paraId="6AEDF7F4" w14:textId="77777777" w:rsidR="00890E37" w:rsidRPr="000B56D6" w:rsidRDefault="00890E37" w:rsidP="00C94C44">
            <w:pPr>
              <w:ind w:left="0"/>
              <w:rPr>
                <w:rFonts w:hint="default"/>
              </w:rPr>
            </w:pPr>
            <w:r w:rsidRPr="000B56D6">
              <w:rPr>
                <w:rFonts w:hint="default"/>
              </w:rPr>
              <w:t>sh2ul_dmam0_tdata</w:t>
            </w:r>
          </w:p>
        </w:tc>
        <w:tc>
          <w:tcPr>
            <w:tcW w:w="465" w:type="pct"/>
            <w:tcBorders>
              <w:top w:val="single" w:sz="6" w:space="0" w:color="000000"/>
              <w:bottom w:val="single" w:sz="6" w:space="0" w:color="000000"/>
            </w:tcBorders>
          </w:tcPr>
          <w:p w14:paraId="464E35D0" w14:textId="77777777" w:rsidR="00890E37" w:rsidRPr="000B56D6" w:rsidRDefault="00890E37" w:rsidP="00C94C44">
            <w:pPr>
              <w:pStyle w:val="TableText"/>
              <w:rPr>
                <w:rFonts w:hint="default"/>
              </w:rPr>
            </w:pPr>
            <w:r w:rsidRPr="000B56D6">
              <w:t>256</w:t>
            </w:r>
          </w:p>
        </w:tc>
        <w:tc>
          <w:tcPr>
            <w:tcW w:w="465" w:type="pct"/>
            <w:tcBorders>
              <w:top w:val="single" w:sz="6" w:space="0" w:color="000000"/>
              <w:bottom w:val="single" w:sz="6" w:space="0" w:color="000000"/>
            </w:tcBorders>
          </w:tcPr>
          <w:p w14:paraId="4173553D"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0099D57D" w14:textId="77777777" w:rsidR="00890E37" w:rsidRPr="000B56D6" w:rsidRDefault="00890E37" w:rsidP="00C94C44">
            <w:pPr>
              <w:pStyle w:val="TableText"/>
              <w:rPr>
                <w:rFonts w:hint="default"/>
              </w:rPr>
            </w:pPr>
            <w:r w:rsidRPr="000B56D6">
              <w:t>axi-s master</w:t>
            </w:r>
            <w:r w:rsidRPr="000B56D6">
              <w:t>写数据</w:t>
            </w:r>
          </w:p>
        </w:tc>
      </w:tr>
      <w:tr w:rsidR="00890E37" w:rsidRPr="000B56D6" w14:paraId="45FF22D2" w14:textId="77777777" w:rsidTr="00F04BA1">
        <w:tc>
          <w:tcPr>
            <w:tcW w:w="1488" w:type="pct"/>
            <w:tcBorders>
              <w:top w:val="single" w:sz="6" w:space="0" w:color="000000"/>
              <w:bottom w:val="single" w:sz="6" w:space="0" w:color="000000"/>
              <w:right w:val="single" w:sz="6" w:space="0" w:color="000000"/>
            </w:tcBorders>
            <w:shd w:val="clear" w:color="auto" w:fill="auto"/>
          </w:tcPr>
          <w:p w14:paraId="14591BC4" w14:textId="77777777" w:rsidR="00890E37" w:rsidRPr="000B56D6" w:rsidRDefault="00890E37" w:rsidP="00C94C44">
            <w:pPr>
              <w:ind w:left="0"/>
              <w:rPr>
                <w:rFonts w:hint="default"/>
              </w:rPr>
            </w:pPr>
            <w:r w:rsidRPr="000B56D6">
              <w:rPr>
                <w:rFonts w:hint="default"/>
              </w:rPr>
              <w:t>sh2ul_dmam0_tlast</w:t>
            </w:r>
          </w:p>
        </w:tc>
        <w:tc>
          <w:tcPr>
            <w:tcW w:w="465" w:type="pct"/>
            <w:tcBorders>
              <w:top w:val="single" w:sz="6" w:space="0" w:color="000000"/>
              <w:bottom w:val="single" w:sz="6" w:space="0" w:color="000000"/>
            </w:tcBorders>
          </w:tcPr>
          <w:p w14:paraId="398AD85A"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1E9AC1FC"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210B511" w14:textId="77777777" w:rsidR="00890E37" w:rsidRPr="000B56D6" w:rsidRDefault="00890E37" w:rsidP="00C94C44">
            <w:pPr>
              <w:pStyle w:val="TableText"/>
              <w:rPr>
                <w:rFonts w:hint="default"/>
              </w:rPr>
            </w:pPr>
            <w:r w:rsidRPr="000B56D6">
              <w:t>axi-s</w:t>
            </w:r>
            <w:r w:rsidRPr="000B56D6">
              <w:t>写数据包尾（最后一拍）</w:t>
            </w:r>
          </w:p>
        </w:tc>
      </w:tr>
      <w:tr w:rsidR="00890E37" w:rsidRPr="000B56D6" w14:paraId="3D9360F3" w14:textId="77777777" w:rsidTr="00F04BA1">
        <w:tc>
          <w:tcPr>
            <w:tcW w:w="1488" w:type="pct"/>
            <w:tcBorders>
              <w:top w:val="single" w:sz="6" w:space="0" w:color="000000"/>
              <w:bottom w:val="single" w:sz="6" w:space="0" w:color="000000"/>
              <w:right w:val="single" w:sz="6" w:space="0" w:color="000000"/>
            </w:tcBorders>
            <w:shd w:val="clear" w:color="auto" w:fill="auto"/>
          </w:tcPr>
          <w:p w14:paraId="67E79D5D" w14:textId="77777777" w:rsidR="00890E37" w:rsidRPr="000B56D6" w:rsidRDefault="00890E37" w:rsidP="00C94C44">
            <w:pPr>
              <w:ind w:left="0"/>
              <w:rPr>
                <w:rFonts w:hint="default"/>
              </w:rPr>
            </w:pPr>
            <w:r w:rsidRPr="000B56D6">
              <w:rPr>
                <w:rFonts w:hint="default"/>
              </w:rPr>
              <w:t>sh2ul_dmam0_tkeep</w:t>
            </w:r>
          </w:p>
        </w:tc>
        <w:tc>
          <w:tcPr>
            <w:tcW w:w="465" w:type="pct"/>
            <w:tcBorders>
              <w:top w:val="single" w:sz="6" w:space="0" w:color="000000"/>
              <w:bottom w:val="single" w:sz="6" w:space="0" w:color="000000"/>
            </w:tcBorders>
          </w:tcPr>
          <w:p w14:paraId="3B8CF923" w14:textId="77777777" w:rsidR="00890E37" w:rsidRPr="000B56D6" w:rsidRDefault="00890E37" w:rsidP="00C94C44">
            <w:pPr>
              <w:pStyle w:val="TableText"/>
              <w:rPr>
                <w:rFonts w:hint="default"/>
              </w:rPr>
            </w:pPr>
            <w:r w:rsidRPr="000B56D6">
              <w:t>32</w:t>
            </w:r>
          </w:p>
        </w:tc>
        <w:tc>
          <w:tcPr>
            <w:tcW w:w="465" w:type="pct"/>
            <w:tcBorders>
              <w:top w:val="single" w:sz="6" w:space="0" w:color="000000"/>
              <w:bottom w:val="single" w:sz="6" w:space="0" w:color="000000"/>
            </w:tcBorders>
          </w:tcPr>
          <w:p w14:paraId="2A3E9353"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DA6A84D" w14:textId="77777777" w:rsidR="00890E37" w:rsidRPr="000B56D6" w:rsidRDefault="00890E37" w:rsidP="00C94C44">
            <w:pPr>
              <w:pStyle w:val="TableText"/>
              <w:rPr>
                <w:rFonts w:hint="default"/>
              </w:rPr>
            </w:pPr>
            <w:r w:rsidRPr="000B56D6">
              <w:t>axi-s keep</w:t>
            </w:r>
            <w:r w:rsidRPr="000B56D6">
              <w:t>信号</w:t>
            </w:r>
          </w:p>
        </w:tc>
      </w:tr>
    </w:tbl>
    <w:p w14:paraId="3FE8DAB5" w14:textId="77777777" w:rsidR="00566AA5" w:rsidRPr="000B56D6" w:rsidRDefault="00566AA5" w:rsidP="00A55879">
      <w:pPr>
        <w:pStyle w:val="31"/>
        <w:rPr>
          <w:rFonts w:ascii="Times New Roman" w:hAnsi="Times New Roman" w:hint="default"/>
          <w:bdr w:val="none" w:sz="0" w:space="0" w:color="auto" w:frame="1"/>
        </w:rPr>
      </w:pPr>
      <w:bookmarkStart w:id="60" w:name="_Toc510614133"/>
      <w:r w:rsidRPr="000B56D6">
        <w:rPr>
          <w:rFonts w:ascii="Times New Roman" w:hAnsi="Times New Roman" w:hint="default"/>
          <w:bdr w:val="none" w:sz="0" w:space="0" w:color="auto" w:frame="1"/>
        </w:rPr>
        <w:lastRenderedPageBreak/>
        <w:t>UL2Shell BD</w:t>
      </w:r>
      <w:r w:rsidRPr="000B56D6">
        <w:rPr>
          <w:rFonts w:ascii="Times New Roman" w:hAnsi="Times New Roman" w:hint="default"/>
          <w:bdr w:val="none" w:sz="0" w:space="0" w:color="auto" w:frame="1"/>
        </w:rPr>
        <w:t>接口</w:t>
      </w:r>
      <w:bookmarkEnd w:id="60"/>
    </w:p>
    <w:p w14:paraId="4CDB6C4F" w14:textId="77777777" w:rsidR="00170CE0" w:rsidRDefault="00170CE0" w:rsidP="00170CE0">
      <w:pPr>
        <w:pStyle w:val="BlockLabel"/>
        <w:rPr>
          <w:rFonts w:hint="default"/>
        </w:rPr>
      </w:pPr>
      <w:r>
        <w:t>功能</w:t>
      </w:r>
      <w:r>
        <w:rPr>
          <w:rFonts w:hint="default"/>
        </w:rPr>
        <w:t>介绍</w:t>
      </w:r>
    </w:p>
    <w:p w14:paraId="23C33F23" w14:textId="77777777" w:rsidR="00977E81" w:rsidRPr="000B56D6" w:rsidRDefault="00977E81" w:rsidP="00A55879">
      <w:pPr>
        <w:rPr>
          <w:rFonts w:hint="default"/>
        </w:rPr>
      </w:pPr>
      <w:r w:rsidRPr="000B56D6">
        <w:t>该</w:t>
      </w:r>
      <w:r w:rsidRPr="000B56D6">
        <w:rPr>
          <w:rFonts w:hint="default"/>
        </w:rPr>
        <w:t>接口用于</w:t>
      </w:r>
      <w:r w:rsidRPr="000B56D6">
        <w:rPr>
          <w:rFonts w:hint="default"/>
        </w:rPr>
        <w:t>UL</w:t>
      </w:r>
      <w:r w:rsidRPr="000B56D6">
        <w:t>用户</w:t>
      </w:r>
      <w:r w:rsidRPr="000B56D6">
        <w:rPr>
          <w:rFonts w:hint="default"/>
        </w:rPr>
        <w:t>逻辑发送读</w:t>
      </w:r>
      <w:r w:rsidRPr="000B56D6">
        <w:t>数据命令</w:t>
      </w:r>
      <w:r w:rsidRPr="000B56D6">
        <w:rPr>
          <w:rFonts w:hint="default"/>
        </w:rPr>
        <w:t>给</w:t>
      </w:r>
      <w:r w:rsidRPr="000B56D6">
        <w:t>S</w:t>
      </w:r>
      <w:r w:rsidRPr="000B56D6">
        <w:rPr>
          <w:rFonts w:hint="default"/>
        </w:rPr>
        <w:t>hell</w:t>
      </w:r>
      <w:r w:rsidRPr="000B56D6">
        <w:rPr>
          <w:rFonts w:hint="default"/>
        </w:rPr>
        <w:t>静态逻辑。</w:t>
      </w:r>
    </w:p>
    <w:p w14:paraId="5BB160A6" w14:textId="77777777" w:rsidR="00EB395E" w:rsidRPr="000B56D6" w:rsidRDefault="00EB395E" w:rsidP="00EB395E">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276142C2" wp14:editId="594AC56C">
            <wp:extent cx="495300" cy="200025"/>
            <wp:effectExtent l="19050" t="0" r="0" b="0"/>
            <wp:docPr id="12"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1459D558" w14:textId="480F73DB" w:rsidR="00977E81" w:rsidRDefault="00EB395E" w:rsidP="00EB395E">
      <w:pPr>
        <w:ind w:firstLineChars="200" w:firstLine="360"/>
        <w:rPr>
          <w:rFonts w:eastAsia="楷体_GB2312" w:hint="default"/>
          <w:iCs/>
          <w:sz w:val="18"/>
          <w:szCs w:val="18"/>
        </w:rPr>
      </w:pPr>
      <w:r w:rsidRPr="000B56D6">
        <w:rPr>
          <w:rFonts w:eastAsia="楷体_GB2312" w:hint="default"/>
          <w:iCs/>
          <w:sz w:val="18"/>
          <w:szCs w:val="18"/>
        </w:rPr>
        <w:t>UL</w:t>
      </w:r>
      <w:r w:rsidRPr="000B56D6">
        <w:rPr>
          <w:rFonts w:eastAsia="楷体_GB2312"/>
          <w:iCs/>
          <w:sz w:val="18"/>
          <w:szCs w:val="18"/>
        </w:rPr>
        <w:t>用户</w:t>
      </w:r>
      <w:r w:rsidRPr="000B56D6">
        <w:rPr>
          <w:rFonts w:eastAsia="楷体_GB2312" w:hint="default"/>
          <w:iCs/>
          <w:sz w:val="18"/>
          <w:szCs w:val="18"/>
        </w:rPr>
        <w:t>逻辑</w:t>
      </w:r>
      <w:r w:rsidRPr="000B56D6">
        <w:rPr>
          <w:rFonts w:eastAsia="楷体_GB2312"/>
          <w:iCs/>
          <w:sz w:val="18"/>
          <w:szCs w:val="18"/>
        </w:rPr>
        <w:t>需要</w:t>
      </w:r>
      <w:r w:rsidRPr="000B56D6">
        <w:rPr>
          <w:rFonts w:eastAsia="楷体_GB2312" w:hint="default"/>
          <w:iCs/>
          <w:sz w:val="18"/>
          <w:szCs w:val="18"/>
        </w:rPr>
        <w:t>根据</w:t>
      </w:r>
      <w:r w:rsidRPr="000B56D6">
        <w:rPr>
          <w:rFonts w:eastAsia="楷体_GB2312"/>
          <w:iCs/>
          <w:sz w:val="18"/>
          <w:szCs w:val="18"/>
        </w:rPr>
        <w:t>接收到</w:t>
      </w:r>
      <w:r w:rsidRPr="000B56D6">
        <w:rPr>
          <w:rFonts w:eastAsia="楷体_GB2312" w:hint="default"/>
          <w:iCs/>
          <w:sz w:val="18"/>
          <w:szCs w:val="18"/>
        </w:rPr>
        <w:t>的</w:t>
      </w:r>
      <w:r w:rsidRPr="000B56D6">
        <w:rPr>
          <w:rFonts w:eastAsia="楷体_GB2312"/>
          <w:iCs/>
          <w:sz w:val="18"/>
          <w:szCs w:val="18"/>
        </w:rPr>
        <w:t>S</w:t>
      </w:r>
      <w:r w:rsidRPr="000B56D6">
        <w:rPr>
          <w:rFonts w:eastAsia="楷体_GB2312" w:hint="default"/>
          <w:iCs/>
          <w:sz w:val="18"/>
          <w:szCs w:val="18"/>
        </w:rPr>
        <w:t>hell</w:t>
      </w:r>
      <w:r w:rsidRPr="000B56D6">
        <w:rPr>
          <w:rFonts w:eastAsia="楷体_GB2312"/>
          <w:iCs/>
          <w:sz w:val="18"/>
          <w:szCs w:val="18"/>
        </w:rPr>
        <w:t xml:space="preserve"> BD</w:t>
      </w:r>
      <w:r w:rsidRPr="000B56D6">
        <w:rPr>
          <w:rFonts w:eastAsia="楷体_GB2312"/>
          <w:iCs/>
          <w:sz w:val="18"/>
          <w:szCs w:val="18"/>
        </w:rPr>
        <w:t>中</w:t>
      </w:r>
      <w:r w:rsidRPr="000B56D6">
        <w:rPr>
          <w:rFonts w:eastAsia="楷体_GB2312" w:hint="default"/>
          <w:iCs/>
          <w:sz w:val="18"/>
          <w:szCs w:val="18"/>
        </w:rPr>
        <w:t>的信息，</w:t>
      </w:r>
      <w:r w:rsidRPr="000B56D6">
        <w:rPr>
          <w:rFonts w:eastAsia="楷体_GB2312"/>
          <w:iCs/>
          <w:sz w:val="18"/>
          <w:szCs w:val="18"/>
        </w:rPr>
        <w:t>构造出用户读数据</w:t>
      </w:r>
      <w:r w:rsidRPr="000B56D6">
        <w:rPr>
          <w:rFonts w:eastAsia="楷体_GB2312" w:hint="default"/>
          <w:iCs/>
          <w:sz w:val="18"/>
          <w:szCs w:val="18"/>
        </w:rPr>
        <w:t>命令</w:t>
      </w:r>
      <w:r w:rsidRPr="000B56D6">
        <w:rPr>
          <w:rFonts w:eastAsia="楷体_GB2312"/>
          <w:iCs/>
          <w:sz w:val="18"/>
          <w:szCs w:val="18"/>
        </w:rPr>
        <w:t>（具体格式</w:t>
      </w:r>
      <w:r w:rsidRPr="000B56D6">
        <w:rPr>
          <w:rFonts w:eastAsia="楷体_GB2312" w:hint="default"/>
          <w:iCs/>
          <w:sz w:val="18"/>
          <w:szCs w:val="18"/>
        </w:rPr>
        <w:t>见</w:t>
      </w:r>
      <w:r w:rsidRPr="000B56D6">
        <w:rPr>
          <w:rFonts w:eastAsia="楷体_GB2312"/>
          <w:iCs/>
          <w:sz w:val="18"/>
          <w:szCs w:val="18"/>
        </w:rPr>
        <w:t>BD</w:t>
      </w:r>
      <w:r w:rsidRPr="000B56D6">
        <w:rPr>
          <w:rFonts w:eastAsia="楷体_GB2312"/>
          <w:iCs/>
          <w:sz w:val="18"/>
          <w:szCs w:val="18"/>
        </w:rPr>
        <w:t>格式）</w:t>
      </w:r>
      <w:r w:rsidRPr="000B56D6">
        <w:rPr>
          <w:rFonts w:eastAsia="楷体_GB2312" w:hint="default"/>
          <w:iCs/>
          <w:sz w:val="18"/>
          <w:szCs w:val="18"/>
        </w:rPr>
        <w:t>。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将</w:t>
      </w:r>
      <w:r w:rsidRPr="000B56D6">
        <w:rPr>
          <w:rFonts w:eastAsia="楷体_GB2312" w:hint="default"/>
          <w:iCs/>
          <w:sz w:val="18"/>
          <w:szCs w:val="18"/>
        </w:rPr>
        <w:t>根据</w:t>
      </w:r>
      <w:r w:rsidRPr="000B56D6">
        <w:rPr>
          <w:rFonts w:eastAsia="楷体_GB2312"/>
          <w:iCs/>
          <w:sz w:val="18"/>
          <w:szCs w:val="18"/>
        </w:rPr>
        <w:t>该</w:t>
      </w:r>
      <w:r w:rsidRPr="000B56D6">
        <w:rPr>
          <w:rFonts w:eastAsia="楷体_GB2312" w:hint="default"/>
          <w:iCs/>
          <w:sz w:val="18"/>
          <w:szCs w:val="18"/>
        </w:rPr>
        <w:t>读数据命令，</w:t>
      </w:r>
      <w:r w:rsidRPr="000B56D6">
        <w:rPr>
          <w:rFonts w:eastAsia="楷体_GB2312"/>
          <w:iCs/>
          <w:sz w:val="18"/>
          <w:szCs w:val="18"/>
        </w:rPr>
        <w:t>从内存取回用户所需</w:t>
      </w:r>
      <w:r w:rsidRPr="000B56D6">
        <w:rPr>
          <w:rFonts w:eastAsia="楷体_GB2312" w:hint="default"/>
          <w:iCs/>
          <w:sz w:val="18"/>
          <w:szCs w:val="18"/>
        </w:rPr>
        <w:t>要的数据</w:t>
      </w:r>
      <w:r w:rsidRPr="000B56D6">
        <w:rPr>
          <w:rFonts w:eastAsia="楷体_GB2312"/>
          <w:iCs/>
          <w:sz w:val="18"/>
          <w:szCs w:val="18"/>
        </w:rPr>
        <w:t>。</w:t>
      </w:r>
    </w:p>
    <w:p w14:paraId="76FE9E8D" w14:textId="4E1501DB" w:rsidR="00751430" w:rsidRPr="00360CAE" w:rsidRDefault="00D95048" w:rsidP="00360CAE">
      <w:pPr>
        <w:pStyle w:val="BlockLabel"/>
        <w:rPr>
          <w:rFonts w:hint="default"/>
        </w:rPr>
      </w:pPr>
      <w:r w:rsidRPr="00360CAE">
        <w:t>UL</w:t>
      </w:r>
      <w:r w:rsidRPr="00360CAE">
        <w:t>发送给</w:t>
      </w:r>
      <w:r w:rsidRPr="00360CAE">
        <w:t>Shell</w:t>
      </w:r>
      <w:r w:rsidRPr="00360CAE">
        <w:t>逻辑的</w:t>
      </w:r>
      <w:r w:rsidRPr="00360CAE">
        <w:t>BD</w:t>
      </w:r>
      <w:r w:rsidR="00A30902" w:rsidRPr="00360CAE">
        <w:t>数据格式</w:t>
      </w:r>
      <w:r w:rsidR="00631854" w:rsidRPr="00360CAE">
        <w:t>表</w:t>
      </w:r>
    </w:p>
    <w:p w14:paraId="74784DF6" w14:textId="211572D2" w:rsidR="00F56EB9" w:rsidRPr="000B56D6" w:rsidRDefault="006B62D9" w:rsidP="00631854">
      <w:pPr>
        <w:ind w:left="2041"/>
        <w:rPr>
          <w:rFonts w:hint="default"/>
        </w:rPr>
      </w:pPr>
      <w:r w:rsidRPr="000B56D6">
        <w:t>UL2Shell</w:t>
      </w:r>
      <w:r w:rsidR="002A0EDF" w:rsidRPr="000B56D6">
        <w:t xml:space="preserve"> </w:t>
      </w:r>
      <w:r w:rsidR="00F56EB9" w:rsidRPr="000B56D6">
        <w:t>BD</w:t>
      </w:r>
      <w:r w:rsidR="002A0EDF" w:rsidRPr="000B56D6">
        <w:t xml:space="preserve"> Data Format</w:t>
      </w:r>
    </w:p>
    <w:tbl>
      <w:tblPr>
        <w:tblW w:w="6486"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2A0EDF" w:rsidRPr="000B56D6" w14:paraId="33FE8D2A" w14:textId="77777777" w:rsidTr="00F04BA1">
        <w:trPr>
          <w:tblHeader/>
        </w:trPr>
        <w:tc>
          <w:tcPr>
            <w:tcW w:w="874" w:type="pct"/>
            <w:shd w:val="clear" w:color="auto" w:fill="D9D9D9"/>
          </w:tcPr>
          <w:p w14:paraId="4653C171" w14:textId="77777777" w:rsidR="002A0EDF" w:rsidRPr="0060742D" w:rsidRDefault="002A0EDF" w:rsidP="0060742D">
            <w:pPr>
              <w:pStyle w:val="TableHeading"/>
              <w:rPr>
                <w:rFonts w:ascii="Times New Roman" w:hAnsi="Times New Roman" w:hint="default"/>
              </w:rPr>
            </w:pPr>
            <w:r w:rsidRPr="0060742D">
              <w:rPr>
                <w:rFonts w:ascii="Times New Roman" w:hAnsi="Times New Roman"/>
              </w:rPr>
              <w:t>名称</w:t>
            </w:r>
          </w:p>
        </w:tc>
        <w:tc>
          <w:tcPr>
            <w:tcW w:w="1092" w:type="pct"/>
            <w:shd w:val="clear" w:color="auto" w:fill="D9D9D9"/>
          </w:tcPr>
          <w:p w14:paraId="1630D542" w14:textId="77777777" w:rsidR="002A0EDF" w:rsidRPr="0060742D" w:rsidRDefault="000E5F79" w:rsidP="0060742D">
            <w:pPr>
              <w:pStyle w:val="TableHeading"/>
              <w:rPr>
                <w:rFonts w:ascii="Times New Roman" w:hAnsi="Times New Roman" w:hint="default"/>
              </w:rPr>
            </w:pPr>
            <w:r w:rsidRPr="0060742D">
              <w:rPr>
                <w:rFonts w:ascii="Times New Roman" w:hAnsi="Times New Roman"/>
              </w:rPr>
              <w:t>bit</w:t>
            </w:r>
            <w:r w:rsidRPr="0060742D">
              <w:rPr>
                <w:rFonts w:ascii="Times New Roman" w:hAnsi="Times New Roman" w:hint="default"/>
              </w:rPr>
              <w:t xml:space="preserve"> </w:t>
            </w:r>
            <w:r w:rsidR="002A0EDF" w:rsidRPr="0060742D">
              <w:rPr>
                <w:rFonts w:ascii="Times New Roman" w:hAnsi="Times New Roman"/>
              </w:rPr>
              <w:t>位置</w:t>
            </w:r>
          </w:p>
        </w:tc>
        <w:tc>
          <w:tcPr>
            <w:tcW w:w="3033" w:type="pct"/>
            <w:shd w:val="clear" w:color="auto" w:fill="D9D9D9"/>
          </w:tcPr>
          <w:p w14:paraId="6A720A35" w14:textId="77777777" w:rsidR="002A0EDF" w:rsidRPr="0060742D" w:rsidRDefault="002A0EDF" w:rsidP="0060742D">
            <w:pPr>
              <w:pStyle w:val="TableHeading"/>
              <w:rPr>
                <w:rFonts w:ascii="Times New Roman" w:hAnsi="Times New Roman" w:hint="default"/>
              </w:rPr>
            </w:pPr>
            <w:r w:rsidRPr="0060742D">
              <w:rPr>
                <w:rFonts w:ascii="Times New Roman" w:hAnsi="Times New Roman"/>
              </w:rPr>
              <w:t>描述</w:t>
            </w:r>
          </w:p>
        </w:tc>
      </w:tr>
      <w:tr w:rsidR="002A0EDF" w:rsidRPr="000B56D6" w14:paraId="74D81938" w14:textId="77777777" w:rsidTr="00F04BA1">
        <w:tc>
          <w:tcPr>
            <w:tcW w:w="874" w:type="pct"/>
          </w:tcPr>
          <w:p w14:paraId="477A4C0A" w14:textId="77777777" w:rsidR="002A0EDF" w:rsidRPr="000B56D6" w:rsidRDefault="002A0EDF" w:rsidP="00A55879">
            <w:pPr>
              <w:widowControl w:val="0"/>
              <w:spacing w:before="80" w:after="80"/>
              <w:ind w:left="0"/>
              <w:rPr>
                <w:rFonts w:hint="default"/>
                <w:kern w:val="0"/>
              </w:rPr>
            </w:pPr>
            <w:r w:rsidRPr="000B56D6">
              <w:rPr>
                <w:rFonts w:hint="default"/>
                <w:kern w:val="0"/>
              </w:rPr>
              <w:t>ul</w:t>
            </w:r>
            <w:r w:rsidRPr="000B56D6">
              <w:rPr>
                <w:kern w:val="0"/>
              </w:rPr>
              <w:t>_</w:t>
            </w:r>
            <w:r w:rsidRPr="000B56D6">
              <w:rPr>
                <w:rFonts w:hint="default"/>
                <w:kern w:val="0"/>
              </w:rPr>
              <w:t>info</w:t>
            </w:r>
          </w:p>
        </w:tc>
        <w:tc>
          <w:tcPr>
            <w:tcW w:w="1092" w:type="pct"/>
          </w:tcPr>
          <w:p w14:paraId="39C3F5EC" w14:textId="77777777" w:rsidR="002A0EDF" w:rsidRPr="000B56D6" w:rsidRDefault="002A0EDF" w:rsidP="00A55879">
            <w:pPr>
              <w:widowControl w:val="0"/>
              <w:spacing w:before="80" w:after="80"/>
              <w:ind w:left="0"/>
              <w:rPr>
                <w:rFonts w:hint="default"/>
                <w:kern w:val="0"/>
              </w:rPr>
            </w:pPr>
            <w:r w:rsidRPr="000B56D6">
              <w:rPr>
                <w:kern w:val="0"/>
              </w:rPr>
              <w:t>[255:224]</w:t>
            </w:r>
          </w:p>
        </w:tc>
        <w:tc>
          <w:tcPr>
            <w:tcW w:w="3033" w:type="pct"/>
          </w:tcPr>
          <w:p w14:paraId="2DBE33DB" w14:textId="77777777" w:rsidR="002A0EDF" w:rsidRPr="000B56D6" w:rsidRDefault="008770CE" w:rsidP="00A55879">
            <w:pPr>
              <w:widowControl w:val="0"/>
              <w:spacing w:before="80" w:after="80"/>
              <w:ind w:left="0"/>
              <w:rPr>
                <w:rFonts w:hint="default"/>
                <w:kern w:val="0"/>
              </w:rPr>
            </w:pPr>
            <w:r w:rsidRPr="000B56D6">
              <w:rPr>
                <w:rFonts w:cs="Times New Roman" w:hint="default"/>
                <w:kern w:val="0"/>
              </w:rPr>
              <w:t>UL</w:t>
            </w:r>
            <w:r w:rsidR="002A0EDF" w:rsidRPr="000B56D6">
              <w:rPr>
                <w:rFonts w:cs="Times New Roman"/>
                <w:kern w:val="0"/>
              </w:rPr>
              <w:t>私有</w:t>
            </w:r>
            <w:r w:rsidR="002A0EDF" w:rsidRPr="000B56D6">
              <w:rPr>
                <w:rFonts w:cs="Times New Roman" w:hint="default"/>
                <w:kern w:val="0"/>
              </w:rPr>
              <w:t>域信息，需要</w:t>
            </w:r>
            <w:r w:rsidRPr="000B56D6">
              <w:rPr>
                <w:rFonts w:cs="Times New Roman"/>
                <w:kern w:val="0"/>
              </w:rPr>
              <w:t>Shell</w:t>
            </w:r>
            <w:r w:rsidR="002A0EDF" w:rsidRPr="000B56D6">
              <w:rPr>
                <w:rFonts w:cs="Times New Roman"/>
                <w:kern w:val="0"/>
              </w:rPr>
              <w:t>读</w:t>
            </w:r>
            <w:r w:rsidR="002A0EDF" w:rsidRPr="000B56D6">
              <w:rPr>
                <w:rFonts w:cs="Times New Roman" w:hint="default"/>
                <w:kern w:val="0"/>
              </w:rPr>
              <w:t>报文返回携带</w:t>
            </w:r>
          </w:p>
        </w:tc>
      </w:tr>
      <w:tr w:rsidR="002A0EDF" w:rsidRPr="000B56D6" w14:paraId="3A4EA5C5" w14:textId="77777777" w:rsidTr="00F04BA1">
        <w:tc>
          <w:tcPr>
            <w:tcW w:w="874" w:type="pct"/>
          </w:tcPr>
          <w:p w14:paraId="214C702F" w14:textId="77777777" w:rsidR="002A0EDF" w:rsidRPr="000B56D6" w:rsidRDefault="002A0EDF" w:rsidP="00A55879">
            <w:pPr>
              <w:widowControl w:val="0"/>
              <w:spacing w:before="80" w:after="80"/>
              <w:ind w:left="0"/>
              <w:rPr>
                <w:rFonts w:hint="default"/>
                <w:kern w:val="0"/>
              </w:rPr>
            </w:pPr>
            <w:r w:rsidRPr="000B56D6">
              <w:rPr>
                <w:kern w:val="0"/>
              </w:rPr>
              <w:t>rsv</w:t>
            </w:r>
          </w:p>
        </w:tc>
        <w:tc>
          <w:tcPr>
            <w:tcW w:w="1092" w:type="pct"/>
          </w:tcPr>
          <w:p w14:paraId="0C7871DA" w14:textId="77777777" w:rsidR="002A0EDF" w:rsidRPr="000B56D6" w:rsidRDefault="002A0EDF" w:rsidP="00A55879">
            <w:pPr>
              <w:widowControl w:val="0"/>
              <w:spacing w:before="80" w:after="80"/>
              <w:ind w:left="0"/>
              <w:rPr>
                <w:rFonts w:hint="default"/>
                <w:kern w:val="0"/>
              </w:rPr>
            </w:pPr>
            <w:r w:rsidRPr="000B56D6">
              <w:rPr>
                <w:kern w:val="0"/>
              </w:rPr>
              <w:t>[223:2</w:t>
            </w:r>
            <w:r w:rsidRPr="000B56D6">
              <w:rPr>
                <w:rFonts w:hint="default"/>
                <w:kern w:val="0"/>
              </w:rPr>
              <w:t>08</w:t>
            </w:r>
            <w:r w:rsidRPr="000B56D6">
              <w:rPr>
                <w:kern w:val="0"/>
              </w:rPr>
              <w:t>]</w:t>
            </w:r>
          </w:p>
        </w:tc>
        <w:tc>
          <w:tcPr>
            <w:tcW w:w="3033" w:type="pct"/>
          </w:tcPr>
          <w:p w14:paraId="03B46335" w14:textId="77777777" w:rsidR="002A0EDF" w:rsidRPr="000B56D6" w:rsidRDefault="002A0EDF" w:rsidP="00A55879">
            <w:pPr>
              <w:widowControl w:val="0"/>
              <w:spacing w:before="80" w:after="80"/>
              <w:ind w:left="0"/>
              <w:rPr>
                <w:rFonts w:hint="default"/>
                <w:kern w:val="0"/>
              </w:rPr>
            </w:pPr>
            <w:r w:rsidRPr="000B56D6">
              <w:rPr>
                <w:kern w:val="0"/>
              </w:rPr>
              <w:t>保留，</w:t>
            </w:r>
            <w:r w:rsidRPr="000B56D6">
              <w:rPr>
                <w:rFonts w:hint="default"/>
                <w:kern w:val="0"/>
              </w:rPr>
              <w:t>固定填</w:t>
            </w:r>
            <w:r w:rsidRPr="000B56D6">
              <w:rPr>
                <w:kern w:val="0"/>
              </w:rPr>
              <w:t>0</w:t>
            </w:r>
          </w:p>
        </w:tc>
      </w:tr>
      <w:tr w:rsidR="002A0EDF" w:rsidRPr="000B56D6" w14:paraId="18581269" w14:textId="77777777" w:rsidTr="00F04BA1">
        <w:tc>
          <w:tcPr>
            <w:tcW w:w="874" w:type="pct"/>
          </w:tcPr>
          <w:p w14:paraId="763A5546" w14:textId="77777777" w:rsidR="002A0EDF" w:rsidRPr="000B56D6" w:rsidRDefault="002A0EDF" w:rsidP="00A55879">
            <w:pPr>
              <w:widowControl w:val="0"/>
              <w:spacing w:before="80" w:after="80"/>
              <w:ind w:left="0"/>
              <w:rPr>
                <w:rFonts w:hint="default"/>
                <w:kern w:val="0"/>
              </w:rPr>
            </w:pPr>
            <w:r w:rsidRPr="000B56D6">
              <w:rPr>
                <w:kern w:val="0"/>
              </w:rPr>
              <w:t>sh_info</w:t>
            </w:r>
          </w:p>
        </w:tc>
        <w:tc>
          <w:tcPr>
            <w:tcW w:w="1092" w:type="pct"/>
          </w:tcPr>
          <w:p w14:paraId="36E64F0C" w14:textId="77777777" w:rsidR="002A0EDF" w:rsidRPr="000B56D6" w:rsidRDefault="002A0EDF" w:rsidP="00A55879">
            <w:pPr>
              <w:widowControl w:val="0"/>
              <w:spacing w:before="80" w:after="80"/>
              <w:ind w:left="0"/>
              <w:rPr>
                <w:rFonts w:hint="default"/>
                <w:kern w:val="0"/>
              </w:rPr>
            </w:pPr>
            <w:r w:rsidRPr="000B56D6">
              <w:rPr>
                <w:kern w:val="0"/>
              </w:rPr>
              <w:t>[207:160]</w:t>
            </w:r>
          </w:p>
        </w:tc>
        <w:tc>
          <w:tcPr>
            <w:tcW w:w="3033" w:type="pct"/>
          </w:tcPr>
          <w:p w14:paraId="3C735980" w14:textId="49250D87" w:rsidR="002A0EDF" w:rsidRPr="000B56D6" w:rsidRDefault="00DB50F1" w:rsidP="00A55879">
            <w:pPr>
              <w:widowControl w:val="0"/>
              <w:spacing w:before="80" w:after="80"/>
              <w:ind w:left="0"/>
              <w:rPr>
                <w:rFonts w:hint="default"/>
                <w:kern w:val="0"/>
              </w:rPr>
            </w:pPr>
            <w:r w:rsidRPr="000B56D6">
              <w:rPr>
                <w:kern w:val="0"/>
              </w:rPr>
              <w:t>[207:192]</w:t>
            </w:r>
            <w:r w:rsidR="002A0EDF" w:rsidRPr="000B56D6">
              <w:rPr>
                <w:kern w:val="0"/>
              </w:rPr>
              <w:t>VM_id</w:t>
            </w:r>
          </w:p>
          <w:p w14:paraId="303D4AAF" w14:textId="59CCF4EE" w:rsidR="002A0EDF" w:rsidRPr="000B56D6" w:rsidRDefault="00DB50F1" w:rsidP="00A55879">
            <w:pPr>
              <w:widowControl w:val="0"/>
              <w:spacing w:before="80" w:after="80"/>
              <w:ind w:left="0"/>
              <w:rPr>
                <w:rFonts w:hint="default"/>
                <w:kern w:val="0"/>
              </w:rPr>
            </w:pPr>
            <w:r w:rsidRPr="000B56D6">
              <w:rPr>
                <w:kern w:val="0"/>
              </w:rPr>
              <w:t>[191:176]</w:t>
            </w:r>
            <w:r w:rsidR="002A0EDF" w:rsidRPr="000B56D6">
              <w:rPr>
                <w:kern w:val="0"/>
              </w:rPr>
              <w:t>PF/VF id</w:t>
            </w:r>
          </w:p>
          <w:p w14:paraId="655DECBE" w14:textId="77777777" w:rsidR="002A0EDF" w:rsidRDefault="002A0EDF" w:rsidP="00A55879">
            <w:pPr>
              <w:widowControl w:val="0"/>
              <w:spacing w:before="80" w:after="80"/>
              <w:ind w:left="0"/>
              <w:rPr>
                <w:rFonts w:hint="default"/>
                <w:kern w:val="0"/>
              </w:rPr>
            </w:pPr>
            <w:r w:rsidRPr="000B56D6">
              <w:rPr>
                <w:kern w:val="0"/>
              </w:rPr>
              <w:t>[175:160]</w:t>
            </w:r>
            <w:r w:rsidRPr="000B56D6">
              <w:rPr>
                <w:kern w:val="0"/>
              </w:rPr>
              <w:t>单</w:t>
            </w:r>
            <w:r w:rsidRPr="000B56D6">
              <w:rPr>
                <w:kern w:val="0"/>
              </w:rPr>
              <w:t>VF/PF</w:t>
            </w:r>
            <w:r w:rsidRPr="000B56D6">
              <w:rPr>
                <w:kern w:val="0"/>
              </w:rPr>
              <w:t>下挂的队列</w:t>
            </w:r>
            <w:r w:rsidRPr="000B56D6">
              <w:rPr>
                <w:kern w:val="0"/>
              </w:rPr>
              <w:t>ID</w:t>
            </w:r>
          </w:p>
          <w:p w14:paraId="3A66E47B" w14:textId="0E902E6D" w:rsidR="00F4636B" w:rsidRPr="000B56D6" w:rsidRDefault="00F4636B" w:rsidP="00A55879">
            <w:pPr>
              <w:widowControl w:val="0"/>
              <w:spacing w:before="80" w:after="80"/>
              <w:ind w:left="0"/>
              <w:rPr>
                <w:rFonts w:hint="default"/>
                <w:kern w:val="0"/>
              </w:rPr>
            </w:pPr>
            <w:r>
              <w:rPr>
                <w:rFonts w:hint="default"/>
                <w:kern w:val="0"/>
              </w:rPr>
              <w:t>Shell</w:t>
            </w:r>
            <w:r>
              <w:rPr>
                <w:kern w:val="0"/>
              </w:rPr>
              <w:t>关注</w:t>
            </w:r>
            <w:r>
              <w:rPr>
                <w:rFonts w:hint="default"/>
                <w:kern w:val="0"/>
              </w:rPr>
              <w:t>，</w:t>
            </w:r>
            <w:r>
              <w:rPr>
                <w:kern w:val="0"/>
              </w:rPr>
              <w:t>UL</w:t>
            </w:r>
            <w:r>
              <w:rPr>
                <w:kern w:val="0"/>
              </w:rPr>
              <w:t>透传</w:t>
            </w:r>
          </w:p>
        </w:tc>
      </w:tr>
      <w:tr w:rsidR="002A0EDF" w:rsidRPr="000B56D6" w14:paraId="58ABEF48" w14:textId="77777777" w:rsidTr="00F04BA1">
        <w:tc>
          <w:tcPr>
            <w:tcW w:w="874" w:type="pct"/>
          </w:tcPr>
          <w:p w14:paraId="05C703D0" w14:textId="77777777" w:rsidR="002A0EDF" w:rsidRPr="000B56D6" w:rsidRDefault="002A0EDF" w:rsidP="00A55879">
            <w:pPr>
              <w:widowControl w:val="0"/>
              <w:spacing w:before="80" w:after="80"/>
              <w:ind w:left="0"/>
              <w:rPr>
                <w:rFonts w:hint="default"/>
                <w:kern w:val="0"/>
              </w:rPr>
            </w:pPr>
            <w:r w:rsidRPr="000B56D6">
              <w:rPr>
                <w:kern w:val="0"/>
              </w:rPr>
              <w:t>length</w:t>
            </w:r>
          </w:p>
        </w:tc>
        <w:tc>
          <w:tcPr>
            <w:tcW w:w="1092" w:type="pct"/>
          </w:tcPr>
          <w:p w14:paraId="3EEA08D8" w14:textId="77777777" w:rsidR="002A0EDF" w:rsidRPr="000B56D6" w:rsidRDefault="002A0EDF" w:rsidP="00A55879">
            <w:pPr>
              <w:widowControl w:val="0"/>
              <w:spacing w:before="80" w:after="80"/>
              <w:ind w:left="0"/>
              <w:rPr>
                <w:rFonts w:hint="default"/>
                <w:kern w:val="0"/>
              </w:rPr>
            </w:pPr>
            <w:r w:rsidRPr="000B56D6">
              <w:rPr>
                <w:kern w:val="0"/>
              </w:rPr>
              <w:t>[159:128]</w:t>
            </w:r>
          </w:p>
        </w:tc>
        <w:tc>
          <w:tcPr>
            <w:tcW w:w="3033" w:type="pct"/>
          </w:tcPr>
          <w:p w14:paraId="33622ED8" w14:textId="77777777" w:rsidR="002A0EDF" w:rsidRPr="000B56D6" w:rsidRDefault="002A0EDF" w:rsidP="00A55879">
            <w:pPr>
              <w:widowControl w:val="0"/>
              <w:spacing w:before="80" w:after="80"/>
              <w:ind w:left="0"/>
              <w:rPr>
                <w:rFonts w:hint="default"/>
                <w:kern w:val="0"/>
              </w:rPr>
            </w:pPr>
            <w:r w:rsidRPr="000B56D6">
              <w:rPr>
                <w:rFonts w:eastAsiaTheme="minorEastAsia"/>
                <w:kern w:val="0"/>
              </w:rPr>
              <w:t>该</w:t>
            </w:r>
            <w:r w:rsidRPr="000B56D6">
              <w:rPr>
                <w:rFonts w:eastAsiaTheme="minorEastAsia"/>
                <w:kern w:val="0"/>
              </w:rPr>
              <w:t>BD</w:t>
            </w:r>
            <w:r w:rsidRPr="000B56D6">
              <w:rPr>
                <w:rFonts w:eastAsiaTheme="minorEastAsia"/>
                <w:kern w:val="0"/>
              </w:rPr>
              <w:t>所带需要</w:t>
            </w:r>
            <w:r w:rsidR="008770CE" w:rsidRPr="000B56D6">
              <w:rPr>
                <w:rFonts w:eastAsiaTheme="minorEastAsia"/>
                <w:kern w:val="0"/>
              </w:rPr>
              <w:t>UL</w:t>
            </w:r>
            <w:r w:rsidRPr="000B56D6">
              <w:rPr>
                <w:rFonts w:eastAsiaTheme="minorEastAsia"/>
                <w:kern w:val="0"/>
              </w:rPr>
              <w:t>处理的报文总长度</w:t>
            </w:r>
          </w:p>
        </w:tc>
      </w:tr>
      <w:tr w:rsidR="002A0EDF" w:rsidRPr="000B56D6" w14:paraId="611E95FD" w14:textId="77777777" w:rsidTr="00F04BA1">
        <w:tc>
          <w:tcPr>
            <w:tcW w:w="874" w:type="pct"/>
          </w:tcPr>
          <w:p w14:paraId="57077CB0" w14:textId="77777777" w:rsidR="002A0EDF" w:rsidRPr="000B56D6" w:rsidRDefault="002A0EDF" w:rsidP="00A55879">
            <w:pPr>
              <w:widowControl w:val="0"/>
              <w:spacing w:before="80" w:after="80"/>
              <w:ind w:left="0"/>
              <w:rPr>
                <w:rFonts w:hint="default"/>
                <w:kern w:val="0"/>
              </w:rPr>
            </w:pPr>
            <w:r w:rsidRPr="000B56D6">
              <w:rPr>
                <w:rFonts w:hint="default"/>
                <w:kern w:val="0"/>
              </w:rPr>
              <w:t>rsv</w:t>
            </w:r>
          </w:p>
        </w:tc>
        <w:tc>
          <w:tcPr>
            <w:tcW w:w="1092" w:type="pct"/>
          </w:tcPr>
          <w:p w14:paraId="55475C7B" w14:textId="77777777" w:rsidR="002A0EDF" w:rsidRPr="000B56D6" w:rsidRDefault="002A0EDF" w:rsidP="00A55879">
            <w:pPr>
              <w:widowControl w:val="0"/>
              <w:spacing w:before="80" w:after="80"/>
              <w:ind w:left="0"/>
              <w:rPr>
                <w:rFonts w:hint="default"/>
                <w:kern w:val="0"/>
              </w:rPr>
            </w:pPr>
            <w:r w:rsidRPr="000B56D6">
              <w:rPr>
                <w:kern w:val="0"/>
              </w:rPr>
              <w:t>[127:64]</w:t>
            </w:r>
          </w:p>
        </w:tc>
        <w:tc>
          <w:tcPr>
            <w:tcW w:w="3033" w:type="pct"/>
          </w:tcPr>
          <w:p w14:paraId="2DB3ADC8" w14:textId="77777777" w:rsidR="002A0EDF" w:rsidRPr="000B56D6" w:rsidRDefault="002A0EDF" w:rsidP="00A55879">
            <w:pPr>
              <w:widowControl w:val="0"/>
              <w:spacing w:before="80" w:after="80"/>
              <w:ind w:left="0"/>
              <w:rPr>
                <w:rFonts w:hint="default"/>
                <w:kern w:val="0"/>
              </w:rPr>
            </w:pPr>
            <w:r w:rsidRPr="000B56D6">
              <w:rPr>
                <w:rFonts w:eastAsiaTheme="minorEastAsia"/>
                <w:kern w:val="0"/>
              </w:rPr>
              <w:t>保留</w:t>
            </w:r>
          </w:p>
        </w:tc>
      </w:tr>
      <w:tr w:rsidR="002A0EDF" w:rsidRPr="000B56D6" w14:paraId="6A72B738" w14:textId="77777777" w:rsidTr="00F04BA1">
        <w:tc>
          <w:tcPr>
            <w:tcW w:w="874" w:type="pct"/>
          </w:tcPr>
          <w:p w14:paraId="6D6CFDEC" w14:textId="77777777" w:rsidR="002A0EDF" w:rsidRPr="000B56D6" w:rsidRDefault="002A0EDF" w:rsidP="00A55879">
            <w:pPr>
              <w:widowControl w:val="0"/>
              <w:spacing w:before="80" w:after="80"/>
              <w:ind w:left="0"/>
              <w:rPr>
                <w:rFonts w:hint="default"/>
                <w:kern w:val="0"/>
              </w:rPr>
            </w:pPr>
            <w:r w:rsidRPr="000B56D6">
              <w:rPr>
                <w:kern w:val="0"/>
              </w:rPr>
              <w:t>src_addr</w:t>
            </w:r>
          </w:p>
        </w:tc>
        <w:tc>
          <w:tcPr>
            <w:tcW w:w="1092" w:type="pct"/>
          </w:tcPr>
          <w:p w14:paraId="09563FF9" w14:textId="77777777" w:rsidR="002A0EDF" w:rsidRPr="000B56D6" w:rsidRDefault="002A0EDF" w:rsidP="00A55879">
            <w:pPr>
              <w:widowControl w:val="0"/>
              <w:spacing w:before="80" w:after="80"/>
              <w:ind w:left="0"/>
              <w:rPr>
                <w:rFonts w:hint="default"/>
                <w:kern w:val="0"/>
              </w:rPr>
            </w:pPr>
            <w:r w:rsidRPr="000B56D6">
              <w:rPr>
                <w:kern w:val="0"/>
              </w:rPr>
              <w:t>[63:0]</w:t>
            </w:r>
          </w:p>
        </w:tc>
        <w:tc>
          <w:tcPr>
            <w:tcW w:w="3033" w:type="pct"/>
          </w:tcPr>
          <w:p w14:paraId="4CE0E309" w14:textId="4CC75409" w:rsidR="002A0EDF" w:rsidRPr="000B56D6" w:rsidRDefault="002A0EDF" w:rsidP="00A55879">
            <w:pPr>
              <w:widowControl w:val="0"/>
              <w:spacing w:before="80" w:after="80"/>
              <w:ind w:left="0"/>
              <w:rPr>
                <w:rFonts w:hint="default"/>
                <w:kern w:val="0"/>
              </w:rPr>
            </w:pPr>
            <w:r w:rsidRPr="000B56D6">
              <w:rPr>
                <w:kern w:val="0"/>
              </w:rPr>
              <w:t>待处理信息的源物理地址</w:t>
            </w:r>
            <w:r w:rsidR="00F4636B">
              <w:rPr>
                <w:kern w:val="0"/>
              </w:rPr>
              <w:t>,TX BD</w:t>
            </w:r>
            <w:r w:rsidR="00F4636B">
              <w:rPr>
                <w:kern w:val="0"/>
              </w:rPr>
              <w:t>中</w:t>
            </w:r>
            <w:r w:rsidR="00F4636B">
              <w:rPr>
                <w:rFonts w:hint="default"/>
                <w:kern w:val="0"/>
              </w:rPr>
              <w:t>得到，</w:t>
            </w:r>
            <w:r w:rsidR="00F4636B">
              <w:rPr>
                <w:kern w:val="0"/>
              </w:rPr>
              <w:t>UL</w:t>
            </w:r>
            <w:r w:rsidR="00F4636B">
              <w:rPr>
                <w:kern w:val="0"/>
              </w:rPr>
              <w:t>根据</w:t>
            </w:r>
            <w:r w:rsidR="00F4636B">
              <w:rPr>
                <w:rFonts w:hint="default"/>
                <w:kern w:val="0"/>
              </w:rPr>
              <w:t>读取长度进行相应调整</w:t>
            </w:r>
          </w:p>
        </w:tc>
      </w:tr>
    </w:tbl>
    <w:p w14:paraId="4DEBCF36" w14:textId="77777777" w:rsidR="00F56EB9" w:rsidRPr="000B56D6" w:rsidRDefault="00F56EB9" w:rsidP="00A55879">
      <w:pPr>
        <w:pStyle w:val="afff6"/>
        <w:ind w:left="2541" w:firstLineChars="0" w:firstLine="0"/>
      </w:pPr>
    </w:p>
    <w:p w14:paraId="6A792BB9" w14:textId="04BDEA70" w:rsidR="00F56EB9" w:rsidRPr="000B56D6" w:rsidRDefault="002A0EDF" w:rsidP="00BA73BD">
      <w:pPr>
        <w:pStyle w:val="afff6"/>
        <w:numPr>
          <w:ilvl w:val="0"/>
          <w:numId w:val="29"/>
        </w:numPr>
        <w:ind w:left="2688" w:firstLineChars="0"/>
      </w:pPr>
      <w:r w:rsidRPr="000B56D6">
        <w:t>UL</w:t>
      </w:r>
      <w:r w:rsidR="00F56EB9" w:rsidRPr="000B56D6">
        <w:rPr>
          <w:rFonts w:hint="eastAsia"/>
        </w:rPr>
        <w:t>信息</w:t>
      </w:r>
      <w:r w:rsidR="00F56EB9" w:rsidRPr="000B56D6">
        <w:t>（</w:t>
      </w:r>
      <w:r w:rsidRPr="000B56D6">
        <w:rPr>
          <w:rFonts w:hint="eastAsia"/>
        </w:rPr>
        <w:t>ul</w:t>
      </w:r>
      <w:r w:rsidR="00F56EB9" w:rsidRPr="000B56D6">
        <w:rPr>
          <w:rFonts w:hint="eastAsia"/>
        </w:rPr>
        <w:t>_</w:t>
      </w:r>
      <w:r w:rsidR="00F56EB9" w:rsidRPr="000B56D6">
        <w:t>info</w:t>
      </w:r>
      <w:r w:rsidR="00F56EB9" w:rsidRPr="000B56D6">
        <w:t>）</w:t>
      </w:r>
      <w:r w:rsidR="00F56EB9" w:rsidRPr="000B56D6">
        <w:rPr>
          <w:rFonts w:hint="eastAsia"/>
        </w:rPr>
        <w:t>：</w:t>
      </w:r>
      <w:r w:rsidR="00F56EB9" w:rsidRPr="000B56D6">
        <w:t>用户</w:t>
      </w:r>
      <w:r w:rsidR="00F56EB9" w:rsidRPr="000B56D6">
        <w:rPr>
          <w:rFonts w:hint="eastAsia"/>
        </w:rPr>
        <w:t>私有</w:t>
      </w:r>
      <w:r w:rsidR="00F56EB9" w:rsidRPr="000B56D6">
        <w:t>信息，</w:t>
      </w:r>
      <w:r w:rsidR="00F56EB9" w:rsidRPr="000B56D6">
        <w:rPr>
          <w:rFonts w:hint="eastAsia"/>
        </w:rPr>
        <w:t>S</w:t>
      </w:r>
      <w:r w:rsidR="00F56EB9" w:rsidRPr="000B56D6">
        <w:t>hell</w:t>
      </w:r>
      <w:r w:rsidR="00F56EB9" w:rsidRPr="000B56D6">
        <w:t>返回</w:t>
      </w:r>
      <w:r w:rsidR="00F56EB9" w:rsidRPr="000B56D6">
        <w:rPr>
          <w:rFonts w:hint="eastAsia"/>
        </w:rPr>
        <w:t>数据</w:t>
      </w:r>
      <w:r w:rsidR="00F56EB9" w:rsidRPr="000B56D6">
        <w:t>给</w:t>
      </w:r>
      <w:r w:rsidR="00F56EB9" w:rsidRPr="000B56D6">
        <w:rPr>
          <w:rFonts w:hint="eastAsia"/>
        </w:rPr>
        <w:t>U</w:t>
      </w:r>
      <w:r w:rsidR="00F56EB9" w:rsidRPr="000B56D6">
        <w:t>L</w:t>
      </w:r>
      <w:r w:rsidR="00F56EB9" w:rsidRPr="000B56D6">
        <w:rPr>
          <w:rFonts w:hint="eastAsia"/>
        </w:rPr>
        <w:t>用户</w:t>
      </w:r>
      <w:r w:rsidR="00F56EB9" w:rsidRPr="000B56D6">
        <w:t>逻辑时，会原路带回</w:t>
      </w:r>
      <w:r w:rsidR="00F35526" w:rsidRPr="000B56D6">
        <w:rPr>
          <w:rFonts w:hint="eastAsia"/>
        </w:rPr>
        <w:t>。</w:t>
      </w:r>
    </w:p>
    <w:p w14:paraId="458F41A2" w14:textId="5BA81090" w:rsidR="00F56EB9" w:rsidRPr="000B56D6" w:rsidRDefault="002A0EDF" w:rsidP="00BA73BD">
      <w:pPr>
        <w:pStyle w:val="afff6"/>
        <w:numPr>
          <w:ilvl w:val="0"/>
          <w:numId w:val="29"/>
        </w:numPr>
        <w:ind w:left="2688" w:firstLineChars="0"/>
      </w:pPr>
      <w:r w:rsidRPr="000B56D6">
        <w:rPr>
          <w:rFonts w:hint="eastAsia"/>
        </w:rPr>
        <w:t>Shell</w:t>
      </w:r>
      <w:r w:rsidR="00F56EB9" w:rsidRPr="000B56D6">
        <w:rPr>
          <w:rFonts w:hint="eastAsia"/>
        </w:rPr>
        <w:t>信息</w:t>
      </w:r>
      <w:r w:rsidR="00F56EB9" w:rsidRPr="000B56D6">
        <w:t>（</w:t>
      </w:r>
      <w:r w:rsidRPr="000B56D6">
        <w:rPr>
          <w:rFonts w:hint="eastAsia"/>
        </w:rPr>
        <w:t>sh</w:t>
      </w:r>
      <w:r w:rsidR="00F56EB9" w:rsidRPr="000B56D6">
        <w:rPr>
          <w:rFonts w:hint="eastAsia"/>
        </w:rPr>
        <w:t>_</w:t>
      </w:r>
      <w:r w:rsidR="00F56EB9" w:rsidRPr="000B56D6">
        <w:t>info</w:t>
      </w:r>
      <w:r w:rsidR="00F56EB9" w:rsidRPr="000B56D6">
        <w:t>）：</w:t>
      </w:r>
      <w:r w:rsidR="00F56EB9" w:rsidRPr="000B56D6">
        <w:rPr>
          <w:rFonts w:hint="eastAsia"/>
        </w:rPr>
        <w:t>从</w:t>
      </w:r>
      <w:r w:rsidRPr="000B56D6">
        <w:rPr>
          <w:rFonts w:hint="eastAsia"/>
        </w:rPr>
        <w:t>Shell</w:t>
      </w:r>
      <w:r w:rsidR="00F56EB9" w:rsidRPr="000B56D6">
        <w:rPr>
          <w:rFonts w:hint="eastAsia"/>
        </w:rPr>
        <w:t xml:space="preserve"> BD</w:t>
      </w:r>
      <w:r w:rsidR="00F56EB9" w:rsidRPr="000B56D6">
        <w:rPr>
          <w:rFonts w:hint="eastAsia"/>
        </w:rPr>
        <w:t>直接</w:t>
      </w:r>
      <w:r w:rsidR="00F56EB9" w:rsidRPr="000B56D6">
        <w:t>获得</w:t>
      </w:r>
      <w:r w:rsidR="00F35526" w:rsidRPr="000B56D6">
        <w:rPr>
          <w:rFonts w:hint="eastAsia"/>
        </w:rPr>
        <w:t>。</w:t>
      </w:r>
    </w:p>
    <w:p w14:paraId="23D5AD22" w14:textId="3F7CAB62" w:rsidR="00F56EB9" w:rsidRPr="000B56D6" w:rsidRDefault="00F56EB9" w:rsidP="00BA73BD">
      <w:pPr>
        <w:pStyle w:val="afff6"/>
        <w:numPr>
          <w:ilvl w:val="0"/>
          <w:numId w:val="29"/>
        </w:numPr>
        <w:ind w:left="2688" w:firstLineChars="0"/>
      </w:pPr>
      <w:r w:rsidRPr="000B56D6">
        <w:rPr>
          <w:rFonts w:hint="eastAsia"/>
        </w:rPr>
        <w:t>源地址（</w:t>
      </w:r>
      <w:r w:rsidR="002A0EDF" w:rsidRPr="000B56D6">
        <w:rPr>
          <w:rFonts w:hint="eastAsia"/>
        </w:rPr>
        <w:t>s</w:t>
      </w:r>
      <w:r w:rsidRPr="000B56D6">
        <w:rPr>
          <w:rFonts w:hint="eastAsia"/>
        </w:rPr>
        <w:t>rc_addr</w:t>
      </w:r>
      <w:r w:rsidRPr="000B56D6">
        <w:rPr>
          <w:rFonts w:hint="eastAsia"/>
        </w:rPr>
        <w:t>）</w:t>
      </w:r>
      <w:r w:rsidRPr="000B56D6">
        <w:t>：</w:t>
      </w:r>
      <w:r w:rsidRPr="000B56D6">
        <w:rPr>
          <w:rFonts w:hint="eastAsia"/>
        </w:rPr>
        <w:t>从</w:t>
      </w:r>
      <w:r w:rsidR="002A0EDF" w:rsidRPr="000B56D6">
        <w:rPr>
          <w:rFonts w:hint="eastAsia"/>
        </w:rPr>
        <w:t>Shell</w:t>
      </w:r>
      <w:r w:rsidRPr="000B56D6">
        <w:rPr>
          <w:rFonts w:hint="eastAsia"/>
        </w:rPr>
        <w:t xml:space="preserve"> BD</w:t>
      </w:r>
      <w:r w:rsidRPr="000B56D6">
        <w:rPr>
          <w:rFonts w:hint="eastAsia"/>
        </w:rPr>
        <w:t>直接</w:t>
      </w:r>
      <w:r w:rsidR="00F35526" w:rsidRPr="000B56D6">
        <w:t>获得</w:t>
      </w:r>
      <w:r w:rsidR="00F35526" w:rsidRPr="000B56D6">
        <w:rPr>
          <w:rFonts w:hint="eastAsia"/>
        </w:rPr>
        <w:t>。</w:t>
      </w:r>
    </w:p>
    <w:p w14:paraId="575FBD8D" w14:textId="04B51049" w:rsidR="00D95048" w:rsidRDefault="00F56EB9" w:rsidP="00BA73BD">
      <w:pPr>
        <w:pStyle w:val="afff6"/>
        <w:numPr>
          <w:ilvl w:val="0"/>
          <w:numId w:val="29"/>
        </w:numPr>
        <w:ind w:left="2688" w:firstLineChars="0"/>
      </w:pPr>
      <w:r w:rsidRPr="000B56D6">
        <w:rPr>
          <w:rFonts w:hint="eastAsia"/>
        </w:rPr>
        <w:t>长度（</w:t>
      </w:r>
      <w:r w:rsidR="002A0EDF" w:rsidRPr="000B56D6">
        <w:rPr>
          <w:rFonts w:hint="eastAsia"/>
        </w:rPr>
        <w:t>l</w:t>
      </w:r>
      <w:r w:rsidRPr="000B56D6">
        <w:t>ength</w:t>
      </w:r>
      <w:r w:rsidRPr="000B56D6">
        <w:rPr>
          <w:rFonts w:hint="eastAsia"/>
        </w:rPr>
        <w:t>）</w:t>
      </w:r>
      <w:r w:rsidRPr="000B56D6">
        <w:t>：</w:t>
      </w:r>
      <w:r w:rsidRPr="000B56D6">
        <w:rPr>
          <w:rFonts w:hint="eastAsia"/>
        </w:rPr>
        <w:t>从</w:t>
      </w:r>
      <w:r w:rsidR="002A0EDF" w:rsidRPr="000B56D6">
        <w:rPr>
          <w:rFonts w:hint="eastAsia"/>
        </w:rPr>
        <w:t>Shell</w:t>
      </w:r>
      <w:r w:rsidRPr="000B56D6">
        <w:rPr>
          <w:rFonts w:hint="eastAsia"/>
        </w:rPr>
        <w:t xml:space="preserve"> BD</w:t>
      </w:r>
      <w:r w:rsidRPr="000B56D6">
        <w:rPr>
          <w:rFonts w:hint="eastAsia"/>
        </w:rPr>
        <w:t>直接</w:t>
      </w:r>
      <w:r w:rsidRPr="000B56D6">
        <w:t>获得，如果大于</w:t>
      </w:r>
      <w:r w:rsidRPr="000B56D6">
        <w:rPr>
          <w:rFonts w:hint="eastAsia"/>
        </w:rPr>
        <w:t>4K</w:t>
      </w:r>
      <w:r w:rsidRPr="000B56D6">
        <w:rPr>
          <w:rFonts w:hint="eastAsia"/>
        </w:rPr>
        <w:t>长度</w:t>
      </w:r>
      <w:r w:rsidRPr="000B56D6">
        <w:t>，需要用户自行切割到小于</w:t>
      </w:r>
      <w:r w:rsidR="00082CD8" w:rsidRPr="000B56D6">
        <w:rPr>
          <w:rFonts w:hint="eastAsia"/>
        </w:rPr>
        <w:t>等于</w:t>
      </w:r>
      <w:r w:rsidRPr="000B56D6">
        <w:rPr>
          <w:rFonts w:hint="eastAsia"/>
        </w:rPr>
        <w:t>4K</w:t>
      </w:r>
      <w:r w:rsidR="00F35526" w:rsidRPr="000B56D6">
        <w:rPr>
          <w:rFonts w:hint="eastAsia"/>
        </w:rPr>
        <w:t>。</w:t>
      </w:r>
    </w:p>
    <w:p w14:paraId="0EF7C003" w14:textId="3A937103" w:rsidR="00D95048" w:rsidRPr="00360CAE" w:rsidRDefault="00D95048" w:rsidP="00BA73BD">
      <w:pPr>
        <w:pStyle w:val="BlockLabel"/>
        <w:rPr>
          <w:rFonts w:hint="default"/>
        </w:rPr>
      </w:pPr>
      <w:r w:rsidRPr="00360CAE">
        <w:rPr>
          <w:rFonts w:hint="default"/>
        </w:rPr>
        <w:t>接口信号列表</w:t>
      </w:r>
    </w:p>
    <w:tbl>
      <w:tblPr>
        <w:tblW w:w="7620"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95048" w:rsidRPr="000B56D6" w14:paraId="24FA13EC" w14:textId="77777777" w:rsidTr="00F04BA1">
        <w:trPr>
          <w:tblHeader/>
        </w:trPr>
        <w:tc>
          <w:tcPr>
            <w:tcW w:w="1488" w:type="pct"/>
            <w:tcBorders>
              <w:top w:val="single" w:sz="6" w:space="0" w:color="000000"/>
              <w:bottom w:val="single" w:sz="6" w:space="0" w:color="000000"/>
              <w:right w:val="single" w:sz="6" w:space="0" w:color="000000"/>
            </w:tcBorders>
            <w:shd w:val="clear" w:color="auto" w:fill="D9D9D9"/>
          </w:tcPr>
          <w:p w14:paraId="518DFB3F"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4EEC76A7"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位宽</w:t>
            </w:r>
          </w:p>
        </w:tc>
        <w:tc>
          <w:tcPr>
            <w:tcW w:w="465" w:type="pct"/>
            <w:tcBorders>
              <w:top w:val="single" w:sz="6" w:space="0" w:color="000000"/>
              <w:bottom w:val="single" w:sz="6" w:space="0" w:color="000000"/>
            </w:tcBorders>
            <w:shd w:val="clear" w:color="auto" w:fill="D9D9D9"/>
          </w:tcPr>
          <w:p w14:paraId="6090CB8B"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2DDD7C66"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描述</w:t>
            </w:r>
          </w:p>
        </w:tc>
      </w:tr>
      <w:tr w:rsidR="00D95048" w:rsidRPr="000B56D6" w14:paraId="084174B2" w14:textId="77777777" w:rsidTr="00F04BA1">
        <w:tc>
          <w:tcPr>
            <w:tcW w:w="1488" w:type="pct"/>
            <w:tcBorders>
              <w:top w:val="single" w:sz="6" w:space="0" w:color="000000"/>
              <w:bottom w:val="single" w:sz="6" w:space="0" w:color="000000"/>
              <w:right w:val="single" w:sz="6" w:space="0" w:color="000000"/>
            </w:tcBorders>
            <w:shd w:val="clear" w:color="auto" w:fill="auto"/>
          </w:tcPr>
          <w:p w14:paraId="28DB076C" w14:textId="77777777" w:rsidR="00D95048" w:rsidRPr="000B56D6" w:rsidRDefault="00D95048" w:rsidP="00C940EA">
            <w:pPr>
              <w:ind w:left="0"/>
              <w:rPr>
                <w:rFonts w:hint="default"/>
              </w:rPr>
            </w:pPr>
            <w:r w:rsidRPr="000B56D6">
              <w:rPr>
                <w:rFonts w:hint="default"/>
              </w:rPr>
              <w:t>ul2sh_dmas2_tvalid</w:t>
            </w:r>
          </w:p>
        </w:tc>
        <w:tc>
          <w:tcPr>
            <w:tcW w:w="465" w:type="pct"/>
            <w:tcBorders>
              <w:top w:val="single" w:sz="6" w:space="0" w:color="000000"/>
              <w:bottom w:val="single" w:sz="6" w:space="0" w:color="000000"/>
            </w:tcBorders>
          </w:tcPr>
          <w:p w14:paraId="75B88708"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43214514"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6E63DDD0" w14:textId="77777777" w:rsidR="00D95048" w:rsidRPr="000B56D6" w:rsidRDefault="00D95048" w:rsidP="00C940EA">
            <w:pPr>
              <w:pStyle w:val="TableText"/>
              <w:rPr>
                <w:rFonts w:hint="default"/>
              </w:rPr>
            </w:pPr>
            <w:r w:rsidRPr="000B56D6">
              <w:t>axi-s master valid</w:t>
            </w:r>
            <w:r w:rsidRPr="000B56D6">
              <w:t>信号</w:t>
            </w:r>
          </w:p>
        </w:tc>
      </w:tr>
      <w:tr w:rsidR="00D95048" w:rsidRPr="000B56D6" w14:paraId="79C86A49" w14:textId="77777777" w:rsidTr="00F04BA1">
        <w:tc>
          <w:tcPr>
            <w:tcW w:w="1488" w:type="pct"/>
            <w:tcBorders>
              <w:top w:val="single" w:sz="6" w:space="0" w:color="000000"/>
              <w:bottom w:val="single" w:sz="6" w:space="0" w:color="000000"/>
              <w:right w:val="single" w:sz="6" w:space="0" w:color="000000"/>
            </w:tcBorders>
            <w:shd w:val="clear" w:color="auto" w:fill="auto"/>
          </w:tcPr>
          <w:p w14:paraId="52267527" w14:textId="77777777" w:rsidR="00D95048" w:rsidRPr="000B56D6" w:rsidRDefault="00D95048" w:rsidP="00C940EA">
            <w:pPr>
              <w:ind w:left="0"/>
              <w:rPr>
                <w:rFonts w:hint="default"/>
              </w:rPr>
            </w:pPr>
            <w:r w:rsidRPr="000B56D6">
              <w:rPr>
                <w:rFonts w:hint="default"/>
              </w:rPr>
              <w:lastRenderedPageBreak/>
              <w:t>sh2ul_dmas2_tready</w:t>
            </w:r>
          </w:p>
        </w:tc>
        <w:tc>
          <w:tcPr>
            <w:tcW w:w="465" w:type="pct"/>
            <w:tcBorders>
              <w:top w:val="single" w:sz="6" w:space="0" w:color="000000"/>
              <w:bottom w:val="single" w:sz="6" w:space="0" w:color="000000"/>
            </w:tcBorders>
          </w:tcPr>
          <w:p w14:paraId="2869449E"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697A2701" w14:textId="77777777" w:rsidR="00D95048" w:rsidRPr="000B56D6" w:rsidRDefault="00D95048" w:rsidP="00C940EA">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0E3747C1" w14:textId="77777777" w:rsidR="00D95048" w:rsidRPr="000B56D6" w:rsidRDefault="00D95048" w:rsidP="00C940EA">
            <w:pPr>
              <w:pStyle w:val="TableText"/>
              <w:rPr>
                <w:rFonts w:hint="default"/>
              </w:rPr>
            </w:pPr>
            <w:r w:rsidRPr="000B56D6">
              <w:t>axi-s slave ready</w:t>
            </w:r>
            <w:r w:rsidRPr="000B56D6">
              <w:t>信号</w:t>
            </w:r>
          </w:p>
        </w:tc>
      </w:tr>
      <w:tr w:rsidR="00D95048" w:rsidRPr="000B56D6" w14:paraId="78CF1B93" w14:textId="77777777" w:rsidTr="00F04BA1">
        <w:tc>
          <w:tcPr>
            <w:tcW w:w="1488" w:type="pct"/>
            <w:tcBorders>
              <w:top w:val="single" w:sz="6" w:space="0" w:color="000000"/>
              <w:bottom w:val="single" w:sz="6" w:space="0" w:color="000000"/>
              <w:right w:val="single" w:sz="6" w:space="0" w:color="000000"/>
            </w:tcBorders>
            <w:shd w:val="clear" w:color="auto" w:fill="auto"/>
          </w:tcPr>
          <w:p w14:paraId="18A2750C" w14:textId="77777777" w:rsidR="00D95048" w:rsidRPr="000B56D6" w:rsidRDefault="00D95048" w:rsidP="00C940EA">
            <w:pPr>
              <w:ind w:left="0"/>
              <w:rPr>
                <w:rFonts w:hint="default"/>
              </w:rPr>
            </w:pPr>
            <w:r w:rsidRPr="000B56D6">
              <w:rPr>
                <w:rFonts w:hint="default"/>
              </w:rPr>
              <w:t>ul2sh_dmas2_tdata</w:t>
            </w:r>
          </w:p>
        </w:tc>
        <w:tc>
          <w:tcPr>
            <w:tcW w:w="465" w:type="pct"/>
            <w:tcBorders>
              <w:top w:val="single" w:sz="6" w:space="0" w:color="000000"/>
              <w:bottom w:val="single" w:sz="6" w:space="0" w:color="000000"/>
            </w:tcBorders>
          </w:tcPr>
          <w:p w14:paraId="2B711105" w14:textId="77777777" w:rsidR="00D95048" w:rsidRPr="000B56D6" w:rsidRDefault="00D95048" w:rsidP="00C940EA">
            <w:pPr>
              <w:pStyle w:val="TableText"/>
              <w:rPr>
                <w:rFonts w:hint="default"/>
              </w:rPr>
            </w:pPr>
            <w:r w:rsidRPr="000B56D6">
              <w:t>256</w:t>
            </w:r>
          </w:p>
        </w:tc>
        <w:tc>
          <w:tcPr>
            <w:tcW w:w="465" w:type="pct"/>
            <w:tcBorders>
              <w:top w:val="single" w:sz="6" w:space="0" w:color="000000"/>
              <w:bottom w:val="single" w:sz="6" w:space="0" w:color="000000"/>
            </w:tcBorders>
          </w:tcPr>
          <w:p w14:paraId="2BA6C77B"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383F8B48" w14:textId="7E24E5C6" w:rsidR="00D95048" w:rsidRPr="000B56D6" w:rsidRDefault="003F645E" w:rsidP="00C940EA">
            <w:pPr>
              <w:pStyle w:val="TableText"/>
              <w:rPr>
                <w:rFonts w:hint="default"/>
              </w:rPr>
            </w:pPr>
            <w:r w:rsidRPr="000B56D6">
              <w:t>axi-s master</w:t>
            </w:r>
            <w:r w:rsidR="00D95048" w:rsidRPr="000B56D6">
              <w:t>写数据</w:t>
            </w:r>
          </w:p>
        </w:tc>
      </w:tr>
      <w:tr w:rsidR="00D95048" w:rsidRPr="000B56D6" w14:paraId="5EE50F8B" w14:textId="77777777" w:rsidTr="00F04BA1">
        <w:tc>
          <w:tcPr>
            <w:tcW w:w="1488" w:type="pct"/>
            <w:tcBorders>
              <w:top w:val="single" w:sz="6" w:space="0" w:color="000000"/>
              <w:bottom w:val="single" w:sz="6" w:space="0" w:color="000000"/>
              <w:right w:val="single" w:sz="6" w:space="0" w:color="000000"/>
            </w:tcBorders>
            <w:shd w:val="clear" w:color="auto" w:fill="auto"/>
          </w:tcPr>
          <w:p w14:paraId="3C61CF1D" w14:textId="77777777" w:rsidR="00D95048" w:rsidRPr="000B56D6" w:rsidRDefault="00D95048" w:rsidP="00C940EA">
            <w:pPr>
              <w:ind w:left="0"/>
              <w:rPr>
                <w:rFonts w:hint="default"/>
              </w:rPr>
            </w:pPr>
            <w:r w:rsidRPr="000B56D6">
              <w:rPr>
                <w:rFonts w:hint="default"/>
              </w:rPr>
              <w:t>ul2sh_dmas2_tlast</w:t>
            </w:r>
          </w:p>
        </w:tc>
        <w:tc>
          <w:tcPr>
            <w:tcW w:w="465" w:type="pct"/>
            <w:tcBorders>
              <w:top w:val="single" w:sz="6" w:space="0" w:color="000000"/>
              <w:bottom w:val="single" w:sz="6" w:space="0" w:color="000000"/>
            </w:tcBorders>
          </w:tcPr>
          <w:p w14:paraId="0F5356FE"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0B3CFE62"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3DF79A3E" w14:textId="4F317FED" w:rsidR="00D95048" w:rsidRPr="000B56D6" w:rsidRDefault="00814116" w:rsidP="00C940EA">
            <w:pPr>
              <w:pStyle w:val="TableText"/>
              <w:rPr>
                <w:rFonts w:hint="default"/>
              </w:rPr>
            </w:pPr>
            <w:r w:rsidRPr="000B56D6">
              <w:t>axi-s</w:t>
            </w:r>
            <w:r w:rsidR="00D95048" w:rsidRPr="000B56D6">
              <w:t>写数据包尾（最后一拍）</w:t>
            </w:r>
          </w:p>
        </w:tc>
      </w:tr>
      <w:tr w:rsidR="00D95048" w:rsidRPr="000B56D6" w14:paraId="07BA2C9F" w14:textId="77777777" w:rsidTr="00F04BA1">
        <w:tc>
          <w:tcPr>
            <w:tcW w:w="1488" w:type="pct"/>
            <w:tcBorders>
              <w:top w:val="single" w:sz="6" w:space="0" w:color="000000"/>
              <w:bottom w:val="single" w:sz="6" w:space="0" w:color="000000"/>
              <w:right w:val="single" w:sz="6" w:space="0" w:color="000000"/>
            </w:tcBorders>
            <w:shd w:val="clear" w:color="auto" w:fill="auto"/>
          </w:tcPr>
          <w:p w14:paraId="14922B3B" w14:textId="77777777" w:rsidR="00D95048" w:rsidRPr="000B56D6" w:rsidRDefault="00D95048" w:rsidP="00C940EA">
            <w:pPr>
              <w:ind w:left="0"/>
              <w:rPr>
                <w:rFonts w:hint="default"/>
              </w:rPr>
            </w:pPr>
            <w:r w:rsidRPr="000B56D6">
              <w:rPr>
                <w:rFonts w:hint="default"/>
              </w:rPr>
              <w:t>sh2ul_dmas2_tkeep</w:t>
            </w:r>
          </w:p>
        </w:tc>
        <w:tc>
          <w:tcPr>
            <w:tcW w:w="465" w:type="pct"/>
            <w:tcBorders>
              <w:top w:val="single" w:sz="6" w:space="0" w:color="000000"/>
              <w:bottom w:val="single" w:sz="6" w:space="0" w:color="000000"/>
            </w:tcBorders>
          </w:tcPr>
          <w:p w14:paraId="469120D8" w14:textId="77777777" w:rsidR="00D95048" w:rsidRPr="000B56D6" w:rsidRDefault="00D95048" w:rsidP="00C940EA">
            <w:pPr>
              <w:pStyle w:val="TableText"/>
              <w:rPr>
                <w:rFonts w:hint="default"/>
              </w:rPr>
            </w:pPr>
            <w:r w:rsidRPr="000B56D6">
              <w:t>32</w:t>
            </w:r>
          </w:p>
        </w:tc>
        <w:tc>
          <w:tcPr>
            <w:tcW w:w="465" w:type="pct"/>
            <w:tcBorders>
              <w:top w:val="single" w:sz="6" w:space="0" w:color="000000"/>
              <w:bottom w:val="single" w:sz="6" w:space="0" w:color="000000"/>
            </w:tcBorders>
          </w:tcPr>
          <w:p w14:paraId="48A5D0F7"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1C4E6D0C" w14:textId="77777777" w:rsidR="00D95048" w:rsidRPr="000B56D6" w:rsidRDefault="00D95048" w:rsidP="00C940EA">
            <w:pPr>
              <w:pStyle w:val="TableText"/>
              <w:rPr>
                <w:rFonts w:hint="default"/>
              </w:rPr>
            </w:pPr>
            <w:r w:rsidRPr="000B56D6">
              <w:t>axi-s keep</w:t>
            </w:r>
            <w:r w:rsidRPr="000B56D6">
              <w:t>信号</w:t>
            </w:r>
          </w:p>
        </w:tc>
      </w:tr>
    </w:tbl>
    <w:p w14:paraId="014C604E" w14:textId="6FC936A5" w:rsidR="004A6B38" w:rsidRPr="004A6B38" w:rsidRDefault="00910A6D" w:rsidP="004A6B38">
      <w:pPr>
        <w:pStyle w:val="31"/>
        <w:rPr>
          <w:rFonts w:ascii="Times New Roman" w:hAnsi="Times New Roman" w:hint="default"/>
          <w:bdr w:val="none" w:sz="0" w:space="0" w:color="auto" w:frame="1"/>
        </w:rPr>
      </w:pPr>
      <w:bookmarkStart w:id="61" w:name="_Toc510614134"/>
      <w:r w:rsidRPr="000B56D6">
        <w:rPr>
          <w:rFonts w:ascii="Times New Roman" w:hAnsi="Times New Roman" w:hint="default"/>
          <w:bdr w:val="none" w:sz="0" w:space="0" w:color="auto" w:frame="1"/>
        </w:rPr>
        <w:t>Shell2UL</w:t>
      </w:r>
      <w:r w:rsidR="00832430" w:rsidRPr="000B56D6">
        <w:rPr>
          <w:rFonts w:ascii="Times New Roman" w:hAnsi="Times New Roman" w:hint="default"/>
          <w:bdr w:val="none" w:sz="0" w:space="0" w:color="auto" w:frame="1"/>
        </w:rPr>
        <w:t xml:space="preserve"> </w:t>
      </w:r>
      <w:r w:rsidR="00832430" w:rsidRPr="000B56D6">
        <w:rPr>
          <w:rFonts w:ascii="Times New Roman" w:hAnsi="Times New Roman"/>
          <w:bdr w:val="none" w:sz="0" w:space="0" w:color="auto" w:frame="1"/>
        </w:rPr>
        <w:t>data</w:t>
      </w:r>
      <w:r w:rsidR="00566AA5" w:rsidRPr="000B56D6">
        <w:rPr>
          <w:rFonts w:ascii="Times New Roman" w:hAnsi="Times New Roman" w:hint="default"/>
          <w:bdr w:val="none" w:sz="0" w:space="0" w:color="auto" w:frame="1"/>
        </w:rPr>
        <w:t>接口</w:t>
      </w:r>
      <w:bookmarkEnd w:id="61"/>
    </w:p>
    <w:p w14:paraId="6A174F46" w14:textId="77777777" w:rsidR="004A6B38" w:rsidRDefault="004A6B38" w:rsidP="004A6B38">
      <w:pPr>
        <w:pStyle w:val="BlockLabel"/>
        <w:rPr>
          <w:rFonts w:hint="default"/>
        </w:rPr>
      </w:pPr>
      <w:r>
        <w:t>功能</w:t>
      </w:r>
      <w:r>
        <w:rPr>
          <w:rFonts w:hint="default"/>
        </w:rPr>
        <w:t>介绍</w:t>
      </w:r>
    </w:p>
    <w:p w14:paraId="0FCB1A6D" w14:textId="77777777" w:rsidR="00C30E81" w:rsidRPr="000B56D6" w:rsidRDefault="00C30E81" w:rsidP="00A55879">
      <w:pPr>
        <w:rPr>
          <w:rFonts w:hint="default"/>
        </w:rPr>
      </w:pPr>
      <w:r w:rsidRPr="000B56D6">
        <w:t>该</w:t>
      </w:r>
      <w:r w:rsidRPr="000B56D6">
        <w:rPr>
          <w:rFonts w:hint="default"/>
        </w:rPr>
        <w:t>接口用于</w:t>
      </w:r>
      <w:r w:rsidR="003813D3" w:rsidRPr="000B56D6">
        <w:t>S</w:t>
      </w:r>
      <w:r w:rsidR="003813D3" w:rsidRPr="000B56D6">
        <w:rPr>
          <w:rFonts w:hint="default"/>
        </w:rPr>
        <w:t>hell</w:t>
      </w:r>
      <w:r w:rsidR="003813D3" w:rsidRPr="000B56D6">
        <w:rPr>
          <w:rFonts w:hint="default"/>
        </w:rPr>
        <w:t>静态逻辑向</w:t>
      </w:r>
      <w:r w:rsidR="003813D3" w:rsidRPr="000B56D6">
        <w:rPr>
          <w:rFonts w:hint="default"/>
        </w:rPr>
        <w:t>UL</w:t>
      </w:r>
      <w:r w:rsidR="003813D3" w:rsidRPr="000B56D6">
        <w:rPr>
          <w:rFonts w:hint="default"/>
        </w:rPr>
        <w:t>发送待处理的原始报文信息。</w:t>
      </w:r>
    </w:p>
    <w:p w14:paraId="6B39F5A4" w14:textId="77777777" w:rsidR="00E63882" w:rsidRPr="000B56D6" w:rsidRDefault="00E63882" w:rsidP="00E63882">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510E2E17" wp14:editId="280B0352">
            <wp:extent cx="495300" cy="200025"/>
            <wp:effectExtent l="19050" t="0" r="0" b="0"/>
            <wp:docPr id="13"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7DC17DEB" w14:textId="5BA1AA8E" w:rsidR="00C30E81" w:rsidRDefault="00E63882" w:rsidP="00E63882">
      <w:pPr>
        <w:rPr>
          <w:rFonts w:eastAsia="楷体_GB2312" w:hint="default"/>
          <w:iCs/>
          <w:sz w:val="18"/>
          <w:szCs w:val="18"/>
        </w:rPr>
      </w:pPr>
      <w:r w:rsidRPr="000B56D6">
        <w:rPr>
          <w:rFonts w:eastAsia="楷体_GB2312" w:hint="default"/>
          <w:iCs/>
          <w:sz w:val="18"/>
          <w:szCs w:val="18"/>
        </w:rPr>
        <w:t>UL</w:t>
      </w:r>
      <w:r w:rsidRPr="000B56D6">
        <w:rPr>
          <w:rFonts w:eastAsia="楷体_GB2312" w:hint="default"/>
          <w:iCs/>
          <w:sz w:val="18"/>
          <w:szCs w:val="18"/>
        </w:rPr>
        <w:t>用户逻辑</w:t>
      </w:r>
      <w:r w:rsidRPr="000B56D6">
        <w:rPr>
          <w:rFonts w:eastAsia="楷体_GB2312"/>
          <w:iCs/>
          <w:sz w:val="18"/>
          <w:szCs w:val="18"/>
        </w:rPr>
        <w:t>发送</w:t>
      </w:r>
      <w:r w:rsidRPr="000B56D6">
        <w:rPr>
          <w:rFonts w:eastAsia="楷体_GB2312" w:hint="default"/>
          <w:iCs/>
          <w:sz w:val="18"/>
          <w:szCs w:val="18"/>
        </w:rPr>
        <w:t>读报文请求后，</w:t>
      </w:r>
      <w:r w:rsidRPr="000B56D6">
        <w:rPr>
          <w:rFonts w:eastAsia="楷体_GB2312" w:hint="default"/>
          <w:iCs/>
          <w:sz w:val="18"/>
          <w:szCs w:val="18"/>
        </w:rPr>
        <w:t>Shell</w:t>
      </w:r>
      <w:r w:rsidRPr="000B56D6">
        <w:rPr>
          <w:rFonts w:eastAsia="楷体_GB2312"/>
          <w:iCs/>
          <w:sz w:val="18"/>
          <w:szCs w:val="18"/>
        </w:rPr>
        <w:t>静态</w:t>
      </w:r>
      <w:r w:rsidRPr="000B56D6">
        <w:rPr>
          <w:rFonts w:eastAsia="楷体_GB2312" w:hint="default"/>
          <w:iCs/>
          <w:sz w:val="18"/>
          <w:szCs w:val="18"/>
        </w:rPr>
        <w:t>逻辑返回待处理的数据报文信息。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UL</w:t>
      </w:r>
      <w:r w:rsidRPr="000B56D6">
        <w:rPr>
          <w:rFonts w:eastAsia="楷体_GB2312" w:hint="default"/>
          <w:iCs/>
          <w:sz w:val="18"/>
          <w:szCs w:val="18"/>
        </w:rPr>
        <w:t>逻辑</w:t>
      </w:r>
      <w:r w:rsidRPr="000B56D6">
        <w:rPr>
          <w:rFonts w:eastAsia="楷体_GB2312"/>
          <w:iCs/>
          <w:sz w:val="18"/>
          <w:szCs w:val="18"/>
        </w:rPr>
        <w:t>，</w:t>
      </w:r>
      <w:r w:rsidRPr="000B56D6">
        <w:rPr>
          <w:rFonts w:eastAsia="楷体_GB2312"/>
          <w:iCs/>
          <w:sz w:val="18"/>
          <w:szCs w:val="18"/>
        </w:rPr>
        <w:t>UL</w:t>
      </w:r>
      <w:r w:rsidRPr="000B56D6">
        <w:rPr>
          <w:rFonts w:eastAsia="楷体_GB2312" w:hint="default"/>
          <w:iCs/>
          <w:sz w:val="18"/>
          <w:szCs w:val="18"/>
        </w:rPr>
        <w:t>根据返回的</w:t>
      </w:r>
      <w:r w:rsidRPr="000B56D6">
        <w:rPr>
          <w:rFonts w:eastAsia="楷体_GB2312"/>
          <w:iCs/>
          <w:sz w:val="18"/>
          <w:szCs w:val="18"/>
        </w:rPr>
        <w:t>报文</w:t>
      </w:r>
      <w:r w:rsidRPr="000B56D6">
        <w:rPr>
          <w:rFonts w:eastAsia="楷体_GB2312" w:hint="default"/>
          <w:iCs/>
          <w:sz w:val="18"/>
          <w:szCs w:val="18"/>
        </w:rPr>
        <w:t>进行相应的处理</w:t>
      </w:r>
      <w:r w:rsidRPr="000B56D6">
        <w:rPr>
          <w:rFonts w:eastAsia="楷体_GB2312"/>
          <w:iCs/>
          <w:sz w:val="18"/>
          <w:szCs w:val="18"/>
        </w:rPr>
        <w:t>。</w:t>
      </w:r>
    </w:p>
    <w:p w14:paraId="7B3BEDA2" w14:textId="1DB92B2D" w:rsidR="006B5777" w:rsidRDefault="006B5777" w:rsidP="004A6B38">
      <w:pPr>
        <w:pStyle w:val="BlockLabel"/>
        <w:numPr>
          <w:ilvl w:val="0"/>
          <w:numId w:val="0"/>
        </w:numPr>
        <w:rPr>
          <w:rFonts w:ascii="黑体" w:hAnsi="黑体" w:hint="default"/>
        </w:rPr>
      </w:pPr>
      <w:r w:rsidRPr="004A6B38">
        <w:rPr>
          <w:rFonts w:ascii="黑体" w:hAnsi="黑体"/>
        </w:rPr>
        <w:t>Shell逻辑返回给UL</w:t>
      </w:r>
      <w:r w:rsidR="004A6B38" w:rsidRPr="004A6B38">
        <w:rPr>
          <w:rFonts w:ascii="黑体" w:hAnsi="黑体"/>
        </w:rPr>
        <w:t>逻辑的待处理报文</w:t>
      </w:r>
    </w:p>
    <w:p w14:paraId="414A9925" w14:textId="5B49150B" w:rsidR="004A6B38" w:rsidRPr="004A6B38" w:rsidRDefault="004A6B38" w:rsidP="004A6B38">
      <w:pPr>
        <w:rPr>
          <w:rFonts w:hint="default"/>
        </w:rPr>
      </w:pPr>
      <w:r>
        <w:rPr>
          <w:rFonts w:hint="default"/>
        </w:rPr>
        <w:t>Shell</w:t>
      </w:r>
      <w:r>
        <w:rPr>
          <w:rFonts w:hint="default"/>
        </w:rPr>
        <w:t>逻辑</w:t>
      </w:r>
      <w:r>
        <w:t>返回</w:t>
      </w:r>
      <w:r>
        <w:rPr>
          <w:rFonts w:hint="default"/>
        </w:rPr>
        <w:t>给</w:t>
      </w:r>
      <w:r>
        <w:rPr>
          <w:rFonts w:hint="default"/>
        </w:rPr>
        <w:t>UL</w:t>
      </w:r>
      <w:r>
        <w:rPr>
          <w:rFonts w:hint="default"/>
        </w:rPr>
        <w:t>逻辑的待处理</w:t>
      </w:r>
      <w:r>
        <w:t>报文</w:t>
      </w:r>
      <w:r>
        <w:rPr>
          <w:rFonts w:hint="default"/>
        </w:rPr>
        <w:t>为多拍数据，</w:t>
      </w:r>
      <w:r>
        <w:t>多拍数据</w:t>
      </w:r>
      <w:r>
        <w:rPr>
          <w:rFonts w:hint="default"/>
        </w:rPr>
        <w:t>如下表</w:t>
      </w:r>
      <w:r>
        <w:t>。</w:t>
      </w:r>
    </w:p>
    <w:p w14:paraId="451862AE" w14:textId="4901D2C5" w:rsidR="006B5777" w:rsidRPr="000B56D6" w:rsidRDefault="006B5777" w:rsidP="00F04BA1">
      <w:pPr>
        <w:pStyle w:val="Step"/>
        <w:numPr>
          <w:ilvl w:val="0"/>
          <w:numId w:val="0"/>
        </w:numPr>
        <w:ind w:left="1701" w:firstLine="378"/>
        <w:rPr>
          <w:rFonts w:hint="default"/>
        </w:rPr>
      </w:pPr>
      <w:r w:rsidRPr="000B56D6">
        <w:t>S</w:t>
      </w:r>
      <w:r w:rsidR="00F04BA1" w:rsidRPr="000B56D6">
        <w:rPr>
          <w:rFonts w:hint="default"/>
        </w:rPr>
        <w:t>hell2UL Pkt Data Format</w:t>
      </w:r>
    </w:p>
    <w:tbl>
      <w:tblPr>
        <w:tblW w:w="7388"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1"/>
        <w:gridCol w:w="1559"/>
        <w:gridCol w:w="847"/>
        <w:gridCol w:w="3681"/>
      </w:tblGrid>
      <w:tr w:rsidR="006B5777" w:rsidRPr="000B56D6" w14:paraId="72796D57" w14:textId="77777777" w:rsidTr="00C940EA">
        <w:trPr>
          <w:tblHeader/>
        </w:trPr>
        <w:tc>
          <w:tcPr>
            <w:tcW w:w="880" w:type="pct"/>
            <w:shd w:val="clear" w:color="auto" w:fill="D9D9D9"/>
          </w:tcPr>
          <w:p w14:paraId="538E7D4F"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名称</w:t>
            </w:r>
          </w:p>
        </w:tc>
        <w:tc>
          <w:tcPr>
            <w:tcW w:w="1055" w:type="pct"/>
            <w:shd w:val="clear" w:color="auto" w:fill="D9D9D9"/>
          </w:tcPr>
          <w:p w14:paraId="1C6A2036"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拍位置</w:t>
            </w:r>
          </w:p>
        </w:tc>
        <w:tc>
          <w:tcPr>
            <w:tcW w:w="573" w:type="pct"/>
            <w:shd w:val="clear" w:color="auto" w:fill="D9D9D9"/>
          </w:tcPr>
          <w:p w14:paraId="2E62694C"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位宽</w:t>
            </w:r>
          </w:p>
        </w:tc>
        <w:tc>
          <w:tcPr>
            <w:tcW w:w="2491" w:type="pct"/>
            <w:shd w:val="clear" w:color="auto" w:fill="D9D9D9"/>
          </w:tcPr>
          <w:p w14:paraId="106E4C7F"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描述</w:t>
            </w:r>
          </w:p>
        </w:tc>
      </w:tr>
      <w:tr w:rsidR="006B5777" w:rsidRPr="000B56D6" w14:paraId="61972838" w14:textId="77777777" w:rsidTr="00C940EA">
        <w:tc>
          <w:tcPr>
            <w:tcW w:w="880" w:type="pct"/>
            <w:vAlign w:val="center"/>
          </w:tcPr>
          <w:p w14:paraId="37648E34" w14:textId="77777777" w:rsidR="006B5777" w:rsidRPr="000B56D6" w:rsidRDefault="006B5777" w:rsidP="00C940EA">
            <w:pPr>
              <w:pStyle w:val="WordPro"/>
              <w:spacing w:line="240" w:lineRule="auto"/>
              <w:ind w:firstLineChars="0" w:firstLine="0"/>
              <w:rPr>
                <w:szCs w:val="21"/>
              </w:rPr>
            </w:pPr>
            <w:r w:rsidRPr="000B56D6">
              <w:rPr>
                <w:szCs w:val="21"/>
              </w:rPr>
              <w:t>pkt header</w:t>
            </w:r>
          </w:p>
        </w:tc>
        <w:tc>
          <w:tcPr>
            <w:tcW w:w="1055" w:type="pct"/>
          </w:tcPr>
          <w:p w14:paraId="27B03470" w14:textId="77777777" w:rsidR="006B5777" w:rsidRPr="000B56D6" w:rsidRDefault="006B5777" w:rsidP="00C940EA">
            <w:pPr>
              <w:pStyle w:val="WordPro"/>
              <w:spacing w:line="240" w:lineRule="auto"/>
              <w:ind w:firstLineChars="0" w:firstLine="0"/>
              <w:rPr>
                <w:szCs w:val="21"/>
              </w:rPr>
            </w:pPr>
            <w:r w:rsidRPr="000B56D6">
              <w:rPr>
                <w:szCs w:val="21"/>
              </w:rPr>
              <w:t>cycle 1</w:t>
            </w:r>
          </w:p>
        </w:tc>
        <w:tc>
          <w:tcPr>
            <w:tcW w:w="573" w:type="pct"/>
            <w:vAlign w:val="center"/>
          </w:tcPr>
          <w:p w14:paraId="2DD87478" w14:textId="77777777" w:rsidR="006B5777" w:rsidRPr="000B56D6" w:rsidRDefault="006B5777" w:rsidP="006B5777">
            <w:pPr>
              <w:pStyle w:val="WordPro"/>
              <w:spacing w:line="240" w:lineRule="auto"/>
              <w:ind w:firstLineChars="0" w:firstLine="0"/>
              <w:rPr>
                <w:szCs w:val="21"/>
              </w:rPr>
            </w:pPr>
            <w:r w:rsidRPr="000B56D6">
              <w:rPr>
                <w:szCs w:val="21"/>
              </w:rPr>
              <w:t>512</w:t>
            </w:r>
          </w:p>
        </w:tc>
        <w:tc>
          <w:tcPr>
            <w:tcW w:w="2491" w:type="pct"/>
            <w:vAlign w:val="center"/>
          </w:tcPr>
          <w:p w14:paraId="63F8F9E1" w14:textId="77777777" w:rsidR="006B5777" w:rsidRPr="000B56D6" w:rsidRDefault="006B5777" w:rsidP="00C940EA">
            <w:pPr>
              <w:pStyle w:val="WordPro"/>
              <w:spacing w:line="240" w:lineRule="auto"/>
              <w:ind w:firstLineChars="0" w:firstLine="0"/>
              <w:rPr>
                <w:szCs w:val="21"/>
              </w:rPr>
            </w:pPr>
            <w:r w:rsidRPr="000B56D6">
              <w:rPr>
                <w:rFonts w:hint="eastAsia"/>
                <w:szCs w:val="21"/>
              </w:rPr>
              <w:t>报文</w:t>
            </w:r>
            <w:r w:rsidRPr="000B56D6">
              <w:rPr>
                <w:szCs w:val="21"/>
              </w:rPr>
              <w:t>头信息</w:t>
            </w:r>
          </w:p>
        </w:tc>
      </w:tr>
      <w:tr w:rsidR="006B5777" w:rsidRPr="000B56D6" w14:paraId="0381E8CC" w14:textId="77777777" w:rsidTr="00C940EA">
        <w:tc>
          <w:tcPr>
            <w:tcW w:w="880" w:type="pct"/>
            <w:vAlign w:val="center"/>
          </w:tcPr>
          <w:p w14:paraId="7EEED35E" w14:textId="77777777" w:rsidR="006B5777" w:rsidRPr="000B56D6" w:rsidRDefault="006B5777" w:rsidP="00C940EA">
            <w:pPr>
              <w:pStyle w:val="WordPro"/>
              <w:spacing w:line="240" w:lineRule="auto"/>
              <w:ind w:firstLineChars="0" w:firstLine="0"/>
              <w:rPr>
                <w:szCs w:val="21"/>
              </w:rPr>
            </w:pPr>
            <w:r w:rsidRPr="000B56D6">
              <w:rPr>
                <w:szCs w:val="21"/>
              </w:rPr>
              <w:t>pkt payload</w:t>
            </w:r>
          </w:p>
        </w:tc>
        <w:tc>
          <w:tcPr>
            <w:tcW w:w="1055" w:type="pct"/>
          </w:tcPr>
          <w:p w14:paraId="2B2FB3FC" w14:textId="77777777" w:rsidR="006B5777" w:rsidRPr="000B56D6" w:rsidRDefault="006B5777" w:rsidP="00C940EA">
            <w:pPr>
              <w:pStyle w:val="WordPro"/>
              <w:spacing w:line="240" w:lineRule="auto"/>
              <w:ind w:firstLineChars="0" w:firstLine="0"/>
              <w:rPr>
                <w:szCs w:val="21"/>
              </w:rPr>
            </w:pPr>
            <w:r w:rsidRPr="000B56D6">
              <w:rPr>
                <w:szCs w:val="21"/>
              </w:rPr>
              <w:t>cycle 2~cycle n</w:t>
            </w:r>
          </w:p>
        </w:tc>
        <w:tc>
          <w:tcPr>
            <w:tcW w:w="573" w:type="pct"/>
            <w:vAlign w:val="center"/>
          </w:tcPr>
          <w:p w14:paraId="6018A7AE" w14:textId="77777777" w:rsidR="006B5777" w:rsidRPr="000B56D6" w:rsidRDefault="006B5777" w:rsidP="00C940EA">
            <w:pPr>
              <w:pStyle w:val="WordPro"/>
              <w:spacing w:line="240" w:lineRule="auto"/>
              <w:ind w:firstLineChars="0" w:firstLine="0"/>
              <w:rPr>
                <w:szCs w:val="21"/>
              </w:rPr>
            </w:pPr>
            <w:r w:rsidRPr="000B56D6">
              <w:rPr>
                <w:szCs w:val="21"/>
              </w:rPr>
              <w:t>512</w:t>
            </w:r>
          </w:p>
        </w:tc>
        <w:tc>
          <w:tcPr>
            <w:tcW w:w="2491" w:type="pct"/>
            <w:vAlign w:val="center"/>
          </w:tcPr>
          <w:p w14:paraId="2CE5B5F3" w14:textId="77777777" w:rsidR="006B5777" w:rsidRPr="000B56D6" w:rsidRDefault="006B5777" w:rsidP="00C940EA">
            <w:pPr>
              <w:pStyle w:val="WordPro"/>
              <w:spacing w:line="240" w:lineRule="auto"/>
              <w:ind w:firstLineChars="0" w:firstLine="0"/>
              <w:rPr>
                <w:szCs w:val="21"/>
              </w:rPr>
            </w:pPr>
            <w:r w:rsidRPr="000B56D6">
              <w:rPr>
                <w:szCs w:val="21"/>
              </w:rPr>
              <w:t>待加速报文</w:t>
            </w:r>
          </w:p>
        </w:tc>
      </w:tr>
    </w:tbl>
    <w:p w14:paraId="281B5CC2" w14:textId="77777777" w:rsidR="006B5777" w:rsidRPr="000B56D6" w:rsidRDefault="006B5777" w:rsidP="00F04BA1">
      <w:pPr>
        <w:pStyle w:val="Step"/>
        <w:numPr>
          <w:ilvl w:val="0"/>
          <w:numId w:val="0"/>
        </w:numPr>
        <w:ind w:left="2268"/>
        <w:rPr>
          <w:rFonts w:eastAsiaTheme="minorEastAsia" w:hint="default"/>
        </w:rPr>
      </w:pPr>
      <w:r w:rsidRPr="000B56D6">
        <w:rPr>
          <w:rFonts w:eastAsiaTheme="minorEastAsia"/>
        </w:rPr>
        <w:t>其中</w:t>
      </w:r>
      <w:r w:rsidR="00D95048" w:rsidRPr="000B56D6">
        <w:rPr>
          <w:rFonts w:eastAsiaTheme="minorEastAsia"/>
        </w:rPr>
        <w:t>首</w:t>
      </w:r>
      <w:r w:rsidR="00D95048" w:rsidRPr="000B56D6">
        <w:rPr>
          <w:rFonts w:eastAsiaTheme="minorEastAsia" w:hint="default"/>
        </w:rPr>
        <w:t>拍</w:t>
      </w:r>
      <w:r w:rsidRPr="000B56D6">
        <w:rPr>
          <w:rFonts w:eastAsiaTheme="minorEastAsia" w:hint="default"/>
        </w:rPr>
        <w:t>pkt header</w:t>
      </w:r>
      <w:r w:rsidR="00D95048" w:rsidRPr="000B56D6">
        <w:rPr>
          <w:rFonts w:eastAsiaTheme="minorEastAsia"/>
        </w:rPr>
        <w:t>的</w:t>
      </w:r>
      <w:r w:rsidRPr="000B56D6">
        <w:rPr>
          <w:rFonts w:eastAsiaTheme="minorEastAsia" w:hint="default"/>
        </w:rPr>
        <w:t>数据格式如下</w:t>
      </w:r>
      <w:r w:rsidRPr="000B56D6">
        <w:rPr>
          <w:rFonts w:eastAsiaTheme="minorEastAsia"/>
        </w:rPr>
        <w:t>表</w:t>
      </w:r>
      <w:r w:rsidRPr="000B56D6">
        <w:rPr>
          <w:rFonts w:eastAsiaTheme="minorEastAsia" w:hint="default"/>
        </w:rPr>
        <w:t>：</w:t>
      </w:r>
    </w:p>
    <w:p w14:paraId="3CC2588A" w14:textId="04ABC1BB" w:rsidR="006B5777" w:rsidRPr="000B56D6" w:rsidRDefault="006B5777" w:rsidP="00F04BA1">
      <w:pPr>
        <w:pStyle w:val="Step"/>
        <w:numPr>
          <w:ilvl w:val="0"/>
          <w:numId w:val="0"/>
        </w:numPr>
        <w:ind w:left="2551"/>
        <w:rPr>
          <w:rFonts w:eastAsiaTheme="minorEastAsia" w:hint="default"/>
        </w:rPr>
      </w:pPr>
      <w:r w:rsidRPr="000B56D6">
        <w:rPr>
          <w:rFonts w:eastAsiaTheme="minorEastAsia"/>
        </w:rPr>
        <w:t>S</w:t>
      </w:r>
      <w:r w:rsidR="00F04BA1" w:rsidRPr="000B56D6">
        <w:rPr>
          <w:rFonts w:eastAsiaTheme="minorEastAsia" w:hint="default"/>
        </w:rPr>
        <w:t>hell2UL Pkt Header Data Format</w:t>
      </w:r>
    </w:p>
    <w:tbl>
      <w:tblPr>
        <w:tblW w:w="7396" w:type="dxa"/>
        <w:tblInd w:w="25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846"/>
      </w:tblGrid>
      <w:tr w:rsidR="006B5777" w:rsidRPr="000B56D6" w14:paraId="4B0985EF" w14:textId="77777777" w:rsidTr="00F04BA1">
        <w:trPr>
          <w:tblHeader/>
        </w:trPr>
        <w:tc>
          <w:tcPr>
            <w:tcW w:w="766" w:type="pct"/>
            <w:shd w:val="clear" w:color="auto" w:fill="D9D9D9"/>
          </w:tcPr>
          <w:p w14:paraId="06CB8CB7"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名称</w:t>
            </w:r>
          </w:p>
        </w:tc>
        <w:tc>
          <w:tcPr>
            <w:tcW w:w="958" w:type="pct"/>
            <w:shd w:val="clear" w:color="auto" w:fill="D9D9D9"/>
          </w:tcPr>
          <w:p w14:paraId="49E1EF25" w14:textId="1375B672" w:rsidR="006B5777" w:rsidRPr="00F33A5F" w:rsidRDefault="006B5777" w:rsidP="00F33A5F">
            <w:pPr>
              <w:pStyle w:val="TableHeading"/>
              <w:rPr>
                <w:rFonts w:ascii="Times New Roman" w:hAnsi="Times New Roman" w:hint="default"/>
              </w:rPr>
            </w:pPr>
            <w:r w:rsidRPr="00F33A5F">
              <w:rPr>
                <w:rFonts w:ascii="Times New Roman" w:hAnsi="Times New Roman"/>
              </w:rPr>
              <w:t>bit</w:t>
            </w:r>
            <w:r w:rsidRPr="00F33A5F">
              <w:rPr>
                <w:rFonts w:ascii="Times New Roman" w:hAnsi="Times New Roman"/>
              </w:rPr>
              <w:t>位置</w:t>
            </w:r>
          </w:p>
        </w:tc>
        <w:tc>
          <w:tcPr>
            <w:tcW w:w="3276" w:type="pct"/>
            <w:shd w:val="clear" w:color="auto" w:fill="D9D9D9"/>
          </w:tcPr>
          <w:p w14:paraId="7BA02DCA"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描述</w:t>
            </w:r>
          </w:p>
        </w:tc>
      </w:tr>
      <w:tr w:rsidR="006B5777" w:rsidRPr="000B56D6" w14:paraId="71A0F929" w14:textId="77777777" w:rsidTr="00F04BA1">
        <w:tc>
          <w:tcPr>
            <w:tcW w:w="766" w:type="pct"/>
            <w:vAlign w:val="center"/>
          </w:tcPr>
          <w:p w14:paraId="4763FCDD" w14:textId="77777777" w:rsidR="006B5777" w:rsidRPr="000B56D6" w:rsidRDefault="006B5777" w:rsidP="00C940EA">
            <w:pPr>
              <w:pStyle w:val="WordPro"/>
              <w:spacing w:line="240" w:lineRule="auto"/>
              <w:ind w:firstLineChars="0" w:firstLine="0"/>
              <w:rPr>
                <w:szCs w:val="21"/>
              </w:rPr>
            </w:pPr>
            <w:r w:rsidRPr="000B56D6">
              <w:rPr>
                <w:szCs w:val="21"/>
              </w:rPr>
              <w:t>rsv</w:t>
            </w:r>
          </w:p>
        </w:tc>
        <w:tc>
          <w:tcPr>
            <w:tcW w:w="958" w:type="pct"/>
            <w:vAlign w:val="center"/>
          </w:tcPr>
          <w:p w14:paraId="61E8785C" w14:textId="77777777" w:rsidR="006B5777" w:rsidRPr="000B56D6" w:rsidRDefault="006B5777" w:rsidP="00C940EA">
            <w:pPr>
              <w:pStyle w:val="WordPro"/>
              <w:spacing w:line="240" w:lineRule="auto"/>
              <w:ind w:firstLineChars="0" w:firstLine="0"/>
              <w:rPr>
                <w:szCs w:val="21"/>
              </w:rPr>
            </w:pPr>
            <w:r w:rsidRPr="000B56D6">
              <w:rPr>
                <w:szCs w:val="21"/>
              </w:rPr>
              <w:t>[511:256]</w:t>
            </w:r>
          </w:p>
        </w:tc>
        <w:tc>
          <w:tcPr>
            <w:tcW w:w="3276" w:type="pct"/>
            <w:vAlign w:val="center"/>
          </w:tcPr>
          <w:p w14:paraId="2E5E459A" w14:textId="0474C8CB" w:rsidR="006B5777" w:rsidRPr="000B56D6" w:rsidRDefault="006B5777" w:rsidP="00C940EA">
            <w:pPr>
              <w:pStyle w:val="WordPro"/>
              <w:spacing w:line="240" w:lineRule="auto"/>
              <w:ind w:firstLineChars="0" w:firstLine="0"/>
              <w:rPr>
                <w:szCs w:val="21"/>
              </w:rPr>
            </w:pPr>
            <w:r w:rsidRPr="000B56D6">
              <w:rPr>
                <w:rFonts w:hint="eastAsia"/>
                <w:szCs w:val="21"/>
              </w:rPr>
              <w:t>保留域固定为</w:t>
            </w:r>
            <w:r w:rsidRPr="000B56D6">
              <w:rPr>
                <w:rFonts w:hint="eastAsia"/>
                <w:szCs w:val="21"/>
              </w:rPr>
              <w:t>0</w:t>
            </w:r>
          </w:p>
        </w:tc>
      </w:tr>
      <w:tr w:rsidR="006B5777" w:rsidRPr="000B56D6" w14:paraId="3E0E8103" w14:textId="77777777" w:rsidTr="00F04BA1">
        <w:tc>
          <w:tcPr>
            <w:tcW w:w="766" w:type="pct"/>
            <w:vAlign w:val="center"/>
          </w:tcPr>
          <w:p w14:paraId="4783A064" w14:textId="77777777" w:rsidR="006B5777" w:rsidRPr="000B56D6" w:rsidRDefault="006B5777" w:rsidP="00C940EA">
            <w:pPr>
              <w:pStyle w:val="WordPro"/>
              <w:spacing w:line="240" w:lineRule="auto"/>
              <w:ind w:firstLineChars="0" w:firstLine="0"/>
              <w:rPr>
                <w:szCs w:val="21"/>
              </w:rPr>
            </w:pPr>
            <w:r w:rsidRPr="000B56D6">
              <w:rPr>
                <w:szCs w:val="21"/>
              </w:rPr>
              <w:t>ul</w:t>
            </w:r>
            <w:r w:rsidRPr="000B56D6">
              <w:rPr>
                <w:rFonts w:hint="eastAsia"/>
                <w:szCs w:val="21"/>
              </w:rPr>
              <w:t>_info</w:t>
            </w:r>
          </w:p>
        </w:tc>
        <w:tc>
          <w:tcPr>
            <w:tcW w:w="958" w:type="pct"/>
            <w:vAlign w:val="center"/>
          </w:tcPr>
          <w:p w14:paraId="1FACF7F8"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255</w:t>
            </w:r>
            <w:r w:rsidRPr="000B56D6">
              <w:rPr>
                <w:rFonts w:hint="eastAsia"/>
                <w:szCs w:val="21"/>
              </w:rPr>
              <w:t>:224]</w:t>
            </w:r>
          </w:p>
        </w:tc>
        <w:tc>
          <w:tcPr>
            <w:tcW w:w="3276" w:type="pct"/>
            <w:vAlign w:val="center"/>
          </w:tcPr>
          <w:p w14:paraId="49B19E30" w14:textId="77777777" w:rsidR="006B5777" w:rsidRPr="000B56D6" w:rsidRDefault="006B5777" w:rsidP="00C940EA">
            <w:pPr>
              <w:pStyle w:val="WordPro"/>
              <w:spacing w:line="240" w:lineRule="auto"/>
              <w:ind w:firstLineChars="0" w:firstLine="0"/>
              <w:rPr>
                <w:szCs w:val="21"/>
              </w:rPr>
            </w:pPr>
            <w:r w:rsidRPr="000B56D6">
              <w:rPr>
                <w:szCs w:val="21"/>
              </w:rPr>
              <w:t>UL</w:t>
            </w:r>
            <w:r w:rsidRPr="000B56D6">
              <w:rPr>
                <w:rFonts w:hint="eastAsia"/>
                <w:szCs w:val="21"/>
              </w:rPr>
              <w:t>私有域信息，需要</w:t>
            </w:r>
            <w:r w:rsidRPr="000B56D6">
              <w:rPr>
                <w:rFonts w:hint="eastAsia"/>
                <w:szCs w:val="21"/>
              </w:rPr>
              <w:t>S</w:t>
            </w:r>
            <w:r w:rsidRPr="000B56D6">
              <w:rPr>
                <w:szCs w:val="21"/>
              </w:rPr>
              <w:t>hell</w:t>
            </w:r>
            <w:r w:rsidRPr="000B56D6">
              <w:rPr>
                <w:rFonts w:hint="eastAsia"/>
                <w:szCs w:val="21"/>
              </w:rPr>
              <w:t>读报文返回携带</w:t>
            </w:r>
          </w:p>
        </w:tc>
      </w:tr>
      <w:tr w:rsidR="006B5777" w:rsidRPr="000B56D6" w14:paraId="7E030626" w14:textId="77777777" w:rsidTr="00F04BA1">
        <w:tc>
          <w:tcPr>
            <w:tcW w:w="766" w:type="pct"/>
            <w:vAlign w:val="center"/>
          </w:tcPr>
          <w:p w14:paraId="4D78274E"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1588C5A9"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223</w:t>
            </w:r>
            <w:r w:rsidRPr="000B56D6">
              <w:rPr>
                <w:rFonts w:hint="eastAsia"/>
                <w:szCs w:val="21"/>
              </w:rPr>
              <w:t>:</w:t>
            </w:r>
            <w:r w:rsidRPr="000B56D6">
              <w:rPr>
                <w:szCs w:val="21"/>
              </w:rPr>
              <w:t>216</w:t>
            </w:r>
            <w:r w:rsidRPr="000B56D6">
              <w:rPr>
                <w:rFonts w:hint="eastAsia"/>
                <w:szCs w:val="21"/>
              </w:rPr>
              <w:t>]</w:t>
            </w:r>
          </w:p>
        </w:tc>
        <w:tc>
          <w:tcPr>
            <w:tcW w:w="3276" w:type="pct"/>
            <w:vAlign w:val="center"/>
          </w:tcPr>
          <w:p w14:paraId="3B13B492"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1B976BA0" w14:textId="77777777" w:rsidTr="00F04BA1">
        <w:tc>
          <w:tcPr>
            <w:tcW w:w="766" w:type="pct"/>
            <w:vAlign w:val="center"/>
          </w:tcPr>
          <w:p w14:paraId="550FDA16" w14:textId="77777777" w:rsidR="006B5777" w:rsidRPr="000B56D6" w:rsidRDefault="006B5777" w:rsidP="00C940EA">
            <w:pPr>
              <w:pStyle w:val="WordPro"/>
              <w:spacing w:line="240" w:lineRule="auto"/>
              <w:ind w:firstLineChars="0" w:firstLine="0"/>
              <w:rPr>
                <w:szCs w:val="21"/>
              </w:rPr>
            </w:pPr>
            <w:r w:rsidRPr="000B56D6">
              <w:rPr>
                <w:rFonts w:hint="eastAsia"/>
                <w:szCs w:val="21"/>
              </w:rPr>
              <w:t>acc_type</w:t>
            </w:r>
          </w:p>
        </w:tc>
        <w:tc>
          <w:tcPr>
            <w:tcW w:w="958" w:type="pct"/>
            <w:vAlign w:val="center"/>
          </w:tcPr>
          <w:p w14:paraId="5C2E689D" w14:textId="77777777" w:rsidR="006B5777" w:rsidRPr="000B56D6" w:rsidRDefault="006B5777" w:rsidP="00C940EA">
            <w:pPr>
              <w:pStyle w:val="WordPro"/>
              <w:spacing w:line="240" w:lineRule="auto"/>
              <w:ind w:firstLineChars="0" w:firstLine="0"/>
              <w:rPr>
                <w:szCs w:val="21"/>
              </w:rPr>
            </w:pPr>
            <w:r w:rsidRPr="000B56D6">
              <w:rPr>
                <w:rFonts w:hint="eastAsia"/>
                <w:szCs w:val="21"/>
              </w:rPr>
              <w:t>[2</w:t>
            </w:r>
            <w:r w:rsidRPr="000B56D6">
              <w:rPr>
                <w:szCs w:val="21"/>
              </w:rPr>
              <w:t>15</w:t>
            </w:r>
            <w:r w:rsidRPr="000B56D6">
              <w:rPr>
                <w:rFonts w:hint="eastAsia"/>
                <w:szCs w:val="21"/>
              </w:rPr>
              <w:t>:2</w:t>
            </w:r>
            <w:r w:rsidRPr="000B56D6">
              <w:rPr>
                <w:szCs w:val="21"/>
              </w:rPr>
              <w:t>08</w:t>
            </w:r>
            <w:r w:rsidRPr="000B56D6">
              <w:rPr>
                <w:rFonts w:hint="eastAsia"/>
                <w:szCs w:val="21"/>
              </w:rPr>
              <w:t>]</w:t>
            </w:r>
          </w:p>
        </w:tc>
        <w:tc>
          <w:tcPr>
            <w:tcW w:w="3276" w:type="pct"/>
            <w:vAlign w:val="center"/>
          </w:tcPr>
          <w:p w14:paraId="7B703B14"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6F080F00" w14:textId="77777777" w:rsidTr="00F04BA1">
        <w:tc>
          <w:tcPr>
            <w:tcW w:w="766" w:type="pct"/>
            <w:vAlign w:val="center"/>
          </w:tcPr>
          <w:p w14:paraId="1B088842" w14:textId="77777777" w:rsidR="006B5777" w:rsidRPr="000B56D6" w:rsidRDefault="006B5777" w:rsidP="00C940EA">
            <w:pPr>
              <w:pStyle w:val="WordPro"/>
              <w:spacing w:line="240" w:lineRule="auto"/>
              <w:ind w:firstLineChars="0" w:firstLine="0"/>
              <w:rPr>
                <w:szCs w:val="21"/>
              </w:rPr>
            </w:pPr>
            <w:r w:rsidRPr="000B56D6">
              <w:rPr>
                <w:szCs w:val="21"/>
              </w:rPr>
              <w:t>sh</w:t>
            </w:r>
            <w:r w:rsidRPr="000B56D6">
              <w:rPr>
                <w:rFonts w:hint="eastAsia"/>
                <w:szCs w:val="21"/>
              </w:rPr>
              <w:t>_i</w:t>
            </w:r>
            <w:r w:rsidRPr="000B56D6">
              <w:rPr>
                <w:szCs w:val="21"/>
              </w:rPr>
              <w:t>nfo</w:t>
            </w:r>
          </w:p>
        </w:tc>
        <w:tc>
          <w:tcPr>
            <w:tcW w:w="958" w:type="pct"/>
            <w:vAlign w:val="center"/>
          </w:tcPr>
          <w:p w14:paraId="3160091F" w14:textId="77777777" w:rsidR="006B5777" w:rsidRPr="000B56D6" w:rsidRDefault="006B5777" w:rsidP="00C940EA">
            <w:pPr>
              <w:pStyle w:val="WordPro"/>
              <w:spacing w:line="240" w:lineRule="auto"/>
              <w:ind w:firstLineChars="0" w:firstLine="0"/>
              <w:rPr>
                <w:szCs w:val="21"/>
              </w:rPr>
            </w:pPr>
            <w:r w:rsidRPr="000B56D6">
              <w:rPr>
                <w:rFonts w:hint="eastAsia"/>
                <w:szCs w:val="21"/>
              </w:rPr>
              <w:t>[207:160]</w:t>
            </w:r>
          </w:p>
        </w:tc>
        <w:tc>
          <w:tcPr>
            <w:tcW w:w="3276" w:type="pct"/>
            <w:vAlign w:val="center"/>
          </w:tcPr>
          <w:p w14:paraId="4C4AA621" w14:textId="4F6DAA7B" w:rsidR="006B5777" w:rsidRPr="000B56D6" w:rsidRDefault="002137AC" w:rsidP="00C940EA">
            <w:pPr>
              <w:pStyle w:val="WordPro"/>
              <w:spacing w:line="240" w:lineRule="auto"/>
              <w:ind w:firstLineChars="0" w:firstLine="0"/>
              <w:rPr>
                <w:szCs w:val="21"/>
              </w:rPr>
            </w:pPr>
            <w:r w:rsidRPr="000B56D6">
              <w:rPr>
                <w:rFonts w:hint="eastAsia"/>
                <w:szCs w:val="21"/>
              </w:rPr>
              <w:t>[207:192]</w:t>
            </w:r>
            <w:r w:rsidR="006B5777" w:rsidRPr="000B56D6">
              <w:rPr>
                <w:rFonts w:hint="eastAsia"/>
                <w:szCs w:val="21"/>
              </w:rPr>
              <w:t>VM_id</w:t>
            </w:r>
          </w:p>
          <w:p w14:paraId="66D41ED8" w14:textId="470C22D9" w:rsidR="006B5777" w:rsidRPr="000B56D6" w:rsidRDefault="002137AC" w:rsidP="00C940EA">
            <w:pPr>
              <w:pStyle w:val="WordPro"/>
              <w:spacing w:line="240" w:lineRule="auto"/>
              <w:ind w:firstLineChars="0" w:firstLine="0"/>
              <w:rPr>
                <w:szCs w:val="21"/>
              </w:rPr>
            </w:pPr>
            <w:r w:rsidRPr="000B56D6">
              <w:rPr>
                <w:rFonts w:hint="eastAsia"/>
                <w:szCs w:val="21"/>
              </w:rPr>
              <w:t>[191:176]</w:t>
            </w:r>
            <w:r w:rsidR="006B5777" w:rsidRPr="000B56D6">
              <w:rPr>
                <w:rFonts w:hint="eastAsia"/>
                <w:szCs w:val="21"/>
              </w:rPr>
              <w:t>PF/VF id</w:t>
            </w:r>
          </w:p>
          <w:p w14:paraId="72B04305" w14:textId="77777777" w:rsidR="006B5777" w:rsidRPr="000B56D6" w:rsidRDefault="006B5777" w:rsidP="00C940EA">
            <w:pPr>
              <w:pStyle w:val="WordPro"/>
              <w:spacing w:line="240" w:lineRule="auto"/>
              <w:ind w:firstLineChars="0" w:firstLine="0"/>
              <w:rPr>
                <w:szCs w:val="21"/>
              </w:rPr>
            </w:pPr>
            <w:r w:rsidRPr="000B56D6">
              <w:rPr>
                <w:rFonts w:hint="eastAsia"/>
                <w:szCs w:val="21"/>
              </w:rPr>
              <w:t>[175:160]</w:t>
            </w:r>
            <w:r w:rsidRPr="000B56D6">
              <w:rPr>
                <w:rFonts w:hint="eastAsia"/>
                <w:szCs w:val="21"/>
              </w:rPr>
              <w:t>单</w:t>
            </w:r>
            <w:r w:rsidRPr="000B56D6">
              <w:rPr>
                <w:rFonts w:hint="eastAsia"/>
                <w:szCs w:val="21"/>
              </w:rPr>
              <w:t>VF/PF</w:t>
            </w:r>
            <w:r w:rsidRPr="000B56D6">
              <w:rPr>
                <w:rFonts w:hint="eastAsia"/>
                <w:szCs w:val="21"/>
              </w:rPr>
              <w:t>下挂的队列</w:t>
            </w:r>
            <w:r w:rsidRPr="000B56D6">
              <w:rPr>
                <w:rFonts w:hint="eastAsia"/>
                <w:szCs w:val="21"/>
              </w:rPr>
              <w:t>ID</w:t>
            </w:r>
          </w:p>
        </w:tc>
      </w:tr>
      <w:tr w:rsidR="006B5777" w:rsidRPr="000B56D6" w14:paraId="0B5E8231" w14:textId="77777777" w:rsidTr="00F04BA1">
        <w:tc>
          <w:tcPr>
            <w:tcW w:w="766" w:type="pct"/>
            <w:vAlign w:val="center"/>
          </w:tcPr>
          <w:p w14:paraId="23345A54"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2A7A0E93"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15</w:t>
            </w:r>
            <w:r w:rsidRPr="000B56D6">
              <w:rPr>
                <w:rFonts w:hint="eastAsia"/>
                <w:szCs w:val="21"/>
              </w:rPr>
              <w:t>9:128]</w:t>
            </w:r>
          </w:p>
        </w:tc>
        <w:tc>
          <w:tcPr>
            <w:tcW w:w="3276" w:type="pct"/>
            <w:vAlign w:val="center"/>
          </w:tcPr>
          <w:p w14:paraId="278DF0E0"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7D8B2A5A" w14:textId="77777777" w:rsidTr="00F04BA1">
        <w:tc>
          <w:tcPr>
            <w:tcW w:w="766" w:type="pct"/>
            <w:vAlign w:val="center"/>
          </w:tcPr>
          <w:p w14:paraId="43B549D9"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1CDEDE94" w14:textId="77777777" w:rsidR="006B5777" w:rsidRPr="000B56D6" w:rsidRDefault="006B5777" w:rsidP="00C940EA">
            <w:pPr>
              <w:pStyle w:val="WordPro"/>
              <w:spacing w:line="240" w:lineRule="auto"/>
              <w:ind w:firstLineChars="0" w:firstLine="0"/>
              <w:rPr>
                <w:szCs w:val="21"/>
              </w:rPr>
            </w:pPr>
            <w:r w:rsidRPr="000B56D6">
              <w:rPr>
                <w:rFonts w:hint="eastAsia"/>
                <w:szCs w:val="21"/>
              </w:rPr>
              <w:t>[127:64]</w:t>
            </w:r>
          </w:p>
        </w:tc>
        <w:tc>
          <w:tcPr>
            <w:tcW w:w="3276" w:type="pct"/>
            <w:vAlign w:val="center"/>
          </w:tcPr>
          <w:p w14:paraId="2D0D97F4"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3D6BF98A" w14:textId="77777777" w:rsidTr="00F04BA1">
        <w:tc>
          <w:tcPr>
            <w:tcW w:w="766" w:type="pct"/>
            <w:vAlign w:val="center"/>
          </w:tcPr>
          <w:p w14:paraId="5EE4C02B"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08AD2D08" w14:textId="77777777" w:rsidR="006B5777" w:rsidRPr="000B56D6" w:rsidRDefault="006B5777" w:rsidP="00C940EA">
            <w:pPr>
              <w:pStyle w:val="WordPro"/>
              <w:spacing w:line="240" w:lineRule="auto"/>
              <w:ind w:firstLineChars="0" w:firstLine="0"/>
              <w:rPr>
                <w:szCs w:val="21"/>
              </w:rPr>
            </w:pPr>
            <w:r w:rsidRPr="000B56D6">
              <w:rPr>
                <w:rFonts w:hint="eastAsia"/>
                <w:szCs w:val="21"/>
              </w:rPr>
              <w:t>[63:0]</w:t>
            </w:r>
          </w:p>
        </w:tc>
        <w:tc>
          <w:tcPr>
            <w:tcW w:w="3276" w:type="pct"/>
            <w:vAlign w:val="center"/>
          </w:tcPr>
          <w:p w14:paraId="76A54599"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bl>
    <w:p w14:paraId="7250FFD1" w14:textId="77777777" w:rsidR="006B5777" w:rsidRPr="000B56D6" w:rsidRDefault="006B5777" w:rsidP="006B5777">
      <w:pPr>
        <w:pStyle w:val="afff6"/>
        <w:ind w:left="2541" w:firstLineChars="0" w:firstLine="0"/>
      </w:pPr>
    </w:p>
    <w:p w14:paraId="2872E937" w14:textId="5144FB05" w:rsidR="006B5777" w:rsidRPr="000B56D6" w:rsidRDefault="006B5777" w:rsidP="00BA73BD">
      <w:pPr>
        <w:pStyle w:val="afff6"/>
        <w:numPr>
          <w:ilvl w:val="0"/>
          <w:numId w:val="30"/>
        </w:numPr>
        <w:ind w:left="2971" w:firstLineChars="0"/>
      </w:pPr>
      <w:r w:rsidRPr="000B56D6">
        <w:t>UL</w:t>
      </w:r>
      <w:r w:rsidRPr="000B56D6">
        <w:rPr>
          <w:rFonts w:hint="eastAsia"/>
        </w:rPr>
        <w:t>信息</w:t>
      </w:r>
      <w:r w:rsidRPr="000B56D6">
        <w:t>（</w:t>
      </w:r>
      <w:r w:rsidRPr="000B56D6">
        <w:rPr>
          <w:rFonts w:hint="eastAsia"/>
        </w:rPr>
        <w:t>ul_</w:t>
      </w:r>
      <w:r w:rsidRPr="000B56D6">
        <w:t>info</w:t>
      </w:r>
      <w:r w:rsidRPr="000B56D6">
        <w:t>）</w:t>
      </w:r>
      <w:r w:rsidRPr="000B56D6">
        <w:rPr>
          <w:rFonts w:hint="eastAsia"/>
        </w:rPr>
        <w:t>：</w:t>
      </w:r>
      <w:r w:rsidRPr="000B56D6">
        <w:t>用户</w:t>
      </w:r>
      <w:r w:rsidRPr="000B56D6">
        <w:rPr>
          <w:rFonts w:hint="eastAsia"/>
        </w:rPr>
        <w:t>私有</w:t>
      </w:r>
      <w:r w:rsidRPr="000B56D6">
        <w:t>信息，</w:t>
      </w:r>
      <w:r w:rsidRPr="000B56D6">
        <w:rPr>
          <w:rFonts w:hint="eastAsia"/>
        </w:rPr>
        <w:t>S</w:t>
      </w:r>
      <w:r w:rsidRPr="000B56D6">
        <w:t>hell</w:t>
      </w:r>
      <w:r w:rsidRPr="000B56D6">
        <w:t>返回</w:t>
      </w:r>
      <w:r w:rsidRPr="000B56D6">
        <w:rPr>
          <w:rFonts w:hint="eastAsia"/>
        </w:rPr>
        <w:t>数据</w:t>
      </w:r>
      <w:r w:rsidRPr="000B56D6">
        <w:t>给</w:t>
      </w:r>
      <w:r w:rsidRPr="000B56D6">
        <w:rPr>
          <w:rFonts w:hint="eastAsia"/>
        </w:rPr>
        <w:t>U</w:t>
      </w:r>
      <w:r w:rsidRPr="000B56D6">
        <w:t>L</w:t>
      </w:r>
      <w:r w:rsidRPr="000B56D6">
        <w:rPr>
          <w:rFonts w:hint="eastAsia"/>
        </w:rPr>
        <w:t>用户</w:t>
      </w:r>
      <w:r w:rsidRPr="000B56D6">
        <w:t>逻辑时，会</w:t>
      </w:r>
      <w:r w:rsidRPr="000B56D6">
        <w:lastRenderedPageBreak/>
        <w:t>原路带回</w:t>
      </w:r>
      <w:r w:rsidR="002137AC" w:rsidRPr="000B56D6">
        <w:rPr>
          <w:rFonts w:hint="eastAsia"/>
        </w:rPr>
        <w:t>。</w:t>
      </w:r>
    </w:p>
    <w:p w14:paraId="5B69B939" w14:textId="7555E5ED" w:rsidR="006B5777" w:rsidRDefault="006B5777" w:rsidP="00BA73BD">
      <w:pPr>
        <w:pStyle w:val="afff6"/>
        <w:numPr>
          <w:ilvl w:val="0"/>
          <w:numId w:val="30"/>
        </w:numPr>
        <w:ind w:left="2971" w:firstLineChars="0"/>
      </w:pPr>
      <w:r w:rsidRPr="000B56D6">
        <w:rPr>
          <w:rFonts w:hint="eastAsia"/>
        </w:rPr>
        <w:t>Shell</w:t>
      </w:r>
      <w:r w:rsidRPr="000B56D6">
        <w:rPr>
          <w:rFonts w:hint="eastAsia"/>
        </w:rPr>
        <w:t>信息</w:t>
      </w:r>
      <w:r w:rsidRPr="000B56D6">
        <w:t>（</w:t>
      </w:r>
      <w:r w:rsidRPr="000B56D6">
        <w:rPr>
          <w:rFonts w:hint="eastAsia"/>
        </w:rPr>
        <w:t>sh_</w:t>
      </w:r>
      <w:r w:rsidRPr="000B56D6">
        <w:t>info</w:t>
      </w:r>
      <w:r w:rsidRPr="000B56D6">
        <w:t>）：</w:t>
      </w:r>
      <w:r w:rsidRPr="000B56D6">
        <w:rPr>
          <w:rFonts w:hint="eastAsia"/>
        </w:rPr>
        <w:t>从</w:t>
      </w:r>
      <w:r w:rsidRPr="000B56D6">
        <w:rPr>
          <w:rFonts w:hint="eastAsia"/>
        </w:rPr>
        <w:t>Shell BD</w:t>
      </w:r>
      <w:r w:rsidRPr="000B56D6">
        <w:rPr>
          <w:rFonts w:hint="eastAsia"/>
        </w:rPr>
        <w:t>直接</w:t>
      </w:r>
      <w:r w:rsidRPr="000B56D6">
        <w:t>获得</w:t>
      </w:r>
      <w:r w:rsidR="002137AC" w:rsidRPr="000B56D6">
        <w:rPr>
          <w:rFonts w:hint="eastAsia"/>
        </w:rPr>
        <w:t>。</w:t>
      </w:r>
    </w:p>
    <w:p w14:paraId="01F39C2C" w14:textId="12A0EE8F" w:rsidR="00D25589" w:rsidRPr="004A6B38" w:rsidRDefault="000E5F79" w:rsidP="004A6B38">
      <w:pPr>
        <w:pStyle w:val="BlockLabel"/>
        <w:numPr>
          <w:ilvl w:val="0"/>
          <w:numId w:val="0"/>
        </w:numPr>
        <w:rPr>
          <w:rFonts w:ascii="黑体" w:hAnsi="黑体" w:hint="default"/>
        </w:rPr>
      </w:pPr>
      <w:r w:rsidRPr="004A6B38">
        <w:rPr>
          <w:rFonts w:ascii="黑体" w:hAnsi="黑体"/>
        </w:rPr>
        <w:t>接口</w:t>
      </w:r>
      <w:r w:rsidRPr="004A6B38">
        <w:rPr>
          <w:rFonts w:ascii="黑体" w:hAnsi="黑体" w:hint="default"/>
        </w:rPr>
        <w:t>信号列表</w:t>
      </w:r>
    </w:p>
    <w:tbl>
      <w:tblPr>
        <w:tblW w:w="7620"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25589" w:rsidRPr="000B56D6" w14:paraId="0C7E77AB" w14:textId="77777777" w:rsidTr="00801256">
        <w:trPr>
          <w:tblHeader/>
        </w:trPr>
        <w:tc>
          <w:tcPr>
            <w:tcW w:w="1488" w:type="pct"/>
            <w:tcBorders>
              <w:top w:val="single" w:sz="6" w:space="0" w:color="000000"/>
              <w:bottom w:val="single" w:sz="6" w:space="0" w:color="000000"/>
              <w:right w:val="single" w:sz="6" w:space="0" w:color="000000"/>
            </w:tcBorders>
            <w:shd w:val="clear" w:color="auto" w:fill="D9D9D9"/>
          </w:tcPr>
          <w:p w14:paraId="79BAFD00"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1588F1F9"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位宽</w:t>
            </w:r>
          </w:p>
        </w:tc>
        <w:tc>
          <w:tcPr>
            <w:tcW w:w="465" w:type="pct"/>
            <w:tcBorders>
              <w:top w:val="single" w:sz="6" w:space="0" w:color="000000"/>
              <w:bottom w:val="single" w:sz="6" w:space="0" w:color="000000"/>
            </w:tcBorders>
            <w:shd w:val="clear" w:color="auto" w:fill="D9D9D9"/>
          </w:tcPr>
          <w:p w14:paraId="41B7A982"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3DEEC814"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描述</w:t>
            </w:r>
          </w:p>
        </w:tc>
      </w:tr>
      <w:tr w:rsidR="00D25589" w:rsidRPr="000B56D6" w14:paraId="4E4E60DD" w14:textId="77777777" w:rsidTr="00801256">
        <w:tc>
          <w:tcPr>
            <w:tcW w:w="1488" w:type="pct"/>
            <w:tcBorders>
              <w:top w:val="single" w:sz="6" w:space="0" w:color="000000"/>
              <w:bottom w:val="single" w:sz="6" w:space="0" w:color="000000"/>
              <w:right w:val="single" w:sz="6" w:space="0" w:color="000000"/>
            </w:tcBorders>
            <w:shd w:val="clear" w:color="auto" w:fill="auto"/>
          </w:tcPr>
          <w:p w14:paraId="6AC18AC6" w14:textId="77777777" w:rsidR="00D25589" w:rsidRPr="000B56D6" w:rsidRDefault="00D25589" w:rsidP="00A55879">
            <w:pPr>
              <w:ind w:left="0"/>
              <w:rPr>
                <w:rFonts w:hint="default"/>
              </w:rPr>
            </w:pPr>
            <w:r w:rsidRPr="000B56D6">
              <w:rPr>
                <w:rFonts w:hint="default"/>
              </w:rPr>
              <w:t>sh2ul_dmam1_tvalid</w:t>
            </w:r>
          </w:p>
        </w:tc>
        <w:tc>
          <w:tcPr>
            <w:tcW w:w="465" w:type="pct"/>
            <w:tcBorders>
              <w:top w:val="single" w:sz="6" w:space="0" w:color="000000"/>
              <w:bottom w:val="single" w:sz="6" w:space="0" w:color="000000"/>
            </w:tcBorders>
          </w:tcPr>
          <w:p w14:paraId="1DF5BBDA"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77345F93"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2F439240" w14:textId="77777777" w:rsidR="00D25589" w:rsidRPr="000B56D6" w:rsidRDefault="00D25589" w:rsidP="00A55879">
            <w:pPr>
              <w:pStyle w:val="TableText"/>
              <w:rPr>
                <w:rFonts w:hint="default"/>
              </w:rPr>
            </w:pPr>
            <w:r w:rsidRPr="000B56D6">
              <w:t>axi-s master valid</w:t>
            </w:r>
            <w:r w:rsidRPr="000B56D6">
              <w:t>信号</w:t>
            </w:r>
          </w:p>
        </w:tc>
      </w:tr>
      <w:tr w:rsidR="00D25589" w:rsidRPr="000B56D6" w14:paraId="033B540C" w14:textId="77777777" w:rsidTr="00801256">
        <w:tc>
          <w:tcPr>
            <w:tcW w:w="1488" w:type="pct"/>
            <w:tcBorders>
              <w:top w:val="single" w:sz="6" w:space="0" w:color="000000"/>
              <w:bottom w:val="single" w:sz="6" w:space="0" w:color="000000"/>
              <w:right w:val="single" w:sz="6" w:space="0" w:color="000000"/>
            </w:tcBorders>
            <w:shd w:val="clear" w:color="auto" w:fill="auto"/>
          </w:tcPr>
          <w:p w14:paraId="2FE6E04B" w14:textId="77777777" w:rsidR="00D25589" w:rsidRPr="000B56D6" w:rsidRDefault="00D25589" w:rsidP="00A55879">
            <w:pPr>
              <w:ind w:left="0"/>
              <w:rPr>
                <w:rFonts w:hint="default"/>
              </w:rPr>
            </w:pPr>
            <w:r w:rsidRPr="000B56D6">
              <w:rPr>
                <w:rFonts w:hint="default"/>
              </w:rPr>
              <w:t>ul2sh_dmam1_tready</w:t>
            </w:r>
          </w:p>
        </w:tc>
        <w:tc>
          <w:tcPr>
            <w:tcW w:w="465" w:type="pct"/>
            <w:tcBorders>
              <w:top w:val="single" w:sz="6" w:space="0" w:color="000000"/>
              <w:bottom w:val="single" w:sz="6" w:space="0" w:color="000000"/>
            </w:tcBorders>
          </w:tcPr>
          <w:p w14:paraId="47376733"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337EF415" w14:textId="77777777" w:rsidR="00D25589" w:rsidRPr="000B56D6" w:rsidRDefault="005A4A8B" w:rsidP="00A55879">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28669A54" w14:textId="77777777" w:rsidR="00D25589" w:rsidRPr="000B56D6" w:rsidRDefault="00D25589" w:rsidP="00A55879">
            <w:pPr>
              <w:pStyle w:val="TableText"/>
              <w:rPr>
                <w:rFonts w:hint="default"/>
              </w:rPr>
            </w:pPr>
            <w:r w:rsidRPr="000B56D6">
              <w:t>axi-s slave ready</w:t>
            </w:r>
            <w:r w:rsidRPr="000B56D6">
              <w:t>信号</w:t>
            </w:r>
          </w:p>
        </w:tc>
      </w:tr>
      <w:tr w:rsidR="00D25589" w:rsidRPr="000B56D6" w14:paraId="268FE88E" w14:textId="77777777" w:rsidTr="00801256">
        <w:tc>
          <w:tcPr>
            <w:tcW w:w="1488" w:type="pct"/>
            <w:tcBorders>
              <w:top w:val="single" w:sz="6" w:space="0" w:color="000000"/>
              <w:bottom w:val="single" w:sz="6" w:space="0" w:color="000000"/>
              <w:right w:val="single" w:sz="6" w:space="0" w:color="000000"/>
            </w:tcBorders>
            <w:shd w:val="clear" w:color="auto" w:fill="auto"/>
          </w:tcPr>
          <w:p w14:paraId="1614076F" w14:textId="77777777" w:rsidR="00D25589" w:rsidRPr="000B56D6" w:rsidRDefault="00D25589" w:rsidP="00A55879">
            <w:pPr>
              <w:ind w:left="0"/>
              <w:rPr>
                <w:rFonts w:hint="default"/>
              </w:rPr>
            </w:pPr>
            <w:r w:rsidRPr="000B56D6">
              <w:rPr>
                <w:rFonts w:hint="default"/>
              </w:rPr>
              <w:t>sh2ul_dmam1_tdata</w:t>
            </w:r>
          </w:p>
        </w:tc>
        <w:tc>
          <w:tcPr>
            <w:tcW w:w="465" w:type="pct"/>
            <w:tcBorders>
              <w:top w:val="single" w:sz="6" w:space="0" w:color="000000"/>
              <w:bottom w:val="single" w:sz="6" w:space="0" w:color="000000"/>
            </w:tcBorders>
          </w:tcPr>
          <w:p w14:paraId="196DF436" w14:textId="77777777" w:rsidR="00D25589" w:rsidRPr="000B56D6" w:rsidRDefault="00D25589" w:rsidP="00A55879">
            <w:pPr>
              <w:pStyle w:val="TableText"/>
              <w:rPr>
                <w:rFonts w:hint="default"/>
              </w:rPr>
            </w:pPr>
            <w:r w:rsidRPr="000B56D6">
              <w:rPr>
                <w:rFonts w:hint="default"/>
              </w:rPr>
              <w:t>512</w:t>
            </w:r>
          </w:p>
        </w:tc>
        <w:tc>
          <w:tcPr>
            <w:tcW w:w="465" w:type="pct"/>
            <w:tcBorders>
              <w:top w:val="single" w:sz="6" w:space="0" w:color="000000"/>
              <w:bottom w:val="single" w:sz="6" w:space="0" w:color="000000"/>
            </w:tcBorders>
          </w:tcPr>
          <w:p w14:paraId="2A3E7FA7"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AB400CF" w14:textId="110C482D" w:rsidR="00D25589" w:rsidRPr="000B56D6" w:rsidRDefault="002137AC" w:rsidP="00A55879">
            <w:pPr>
              <w:pStyle w:val="TableText"/>
              <w:rPr>
                <w:rFonts w:hint="default"/>
              </w:rPr>
            </w:pPr>
            <w:r w:rsidRPr="000B56D6">
              <w:t>axi-s master</w:t>
            </w:r>
            <w:r w:rsidR="00D25589" w:rsidRPr="000B56D6">
              <w:t>写数据</w:t>
            </w:r>
          </w:p>
        </w:tc>
      </w:tr>
      <w:tr w:rsidR="00D25589" w:rsidRPr="000B56D6" w14:paraId="45DFFA88" w14:textId="77777777" w:rsidTr="00801256">
        <w:tc>
          <w:tcPr>
            <w:tcW w:w="1488" w:type="pct"/>
            <w:tcBorders>
              <w:top w:val="single" w:sz="6" w:space="0" w:color="000000"/>
              <w:bottom w:val="single" w:sz="6" w:space="0" w:color="000000"/>
              <w:right w:val="single" w:sz="6" w:space="0" w:color="000000"/>
            </w:tcBorders>
            <w:shd w:val="clear" w:color="auto" w:fill="auto"/>
          </w:tcPr>
          <w:p w14:paraId="79D963E1" w14:textId="77777777" w:rsidR="00D25589" w:rsidRPr="000B56D6" w:rsidRDefault="00D25589" w:rsidP="00A55879">
            <w:pPr>
              <w:ind w:left="0"/>
              <w:rPr>
                <w:rFonts w:hint="default"/>
              </w:rPr>
            </w:pPr>
            <w:r w:rsidRPr="000B56D6">
              <w:rPr>
                <w:rFonts w:hint="default"/>
              </w:rPr>
              <w:t>sh2ul_dmam1_tlast</w:t>
            </w:r>
          </w:p>
        </w:tc>
        <w:tc>
          <w:tcPr>
            <w:tcW w:w="465" w:type="pct"/>
            <w:tcBorders>
              <w:top w:val="single" w:sz="6" w:space="0" w:color="000000"/>
              <w:bottom w:val="single" w:sz="6" w:space="0" w:color="000000"/>
            </w:tcBorders>
          </w:tcPr>
          <w:p w14:paraId="23D995D7"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6D56308B" w14:textId="77777777" w:rsidR="00D25589" w:rsidRPr="000B56D6" w:rsidRDefault="005A4A8B" w:rsidP="00A55879">
            <w:pPr>
              <w:pStyle w:val="TableText"/>
              <w:rPr>
                <w:rFonts w:hint="default"/>
              </w:rPr>
            </w:pPr>
            <w:r w:rsidRPr="000B56D6">
              <w:rPr>
                <w:rFonts w:hint="default"/>
              </w:rPr>
              <w:t>I</w:t>
            </w:r>
          </w:p>
        </w:tc>
        <w:tc>
          <w:tcPr>
            <w:tcW w:w="2582" w:type="pct"/>
            <w:tcBorders>
              <w:top w:val="single" w:sz="6" w:space="0" w:color="000000"/>
              <w:bottom w:val="single" w:sz="6" w:space="0" w:color="000000"/>
              <w:right w:val="single" w:sz="6" w:space="0" w:color="000000"/>
            </w:tcBorders>
            <w:shd w:val="clear" w:color="auto" w:fill="auto"/>
          </w:tcPr>
          <w:p w14:paraId="1E9143BA" w14:textId="0155F3BD" w:rsidR="00D25589" w:rsidRPr="000B56D6" w:rsidRDefault="002137AC" w:rsidP="00A55879">
            <w:pPr>
              <w:pStyle w:val="TableText"/>
              <w:rPr>
                <w:rFonts w:hint="default"/>
              </w:rPr>
            </w:pPr>
            <w:r w:rsidRPr="000B56D6">
              <w:t>axi-s</w:t>
            </w:r>
            <w:r w:rsidR="00D25589" w:rsidRPr="000B56D6">
              <w:t>写数据包尾（最后一拍）</w:t>
            </w:r>
          </w:p>
        </w:tc>
      </w:tr>
      <w:tr w:rsidR="00D25589" w:rsidRPr="000B56D6" w14:paraId="5591F19B" w14:textId="77777777" w:rsidTr="00801256">
        <w:tc>
          <w:tcPr>
            <w:tcW w:w="1488" w:type="pct"/>
            <w:tcBorders>
              <w:top w:val="single" w:sz="6" w:space="0" w:color="000000"/>
              <w:bottom w:val="single" w:sz="6" w:space="0" w:color="000000"/>
              <w:right w:val="single" w:sz="6" w:space="0" w:color="000000"/>
            </w:tcBorders>
            <w:shd w:val="clear" w:color="auto" w:fill="auto"/>
          </w:tcPr>
          <w:p w14:paraId="3C9B0394" w14:textId="77777777" w:rsidR="00D25589" w:rsidRPr="000B56D6" w:rsidRDefault="00D25589" w:rsidP="00A55879">
            <w:pPr>
              <w:ind w:left="0"/>
              <w:rPr>
                <w:rFonts w:hint="default"/>
              </w:rPr>
            </w:pPr>
            <w:r w:rsidRPr="000B56D6">
              <w:rPr>
                <w:rFonts w:hint="default"/>
              </w:rPr>
              <w:t>sh2ul_dmam1_tkeep</w:t>
            </w:r>
          </w:p>
        </w:tc>
        <w:tc>
          <w:tcPr>
            <w:tcW w:w="465" w:type="pct"/>
            <w:tcBorders>
              <w:top w:val="single" w:sz="6" w:space="0" w:color="000000"/>
              <w:bottom w:val="single" w:sz="6" w:space="0" w:color="000000"/>
            </w:tcBorders>
          </w:tcPr>
          <w:p w14:paraId="21E52C3E" w14:textId="77777777" w:rsidR="00D25589" w:rsidRPr="000B56D6" w:rsidRDefault="00D25589" w:rsidP="00A55879">
            <w:pPr>
              <w:pStyle w:val="TableText"/>
              <w:rPr>
                <w:rFonts w:hint="default"/>
              </w:rPr>
            </w:pPr>
            <w:r w:rsidRPr="000B56D6">
              <w:rPr>
                <w:rFonts w:hint="default"/>
              </w:rPr>
              <w:t>64</w:t>
            </w:r>
          </w:p>
        </w:tc>
        <w:tc>
          <w:tcPr>
            <w:tcW w:w="465" w:type="pct"/>
            <w:tcBorders>
              <w:top w:val="single" w:sz="6" w:space="0" w:color="000000"/>
              <w:bottom w:val="single" w:sz="6" w:space="0" w:color="000000"/>
            </w:tcBorders>
          </w:tcPr>
          <w:p w14:paraId="6FDF1A71"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5D064BAC" w14:textId="77777777" w:rsidR="00D25589" w:rsidRPr="000B56D6" w:rsidRDefault="00D25589" w:rsidP="00A55879">
            <w:pPr>
              <w:pStyle w:val="TableText"/>
              <w:rPr>
                <w:rFonts w:hint="default"/>
              </w:rPr>
            </w:pPr>
            <w:r w:rsidRPr="000B56D6">
              <w:t>axi-s keep</w:t>
            </w:r>
            <w:r w:rsidRPr="000B56D6">
              <w:t>信号</w:t>
            </w:r>
          </w:p>
        </w:tc>
      </w:tr>
    </w:tbl>
    <w:p w14:paraId="12A4E1B3" w14:textId="7412D80C" w:rsidR="00D95048" w:rsidRPr="000B56D6" w:rsidRDefault="00D95048" w:rsidP="0054466A">
      <w:pPr>
        <w:pStyle w:val="Step"/>
        <w:numPr>
          <w:ilvl w:val="0"/>
          <w:numId w:val="0"/>
        </w:numPr>
        <w:rPr>
          <w:rFonts w:eastAsiaTheme="minorEastAsia" w:hint="default"/>
          <w:b/>
        </w:rPr>
      </w:pPr>
    </w:p>
    <w:p w14:paraId="5A734C7E" w14:textId="77777777" w:rsidR="00566AA5" w:rsidRPr="000B56D6" w:rsidRDefault="00910A6D" w:rsidP="00A55879">
      <w:pPr>
        <w:pStyle w:val="31"/>
        <w:rPr>
          <w:rFonts w:ascii="Times New Roman" w:hAnsi="Times New Roman" w:hint="default"/>
          <w:bdr w:val="none" w:sz="0" w:space="0" w:color="auto" w:frame="1"/>
        </w:rPr>
      </w:pPr>
      <w:bookmarkStart w:id="62" w:name="_Toc510614135"/>
      <w:r w:rsidRPr="000B56D6">
        <w:rPr>
          <w:rFonts w:ascii="Times New Roman" w:hAnsi="Times New Roman" w:hint="default"/>
          <w:bdr w:val="none" w:sz="0" w:space="0" w:color="auto" w:frame="1"/>
        </w:rPr>
        <w:t>UL2Shell</w:t>
      </w:r>
      <w:r w:rsidR="00832430" w:rsidRPr="000B56D6">
        <w:rPr>
          <w:rFonts w:ascii="Times New Roman" w:hAnsi="Times New Roman" w:hint="default"/>
          <w:bdr w:val="none" w:sz="0" w:space="0" w:color="auto" w:frame="1"/>
        </w:rPr>
        <w:t xml:space="preserve"> </w:t>
      </w:r>
      <w:r w:rsidR="00832430" w:rsidRPr="000B56D6">
        <w:rPr>
          <w:rFonts w:ascii="Times New Roman" w:hAnsi="Times New Roman"/>
          <w:bdr w:val="none" w:sz="0" w:space="0" w:color="auto" w:frame="1"/>
        </w:rPr>
        <w:t>data</w:t>
      </w:r>
      <w:r w:rsidR="00566AA5" w:rsidRPr="000B56D6">
        <w:rPr>
          <w:rFonts w:ascii="Times New Roman" w:hAnsi="Times New Roman" w:hint="default"/>
          <w:bdr w:val="none" w:sz="0" w:space="0" w:color="auto" w:frame="1"/>
        </w:rPr>
        <w:t>接口</w:t>
      </w:r>
      <w:bookmarkEnd w:id="62"/>
    </w:p>
    <w:p w14:paraId="3A6415B1" w14:textId="77777777" w:rsidR="004A6B38" w:rsidRDefault="004A6B38" w:rsidP="004A6B38">
      <w:pPr>
        <w:pStyle w:val="BlockLabel"/>
        <w:rPr>
          <w:rFonts w:hint="default"/>
        </w:rPr>
      </w:pPr>
      <w:r>
        <w:t>功能</w:t>
      </w:r>
      <w:r>
        <w:rPr>
          <w:rFonts w:hint="default"/>
        </w:rPr>
        <w:t>介绍</w:t>
      </w:r>
    </w:p>
    <w:p w14:paraId="066B6D0B" w14:textId="77777777" w:rsidR="000224B0" w:rsidRPr="000B56D6" w:rsidRDefault="000224B0" w:rsidP="00A55879">
      <w:pPr>
        <w:rPr>
          <w:rFonts w:hint="default"/>
        </w:rPr>
      </w:pPr>
      <w:r w:rsidRPr="000B56D6">
        <w:t>该</w:t>
      </w:r>
      <w:r w:rsidRPr="000B56D6">
        <w:rPr>
          <w:rFonts w:hint="default"/>
        </w:rPr>
        <w:t>接口用于</w:t>
      </w:r>
      <w:r w:rsidRPr="000B56D6">
        <w:rPr>
          <w:rFonts w:hint="default"/>
        </w:rPr>
        <w:t>UL</w:t>
      </w:r>
      <w:r w:rsidRPr="000B56D6">
        <w:rPr>
          <w:rFonts w:hint="default"/>
        </w:rPr>
        <w:t>逻辑向</w:t>
      </w:r>
      <w:r w:rsidRPr="000B56D6">
        <w:rPr>
          <w:rFonts w:hint="default"/>
        </w:rPr>
        <w:t>Shell</w:t>
      </w:r>
      <w:r w:rsidRPr="000B56D6">
        <w:t>逻辑返回</w:t>
      </w:r>
      <w:r w:rsidRPr="000B56D6">
        <w:rPr>
          <w:rFonts w:hint="default"/>
        </w:rPr>
        <w:t>处理</w:t>
      </w:r>
      <w:r w:rsidRPr="000B56D6">
        <w:t>后</w:t>
      </w:r>
      <w:r w:rsidRPr="000B56D6">
        <w:rPr>
          <w:rFonts w:hint="default"/>
        </w:rPr>
        <w:t>的报文信息。</w:t>
      </w:r>
    </w:p>
    <w:p w14:paraId="61DE3D8A" w14:textId="77777777" w:rsidR="005A4CBB" w:rsidRPr="000B56D6" w:rsidRDefault="005A4CBB" w:rsidP="005A4CBB">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61C26628" wp14:editId="79D5F833">
            <wp:extent cx="495300" cy="200025"/>
            <wp:effectExtent l="19050" t="0" r="0" b="0"/>
            <wp:docPr id="15"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28B54B67" w14:textId="77777777" w:rsidR="005A4CBB" w:rsidRPr="000B56D6" w:rsidRDefault="005A4CBB" w:rsidP="005A4CBB">
      <w:pPr>
        <w:rPr>
          <w:rFonts w:eastAsia="楷体_GB2312" w:hint="default"/>
          <w:iCs/>
          <w:sz w:val="18"/>
          <w:szCs w:val="18"/>
        </w:rPr>
      </w:pPr>
      <w:r w:rsidRPr="000B56D6">
        <w:rPr>
          <w:rFonts w:eastAsia="楷体_GB2312" w:hint="default"/>
          <w:iCs/>
          <w:sz w:val="18"/>
          <w:szCs w:val="18"/>
        </w:rPr>
        <w:t>UL</w:t>
      </w:r>
      <w:r w:rsidRPr="000B56D6">
        <w:rPr>
          <w:rFonts w:eastAsia="楷体_GB2312" w:hint="default"/>
          <w:iCs/>
          <w:sz w:val="18"/>
          <w:szCs w:val="18"/>
        </w:rPr>
        <w:t>用户逻辑处理完成</w:t>
      </w:r>
      <w:r w:rsidRPr="000B56D6">
        <w:rPr>
          <w:rFonts w:eastAsia="楷体_GB2312"/>
          <w:iCs/>
          <w:sz w:val="18"/>
          <w:szCs w:val="18"/>
        </w:rPr>
        <w:t>数据</w:t>
      </w:r>
      <w:r w:rsidRPr="000B56D6">
        <w:rPr>
          <w:rFonts w:eastAsia="楷体_GB2312" w:hint="default"/>
          <w:iCs/>
          <w:sz w:val="18"/>
          <w:szCs w:val="18"/>
        </w:rPr>
        <w:t>后通过</w:t>
      </w:r>
      <w:r w:rsidRPr="000B56D6">
        <w:rPr>
          <w:rFonts w:eastAsia="楷体_GB2312"/>
          <w:iCs/>
          <w:sz w:val="18"/>
          <w:szCs w:val="18"/>
        </w:rPr>
        <w:t>AXI-</w:t>
      </w:r>
      <w:r w:rsidRPr="000B56D6">
        <w:rPr>
          <w:rFonts w:eastAsia="楷体_GB2312" w:hint="default"/>
          <w:iCs/>
          <w:sz w:val="18"/>
          <w:szCs w:val="18"/>
        </w:rPr>
        <w:t>M</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w:t>
      </w:r>
      <w:r w:rsidRPr="000B56D6">
        <w:rPr>
          <w:rFonts w:eastAsia="楷体_GB2312" w:hint="default"/>
          <w:iCs/>
          <w:sz w:val="18"/>
          <w:szCs w:val="18"/>
        </w:rPr>
        <w:t>UL</w:t>
      </w:r>
      <w:r w:rsidRPr="000B56D6">
        <w:rPr>
          <w:rFonts w:eastAsia="楷体_GB2312" w:hint="default"/>
          <w:iCs/>
          <w:sz w:val="18"/>
          <w:szCs w:val="18"/>
        </w:rPr>
        <w:t>逻辑</w:t>
      </w:r>
      <w:r w:rsidRPr="000B56D6">
        <w:rPr>
          <w:rFonts w:eastAsia="楷体_GB2312"/>
          <w:iCs/>
          <w:sz w:val="18"/>
          <w:szCs w:val="18"/>
        </w:rPr>
        <w:t>需要维护</w:t>
      </w:r>
      <w:r w:rsidRPr="000B56D6">
        <w:rPr>
          <w:rFonts w:eastAsia="楷体_GB2312" w:hint="default"/>
          <w:iCs/>
          <w:sz w:val="18"/>
          <w:szCs w:val="18"/>
        </w:rPr>
        <w:t>计算</w:t>
      </w:r>
      <w:r w:rsidRPr="000B56D6">
        <w:rPr>
          <w:rFonts w:eastAsia="楷体_GB2312"/>
          <w:iCs/>
          <w:sz w:val="18"/>
          <w:szCs w:val="18"/>
        </w:rPr>
        <w:t>报文</w:t>
      </w:r>
      <w:r w:rsidRPr="000B56D6">
        <w:rPr>
          <w:rFonts w:eastAsia="楷体_GB2312" w:hint="default"/>
          <w:iCs/>
          <w:sz w:val="18"/>
          <w:szCs w:val="18"/>
        </w:rPr>
        <w:t>返回目的地址</w:t>
      </w:r>
      <w:r w:rsidRPr="000B56D6">
        <w:rPr>
          <w:rFonts w:eastAsia="楷体_GB2312" w:hint="default"/>
          <w:iCs/>
          <w:sz w:val="18"/>
          <w:szCs w:val="18"/>
        </w:rPr>
        <w:t>Des_addr</w:t>
      </w:r>
      <w:r w:rsidRPr="000B56D6">
        <w:rPr>
          <w:rFonts w:eastAsia="楷体_GB2312" w:hint="default"/>
          <w:iCs/>
          <w:sz w:val="18"/>
          <w:szCs w:val="18"/>
        </w:rPr>
        <w:t>，并且在</w:t>
      </w:r>
      <w:r w:rsidRPr="000B56D6">
        <w:rPr>
          <w:rFonts w:eastAsia="楷体_GB2312"/>
          <w:iCs/>
          <w:sz w:val="18"/>
          <w:szCs w:val="18"/>
        </w:rPr>
        <w:t>报文全部上送完成后上送交互</w:t>
      </w:r>
      <w:r w:rsidRPr="000B56D6">
        <w:rPr>
          <w:rFonts w:eastAsia="楷体_GB2312" w:hint="default"/>
          <w:iCs/>
          <w:sz w:val="18"/>
          <w:szCs w:val="18"/>
        </w:rPr>
        <w:t>完成</w:t>
      </w:r>
      <w:r w:rsidRPr="000B56D6">
        <w:rPr>
          <w:rFonts w:eastAsia="楷体_GB2312"/>
          <w:iCs/>
          <w:sz w:val="18"/>
          <w:szCs w:val="18"/>
        </w:rPr>
        <w:t>信息，其中包含报文</w:t>
      </w:r>
      <w:r w:rsidRPr="000B56D6">
        <w:rPr>
          <w:rFonts w:eastAsia="楷体_GB2312"/>
          <w:iCs/>
          <w:sz w:val="18"/>
          <w:szCs w:val="18"/>
        </w:rPr>
        <w:t>done_flg</w:t>
      </w:r>
      <w:r w:rsidRPr="000B56D6">
        <w:rPr>
          <w:rFonts w:eastAsia="楷体_GB2312"/>
          <w:iCs/>
          <w:sz w:val="18"/>
          <w:szCs w:val="18"/>
        </w:rPr>
        <w:t>标志，</w:t>
      </w:r>
      <w:r w:rsidRPr="000B56D6">
        <w:rPr>
          <w:rFonts w:eastAsia="楷体_GB2312"/>
          <w:iCs/>
          <w:sz w:val="18"/>
          <w:szCs w:val="18"/>
        </w:rPr>
        <w:t>src_addr</w:t>
      </w:r>
      <w:r w:rsidRPr="000B56D6">
        <w:rPr>
          <w:rFonts w:eastAsia="楷体_GB2312"/>
          <w:iCs/>
          <w:sz w:val="18"/>
          <w:szCs w:val="18"/>
        </w:rPr>
        <w:t>以及</w:t>
      </w:r>
      <w:r w:rsidRPr="000B56D6">
        <w:rPr>
          <w:rFonts w:eastAsia="楷体_GB2312"/>
          <w:iCs/>
          <w:sz w:val="18"/>
          <w:szCs w:val="18"/>
        </w:rPr>
        <w:t>des_addr</w:t>
      </w:r>
      <w:r w:rsidRPr="000B56D6">
        <w:rPr>
          <w:rFonts w:eastAsia="楷体_GB2312"/>
          <w:iCs/>
          <w:sz w:val="18"/>
          <w:szCs w:val="18"/>
        </w:rPr>
        <w:t>。</w:t>
      </w:r>
    </w:p>
    <w:p w14:paraId="1534120C" w14:textId="4E1A7C45" w:rsidR="005A4CBB" w:rsidRPr="000B56D6" w:rsidRDefault="005A4CBB" w:rsidP="005A4CBB">
      <w:pPr>
        <w:rPr>
          <w:rFonts w:eastAsia="楷体_GB2312" w:hint="default"/>
          <w:iCs/>
          <w:sz w:val="18"/>
          <w:szCs w:val="18"/>
        </w:rPr>
      </w:pPr>
      <w:r w:rsidRPr="000B56D6">
        <w:rPr>
          <w:rFonts w:eastAsia="黑体"/>
          <w:bCs/>
          <w:noProof/>
        </w:rPr>
        <w:drawing>
          <wp:inline distT="0" distB="0" distL="0" distR="0" wp14:anchorId="2EF8ADE6" wp14:editId="6C3DF2AB">
            <wp:extent cx="457200" cy="214080"/>
            <wp:effectExtent l="0" t="0" r="0" b="0"/>
            <wp:docPr id="16" name="图片 16" descr="注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注意"/>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3154" cy="226233"/>
                    </a:xfrm>
                    <a:prstGeom prst="rect">
                      <a:avLst/>
                    </a:prstGeom>
                    <a:noFill/>
                    <a:ln>
                      <a:noFill/>
                    </a:ln>
                  </pic:spPr>
                </pic:pic>
              </a:graphicData>
            </a:graphic>
          </wp:inline>
        </w:drawing>
      </w:r>
    </w:p>
    <w:p w14:paraId="175645D6" w14:textId="2CA2BE80" w:rsidR="005A4CBB" w:rsidRPr="000B56D6" w:rsidRDefault="005A4CBB" w:rsidP="005A4CBB">
      <w:pPr>
        <w:rPr>
          <w:rFonts w:eastAsia="楷体_GB2312" w:hint="default"/>
          <w:iCs/>
          <w:sz w:val="18"/>
          <w:szCs w:val="18"/>
        </w:rPr>
      </w:pPr>
      <w:r w:rsidRPr="000B56D6">
        <w:rPr>
          <w:rFonts w:eastAsia="楷体_GB2312"/>
          <w:iCs/>
          <w:sz w:val="18"/>
          <w:szCs w:val="18"/>
        </w:rPr>
        <w:t>最大</w:t>
      </w:r>
      <w:r w:rsidRPr="000B56D6">
        <w:rPr>
          <w:rFonts w:eastAsia="楷体_GB2312" w:hint="default"/>
          <w:iCs/>
          <w:sz w:val="18"/>
          <w:szCs w:val="18"/>
        </w:rPr>
        <w:t>支持</w:t>
      </w:r>
      <w:r w:rsidRPr="000B56D6">
        <w:rPr>
          <w:rFonts w:eastAsia="楷体_GB2312"/>
          <w:iCs/>
          <w:sz w:val="18"/>
          <w:szCs w:val="18"/>
        </w:rPr>
        <w:t>4</w:t>
      </w:r>
      <w:r w:rsidRPr="000B56D6">
        <w:rPr>
          <w:rFonts w:eastAsia="楷体_GB2312" w:hint="default"/>
          <w:iCs/>
          <w:sz w:val="18"/>
          <w:szCs w:val="18"/>
        </w:rPr>
        <w:t>Kbyte</w:t>
      </w:r>
      <w:r w:rsidRPr="000B56D6">
        <w:rPr>
          <w:rFonts w:eastAsia="楷体_GB2312" w:hint="default"/>
          <w:iCs/>
          <w:sz w:val="18"/>
          <w:szCs w:val="18"/>
        </w:rPr>
        <w:t>交互。</w:t>
      </w:r>
    </w:p>
    <w:p w14:paraId="371A5ABC" w14:textId="790C67CE" w:rsidR="004A6B38" w:rsidRDefault="004A6B38" w:rsidP="004A6B38">
      <w:pPr>
        <w:pStyle w:val="BlockLabel"/>
        <w:numPr>
          <w:ilvl w:val="0"/>
          <w:numId w:val="0"/>
        </w:numPr>
        <w:rPr>
          <w:rFonts w:ascii="黑体" w:hAnsi="黑体" w:hint="default"/>
        </w:rPr>
      </w:pPr>
      <w:r w:rsidRPr="004A6B38">
        <w:rPr>
          <w:rFonts w:ascii="黑体" w:hAnsi="黑体"/>
        </w:rPr>
        <w:t>Shell逻辑返回给UL</w:t>
      </w:r>
      <w:r>
        <w:rPr>
          <w:rFonts w:ascii="黑体" w:hAnsi="黑体"/>
        </w:rPr>
        <w:t>逻辑的待处理报文</w:t>
      </w:r>
    </w:p>
    <w:p w14:paraId="0922507C" w14:textId="4A82661C" w:rsidR="004A6B38" w:rsidRPr="004A6B38" w:rsidRDefault="004A6B38" w:rsidP="004A6B38">
      <w:pPr>
        <w:rPr>
          <w:rFonts w:hint="default"/>
        </w:rPr>
      </w:pPr>
      <w:r>
        <w:rPr>
          <w:rFonts w:hint="default"/>
        </w:rPr>
        <w:t>Shell</w:t>
      </w:r>
      <w:r>
        <w:rPr>
          <w:rFonts w:hint="default"/>
        </w:rPr>
        <w:t>逻辑</w:t>
      </w:r>
      <w:r>
        <w:t>返回</w:t>
      </w:r>
      <w:r>
        <w:rPr>
          <w:rFonts w:hint="default"/>
        </w:rPr>
        <w:t>给</w:t>
      </w:r>
      <w:r>
        <w:rPr>
          <w:rFonts w:hint="default"/>
        </w:rPr>
        <w:t>UL</w:t>
      </w:r>
      <w:r>
        <w:rPr>
          <w:rFonts w:hint="default"/>
        </w:rPr>
        <w:t>逻辑的待处理</w:t>
      </w:r>
      <w:r>
        <w:t>报文</w:t>
      </w:r>
      <w:r>
        <w:rPr>
          <w:rFonts w:hint="default"/>
        </w:rPr>
        <w:t>为多拍数据，</w:t>
      </w:r>
      <w:r>
        <w:t>多拍数据</w:t>
      </w:r>
      <w:r>
        <w:rPr>
          <w:rFonts w:hint="default"/>
        </w:rPr>
        <w:t>如下表</w:t>
      </w:r>
      <w:r>
        <w:t>。</w:t>
      </w:r>
    </w:p>
    <w:p w14:paraId="701294C2" w14:textId="6B3F2097" w:rsidR="000224B0" w:rsidRPr="000B56D6" w:rsidRDefault="00D41663" w:rsidP="00C94C44">
      <w:pPr>
        <w:pStyle w:val="Step"/>
        <w:numPr>
          <w:ilvl w:val="0"/>
          <w:numId w:val="0"/>
        </w:numPr>
        <w:ind w:left="2041"/>
        <w:rPr>
          <w:rFonts w:hint="default"/>
        </w:rPr>
      </w:pPr>
      <w:r w:rsidRPr="000B56D6">
        <w:rPr>
          <w:rFonts w:hint="default"/>
        </w:rPr>
        <w:t>UL</w:t>
      </w:r>
      <w:r w:rsidRPr="000B56D6">
        <w:t>2S</w:t>
      </w:r>
      <w:r w:rsidR="00C94C44" w:rsidRPr="000B56D6">
        <w:rPr>
          <w:rFonts w:hint="default"/>
        </w:rPr>
        <w:t>hell Pkt Data Format</w:t>
      </w:r>
    </w:p>
    <w:tbl>
      <w:tblPr>
        <w:tblW w:w="7087"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7"/>
        <w:gridCol w:w="1701"/>
        <w:gridCol w:w="1134"/>
        <w:gridCol w:w="2835"/>
      </w:tblGrid>
      <w:tr w:rsidR="00E64001" w:rsidRPr="000B56D6" w14:paraId="407F5E1C" w14:textId="77777777" w:rsidTr="00E64001">
        <w:trPr>
          <w:tblHeader/>
        </w:trPr>
        <w:tc>
          <w:tcPr>
            <w:tcW w:w="1000" w:type="pct"/>
            <w:shd w:val="clear" w:color="auto" w:fill="D9D9D9"/>
          </w:tcPr>
          <w:p w14:paraId="13E1C84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名称</w:t>
            </w:r>
          </w:p>
        </w:tc>
        <w:tc>
          <w:tcPr>
            <w:tcW w:w="1200" w:type="pct"/>
            <w:shd w:val="clear" w:color="auto" w:fill="D9D9D9"/>
          </w:tcPr>
          <w:p w14:paraId="57CDBBCA"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拍位置</w:t>
            </w:r>
          </w:p>
        </w:tc>
        <w:tc>
          <w:tcPr>
            <w:tcW w:w="800" w:type="pct"/>
            <w:shd w:val="clear" w:color="auto" w:fill="D9D9D9"/>
          </w:tcPr>
          <w:p w14:paraId="0AAA065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位宽</w:t>
            </w:r>
          </w:p>
        </w:tc>
        <w:tc>
          <w:tcPr>
            <w:tcW w:w="2000" w:type="pct"/>
            <w:shd w:val="clear" w:color="auto" w:fill="D9D9D9"/>
          </w:tcPr>
          <w:p w14:paraId="37C29FF5"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描述</w:t>
            </w:r>
          </w:p>
        </w:tc>
      </w:tr>
      <w:tr w:rsidR="00E64001" w:rsidRPr="000B56D6" w14:paraId="04E5D5F1" w14:textId="77777777" w:rsidTr="00E64001">
        <w:trPr>
          <w:trHeight w:val="393"/>
        </w:trPr>
        <w:tc>
          <w:tcPr>
            <w:tcW w:w="1000" w:type="pct"/>
            <w:vAlign w:val="center"/>
          </w:tcPr>
          <w:p w14:paraId="714A256C" w14:textId="77777777" w:rsidR="00E64001" w:rsidRPr="000B56D6" w:rsidRDefault="00E64001" w:rsidP="00C940EA">
            <w:pPr>
              <w:pStyle w:val="WordPro"/>
              <w:spacing w:line="240" w:lineRule="auto"/>
              <w:ind w:firstLineChars="0" w:firstLine="0"/>
              <w:rPr>
                <w:szCs w:val="21"/>
              </w:rPr>
            </w:pPr>
            <w:r w:rsidRPr="000B56D6">
              <w:rPr>
                <w:szCs w:val="21"/>
              </w:rPr>
              <w:t>pkt header</w:t>
            </w:r>
          </w:p>
        </w:tc>
        <w:tc>
          <w:tcPr>
            <w:tcW w:w="1200" w:type="pct"/>
          </w:tcPr>
          <w:p w14:paraId="448A847D" w14:textId="77777777" w:rsidR="00E64001" w:rsidRPr="000B56D6" w:rsidRDefault="00E64001" w:rsidP="00C940EA">
            <w:pPr>
              <w:pStyle w:val="WordPro"/>
              <w:spacing w:line="240" w:lineRule="auto"/>
              <w:ind w:firstLineChars="0" w:firstLine="0"/>
              <w:rPr>
                <w:szCs w:val="21"/>
              </w:rPr>
            </w:pPr>
            <w:r w:rsidRPr="000B56D6">
              <w:rPr>
                <w:szCs w:val="21"/>
              </w:rPr>
              <w:t>cycle 1</w:t>
            </w:r>
          </w:p>
        </w:tc>
        <w:tc>
          <w:tcPr>
            <w:tcW w:w="800" w:type="pct"/>
          </w:tcPr>
          <w:p w14:paraId="11098AC0" w14:textId="77777777" w:rsidR="00E64001" w:rsidRPr="000B56D6" w:rsidRDefault="00E64001" w:rsidP="00A55879">
            <w:pPr>
              <w:pStyle w:val="WordPro"/>
              <w:spacing w:line="240" w:lineRule="auto"/>
              <w:ind w:firstLineChars="0" w:firstLine="0"/>
              <w:rPr>
                <w:szCs w:val="21"/>
              </w:rPr>
            </w:pPr>
            <w:r w:rsidRPr="000B56D6">
              <w:rPr>
                <w:rFonts w:hint="eastAsia"/>
                <w:szCs w:val="21"/>
              </w:rPr>
              <w:t>512</w:t>
            </w:r>
          </w:p>
        </w:tc>
        <w:tc>
          <w:tcPr>
            <w:tcW w:w="2000" w:type="pct"/>
            <w:vAlign w:val="center"/>
          </w:tcPr>
          <w:p w14:paraId="361CAB56" w14:textId="77777777" w:rsidR="00E64001" w:rsidRPr="000B56D6" w:rsidRDefault="00E64001" w:rsidP="00C940EA">
            <w:pPr>
              <w:pStyle w:val="WordPro"/>
              <w:spacing w:line="240" w:lineRule="auto"/>
              <w:ind w:firstLineChars="0" w:firstLine="0"/>
              <w:rPr>
                <w:szCs w:val="21"/>
              </w:rPr>
            </w:pPr>
            <w:r w:rsidRPr="000B56D6">
              <w:rPr>
                <w:rFonts w:hint="eastAsia"/>
                <w:szCs w:val="21"/>
              </w:rPr>
              <w:t>报文</w:t>
            </w:r>
            <w:r w:rsidRPr="000B56D6">
              <w:rPr>
                <w:szCs w:val="21"/>
              </w:rPr>
              <w:t>头信息</w:t>
            </w:r>
          </w:p>
        </w:tc>
      </w:tr>
      <w:tr w:rsidR="00E64001" w:rsidRPr="000B56D6" w14:paraId="70749949" w14:textId="77777777" w:rsidTr="00E64001">
        <w:tc>
          <w:tcPr>
            <w:tcW w:w="1000" w:type="pct"/>
            <w:vAlign w:val="center"/>
          </w:tcPr>
          <w:p w14:paraId="004D2DE9" w14:textId="77777777" w:rsidR="00E64001" w:rsidRPr="000B56D6" w:rsidRDefault="00E64001" w:rsidP="00C940EA">
            <w:pPr>
              <w:pStyle w:val="WordPro"/>
              <w:spacing w:line="240" w:lineRule="auto"/>
              <w:ind w:firstLineChars="0" w:firstLine="0"/>
              <w:rPr>
                <w:szCs w:val="21"/>
              </w:rPr>
            </w:pPr>
            <w:r w:rsidRPr="000B56D6">
              <w:rPr>
                <w:szCs w:val="21"/>
              </w:rPr>
              <w:t>pkt payload</w:t>
            </w:r>
          </w:p>
        </w:tc>
        <w:tc>
          <w:tcPr>
            <w:tcW w:w="1200" w:type="pct"/>
          </w:tcPr>
          <w:p w14:paraId="2BE6EF54" w14:textId="77777777" w:rsidR="00E64001" w:rsidRPr="000B56D6" w:rsidRDefault="00E64001" w:rsidP="00C940EA">
            <w:pPr>
              <w:pStyle w:val="WordPro"/>
              <w:spacing w:line="240" w:lineRule="auto"/>
              <w:ind w:firstLineChars="0" w:firstLine="0"/>
              <w:rPr>
                <w:szCs w:val="21"/>
              </w:rPr>
            </w:pPr>
            <w:r w:rsidRPr="000B56D6">
              <w:rPr>
                <w:szCs w:val="21"/>
              </w:rPr>
              <w:t>cycle 2~cycle n</w:t>
            </w:r>
          </w:p>
        </w:tc>
        <w:tc>
          <w:tcPr>
            <w:tcW w:w="800" w:type="pct"/>
          </w:tcPr>
          <w:p w14:paraId="55783F62" w14:textId="77777777" w:rsidR="00E64001" w:rsidRPr="000B56D6" w:rsidRDefault="00E64001" w:rsidP="00A55879">
            <w:pPr>
              <w:pStyle w:val="WordPro"/>
              <w:spacing w:line="240" w:lineRule="auto"/>
              <w:ind w:firstLineChars="0" w:firstLine="0"/>
              <w:rPr>
                <w:szCs w:val="21"/>
              </w:rPr>
            </w:pPr>
            <w:r w:rsidRPr="000B56D6">
              <w:rPr>
                <w:rFonts w:hint="eastAsia"/>
                <w:szCs w:val="21"/>
              </w:rPr>
              <w:t>512</w:t>
            </w:r>
          </w:p>
        </w:tc>
        <w:tc>
          <w:tcPr>
            <w:tcW w:w="2000" w:type="pct"/>
            <w:vAlign w:val="center"/>
          </w:tcPr>
          <w:p w14:paraId="012480FA" w14:textId="77777777" w:rsidR="00E64001" w:rsidRPr="000B56D6" w:rsidRDefault="00E64001" w:rsidP="00C940EA">
            <w:pPr>
              <w:pStyle w:val="WordPro"/>
              <w:spacing w:line="240" w:lineRule="auto"/>
              <w:ind w:firstLineChars="0" w:firstLine="0"/>
              <w:rPr>
                <w:szCs w:val="21"/>
              </w:rPr>
            </w:pPr>
            <w:r w:rsidRPr="000B56D6">
              <w:rPr>
                <w:szCs w:val="21"/>
              </w:rPr>
              <w:t>待加速报文</w:t>
            </w:r>
          </w:p>
        </w:tc>
      </w:tr>
    </w:tbl>
    <w:p w14:paraId="2E87FE27" w14:textId="2E0EAF4D" w:rsidR="002137AC" w:rsidRPr="000B56D6" w:rsidRDefault="002137AC" w:rsidP="00C94C44">
      <w:pPr>
        <w:pStyle w:val="Step"/>
        <w:numPr>
          <w:ilvl w:val="0"/>
          <w:numId w:val="0"/>
        </w:numPr>
        <w:ind w:left="2268"/>
        <w:rPr>
          <w:rFonts w:eastAsiaTheme="minorEastAsia" w:hint="default"/>
          <w:b/>
        </w:rPr>
      </w:pPr>
      <w:r w:rsidRPr="000B56D6">
        <w:t>其中首</w:t>
      </w:r>
      <w:r w:rsidRPr="000B56D6">
        <w:rPr>
          <w:rFonts w:hint="default"/>
        </w:rPr>
        <w:t>拍</w:t>
      </w:r>
      <w:r w:rsidRPr="000B56D6">
        <w:rPr>
          <w:rFonts w:hint="default"/>
        </w:rPr>
        <w:t>pkt header</w:t>
      </w:r>
      <w:r w:rsidRPr="000B56D6">
        <w:t>的</w:t>
      </w:r>
      <w:r w:rsidRPr="000B56D6">
        <w:rPr>
          <w:rFonts w:hint="default"/>
        </w:rPr>
        <w:t>数据格式如下</w:t>
      </w:r>
      <w:r w:rsidRPr="000B56D6">
        <w:t>表</w:t>
      </w:r>
      <w:r w:rsidR="00D77606" w:rsidRPr="000B56D6">
        <w:t>：</w:t>
      </w:r>
    </w:p>
    <w:p w14:paraId="2F365D03" w14:textId="266741D2" w:rsidR="00EC3064" w:rsidRPr="000B56D6" w:rsidRDefault="00EC3064" w:rsidP="005A6A91">
      <w:pPr>
        <w:pStyle w:val="Step"/>
        <w:numPr>
          <w:ilvl w:val="0"/>
          <w:numId w:val="0"/>
        </w:numPr>
        <w:ind w:left="2121" w:firstLine="399"/>
        <w:rPr>
          <w:rFonts w:hint="default"/>
        </w:rPr>
      </w:pPr>
      <w:r w:rsidRPr="000B56D6">
        <w:rPr>
          <w:rFonts w:hint="default"/>
        </w:rPr>
        <w:t>UL</w:t>
      </w:r>
      <w:r w:rsidRPr="000B56D6">
        <w:t>2S</w:t>
      </w:r>
      <w:r w:rsidR="002137AC" w:rsidRPr="000B56D6">
        <w:rPr>
          <w:rFonts w:hint="default"/>
        </w:rPr>
        <w:t>hell Pkt Header Data Format</w:t>
      </w:r>
    </w:p>
    <w:tbl>
      <w:tblPr>
        <w:tblW w:w="7087" w:type="dxa"/>
        <w:tblInd w:w="25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8"/>
        <w:gridCol w:w="1699"/>
        <w:gridCol w:w="3970"/>
      </w:tblGrid>
      <w:tr w:rsidR="00E64001" w:rsidRPr="000B56D6" w14:paraId="2D13C6AC" w14:textId="77777777" w:rsidTr="00C94C44">
        <w:trPr>
          <w:tblHeader/>
        </w:trPr>
        <w:tc>
          <w:tcPr>
            <w:tcW w:w="1000" w:type="pct"/>
            <w:shd w:val="clear" w:color="auto" w:fill="D9D9D9"/>
          </w:tcPr>
          <w:p w14:paraId="539B0F09"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名称</w:t>
            </w:r>
          </w:p>
        </w:tc>
        <w:tc>
          <w:tcPr>
            <w:tcW w:w="1199" w:type="pct"/>
            <w:shd w:val="clear" w:color="auto" w:fill="D9D9D9"/>
          </w:tcPr>
          <w:p w14:paraId="7E9CA907"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位置</w:t>
            </w:r>
          </w:p>
        </w:tc>
        <w:tc>
          <w:tcPr>
            <w:tcW w:w="2801" w:type="pct"/>
            <w:shd w:val="clear" w:color="auto" w:fill="D9D9D9"/>
          </w:tcPr>
          <w:p w14:paraId="5B0D6CC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描述</w:t>
            </w:r>
          </w:p>
        </w:tc>
      </w:tr>
      <w:tr w:rsidR="00E64001" w:rsidRPr="000B56D6" w14:paraId="336C1E60" w14:textId="77777777" w:rsidTr="00C94C44">
        <w:tc>
          <w:tcPr>
            <w:tcW w:w="1000" w:type="pct"/>
            <w:vAlign w:val="center"/>
          </w:tcPr>
          <w:p w14:paraId="6AB971EC" w14:textId="77777777" w:rsidR="00E64001" w:rsidRPr="000B56D6" w:rsidRDefault="00E64001" w:rsidP="00C940EA">
            <w:pPr>
              <w:pStyle w:val="WordPro"/>
              <w:spacing w:line="240" w:lineRule="auto"/>
              <w:ind w:firstLineChars="0" w:firstLine="0"/>
              <w:rPr>
                <w:szCs w:val="21"/>
              </w:rPr>
            </w:pPr>
            <w:r w:rsidRPr="000B56D6">
              <w:rPr>
                <w:rFonts w:hint="eastAsia"/>
                <w:szCs w:val="21"/>
              </w:rPr>
              <w:lastRenderedPageBreak/>
              <w:t>Rsv</w:t>
            </w:r>
          </w:p>
        </w:tc>
        <w:tc>
          <w:tcPr>
            <w:tcW w:w="1199" w:type="pct"/>
            <w:vAlign w:val="center"/>
          </w:tcPr>
          <w:p w14:paraId="675468D6"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255</w:t>
            </w:r>
            <w:r w:rsidRPr="000B56D6">
              <w:rPr>
                <w:rFonts w:hint="eastAsia"/>
                <w:szCs w:val="21"/>
              </w:rPr>
              <w:t>:217]</w:t>
            </w:r>
          </w:p>
        </w:tc>
        <w:tc>
          <w:tcPr>
            <w:tcW w:w="2801" w:type="pct"/>
            <w:vAlign w:val="center"/>
          </w:tcPr>
          <w:p w14:paraId="2C46CE7B" w14:textId="77777777" w:rsidR="00E64001" w:rsidRPr="000B56D6" w:rsidRDefault="00E64001" w:rsidP="002137AC">
            <w:pPr>
              <w:pStyle w:val="afff2"/>
              <w:spacing w:line="240" w:lineRule="auto"/>
              <w:ind w:left="0" w:firstLineChars="0" w:firstLine="0"/>
              <w:jc w:val="both"/>
              <w:rPr>
                <w:rFonts w:eastAsiaTheme="minorEastAsia" w:hint="default"/>
                <w:sz w:val="20"/>
              </w:rPr>
            </w:pPr>
            <w:r w:rsidRPr="000B56D6">
              <w:t>保留域</w:t>
            </w:r>
          </w:p>
        </w:tc>
      </w:tr>
      <w:tr w:rsidR="00E64001" w:rsidRPr="000B56D6" w14:paraId="325F755C" w14:textId="77777777" w:rsidTr="00C94C44">
        <w:tc>
          <w:tcPr>
            <w:tcW w:w="1000" w:type="pct"/>
            <w:vAlign w:val="center"/>
          </w:tcPr>
          <w:p w14:paraId="55D60C9C" w14:textId="77777777" w:rsidR="00E64001" w:rsidRPr="000B56D6" w:rsidRDefault="00E64001" w:rsidP="00C940EA">
            <w:pPr>
              <w:pStyle w:val="WordPro"/>
              <w:spacing w:line="240" w:lineRule="auto"/>
              <w:ind w:firstLineChars="0" w:firstLine="0"/>
              <w:rPr>
                <w:szCs w:val="21"/>
              </w:rPr>
            </w:pPr>
            <w:r w:rsidRPr="000B56D6">
              <w:rPr>
                <w:rFonts w:hint="eastAsia"/>
              </w:rPr>
              <w:t>done_flg</w:t>
            </w:r>
          </w:p>
        </w:tc>
        <w:tc>
          <w:tcPr>
            <w:tcW w:w="1199" w:type="pct"/>
            <w:vAlign w:val="center"/>
          </w:tcPr>
          <w:p w14:paraId="0FAE9E4F"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216</w:t>
            </w:r>
            <w:r w:rsidRPr="000B56D6">
              <w:rPr>
                <w:rFonts w:hint="eastAsia"/>
                <w:szCs w:val="21"/>
              </w:rPr>
              <w:t>]</w:t>
            </w:r>
          </w:p>
        </w:tc>
        <w:tc>
          <w:tcPr>
            <w:tcW w:w="2801" w:type="pct"/>
            <w:vAlign w:val="center"/>
          </w:tcPr>
          <w:p w14:paraId="38FBE3D0" w14:textId="0EBD40BB" w:rsidR="00E64001" w:rsidRPr="000B56D6" w:rsidRDefault="00E64001" w:rsidP="00A55879">
            <w:pPr>
              <w:pStyle w:val="WordPro"/>
              <w:spacing w:line="240" w:lineRule="auto"/>
              <w:ind w:firstLineChars="0" w:firstLine="0"/>
              <w:rPr>
                <w:szCs w:val="21"/>
              </w:rPr>
            </w:pPr>
            <w:r w:rsidRPr="000B56D6">
              <w:rPr>
                <w:rFonts w:hint="eastAsia"/>
              </w:rPr>
              <w:t>done_flg</w:t>
            </w:r>
            <w:r w:rsidRPr="000B56D6">
              <w:rPr>
                <w:rFonts w:hint="eastAsia"/>
              </w:rPr>
              <w:t>标记</w:t>
            </w:r>
            <w:r w:rsidR="0033579E">
              <w:rPr>
                <w:rFonts w:hint="eastAsia"/>
              </w:rPr>
              <w:t>，</w:t>
            </w:r>
            <w:r w:rsidR="0033579E">
              <w:t>由</w:t>
            </w:r>
            <w:r w:rsidR="0033579E">
              <w:rPr>
                <w:rFonts w:hint="eastAsia"/>
              </w:rPr>
              <w:t>UL</w:t>
            </w:r>
            <w:r w:rsidR="0033579E">
              <w:rPr>
                <w:rFonts w:hint="eastAsia"/>
              </w:rPr>
              <w:t>填写</w:t>
            </w:r>
          </w:p>
        </w:tc>
      </w:tr>
      <w:tr w:rsidR="00E64001" w:rsidRPr="000B56D6" w14:paraId="24A73B1B" w14:textId="77777777" w:rsidTr="00C94C44">
        <w:tc>
          <w:tcPr>
            <w:tcW w:w="1000" w:type="pct"/>
            <w:vAlign w:val="center"/>
          </w:tcPr>
          <w:p w14:paraId="13261940" w14:textId="77777777" w:rsidR="00E64001" w:rsidRPr="000B56D6" w:rsidRDefault="00E64001" w:rsidP="00C940EA">
            <w:pPr>
              <w:pStyle w:val="WordPro"/>
              <w:spacing w:line="240" w:lineRule="auto"/>
              <w:ind w:firstLineChars="0" w:firstLine="0"/>
              <w:rPr>
                <w:szCs w:val="21"/>
              </w:rPr>
            </w:pPr>
            <w:r w:rsidRPr="000B56D6">
              <w:rPr>
                <w:rFonts w:hint="eastAsia"/>
                <w:szCs w:val="21"/>
              </w:rPr>
              <w:t>Acc_type</w:t>
            </w:r>
          </w:p>
        </w:tc>
        <w:tc>
          <w:tcPr>
            <w:tcW w:w="1199" w:type="pct"/>
            <w:vAlign w:val="center"/>
          </w:tcPr>
          <w:p w14:paraId="37A36306" w14:textId="77777777" w:rsidR="00E64001" w:rsidRPr="000B56D6" w:rsidRDefault="00E64001" w:rsidP="00A55879">
            <w:pPr>
              <w:pStyle w:val="WordPro"/>
              <w:spacing w:line="240" w:lineRule="auto"/>
              <w:ind w:firstLineChars="0" w:firstLine="0"/>
              <w:rPr>
                <w:szCs w:val="21"/>
              </w:rPr>
            </w:pPr>
            <w:r w:rsidRPr="000B56D6">
              <w:rPr>
                <w:rFonts w:hint="eastAsia"/>
                <w:szCs w:val="21"/>
              </w:rPr>
              <w:t>[2</w:t>
            </w:r>
            <w:r w:rsidRPr="000B56D6">
              <w:rPr>
                <w:szCs w:val="21"/>
              </w:rPr>
              <w:t>15</w:t>
            </w:r>
            <w:r w:rsidRPr="000B56D6">
              <w:rPr>
                <w:rFonts w:hint="eastAsia"/>
                <w:szCs w:val="21"/>
              </w:rPr>
              <w:t>:2</w:t>
            </w:r>
            <w:r w:rsidRPr="000B56D6">
              <w:rPr>
                <w:szCs w:val="21"/>
              </w:rPr>
              <w:t>08</w:t>
            </w:r>
            <w:r w:rsidRPr="000B56D6">
              <w:rPr>
                <w:rFonts w:hint="eastAsia"/>
                <w:szCs w:val="21"/>
              </w:rPr>
              <w:t>]</w:t>
            </w:r>
          </w:p>
        </w:tc>
        <w:tc>
          <w:tcPr>
            <w:tcW w:w="2801" w:type="pct"/>
            <w:vAlign w:val="center"/>
          </w:tcPr>
          <w:p w14:paraId="121AAE8E" w14:textId="77777777" w:rsidR="00E64001" w:rsidRPr="000B56D6" w:rsidRDefault="00E64001" w:rsidP="00A55879">
            <w:pPr>
              <w:pStyle w:val="WordPro"/>
              <w:spacing w:line="240" w:lineRule="auto"/>
              <w:ind w:firstLineChars="0" w:firstLine="0"/>
              <w:rPr>
                <w:szCs w:val="21"/>
              </w:rPr>
            </w:pPr>
            <w:r w:rsidRPr="000B56D6">
              <w:rPr>
                <w:rFonts w:hint="eastAsia"/>
                <w:szCs w:val="21"/>
              </w:rPr>
              <w:t>保留域</w:t>
            </w:r>
          </w:p>
        </w:tc>
      </w:tr>
      <w:tr w:rsidR="00E64001" w:rsidRPr="000B56D6" w14:paraId="42306781" w14:textId="77777777" w:rsidTr="00C94C44">
        <w:tc>
          <w:tcPr>
            <w:tcW w:w="1000" w:type="pct"/>
            <w:vAlign w:val="center"/>
          </w:tcPr>
          <w:p w14:paraId="3E933328" w14:textId="77777777" w:rsidR="00E64001" w:rsidRPr="000B56D6" w:rsidRDefault="00EC3064" w:rsidP="00C940EA">
            <w:pPr>
              <w:pStyle w:val="WordPro"/>
              <w:spacing w:line="240" w:lineRule="auto"/>
              <w:ind w:firstLineChars="0" w:firstLine="0"/>
              <w:rPr>
                <w:szCs w:val="21"/>
              </w:rPr>
            </w:pPr>
            <w:r w:rsidRPr="000B56D6">
              <w:rPr>
                <w:rFonts w:hint="eastAsia"/>
                <w:szCs w:val="21"/>
              </w:rPr>
              <w:t>sh</w:t>
            </w:r>
            <w:r w:rsidR="00E64001" w:rsidRPr="000B56D6">
              <w:rPr>
                <w:rFonts w:hint="eastAsia"/>
                <w:szCs w:val="21"/>
              </w:rPr>
              <w:t>_i</w:t>
            </w:r>
            <w:r w:rsidR="00E64001" w:rsidRPr="000B56D6">
              <w:rPr>
                <w:szCs w:val="21"/>
              </w:rPr>
              <w:t>nfo</w:t>
            </w:r>
          </w:p>
        </w:tc>
        <w:tc>
          <w:tcPr>
            <w:tcW w:w="1199" w:type="pct"/>
            <w:vAlign w:val="center"/>
          </w:tcPr>
          <w:p w14:paraId="301E4FC9" w14:textId="77777777" w:rsidR="00E64001" w:rsidRPr="000B56D6" w:rsidRDefault="00E64001" w:rsidP="00A55879">
            <w:pPr>
              <w:pStyle w:val="WordPro"/>
              <w:spacing w:line="240" w:lineRule="auto"/>
              <w:ind w:firstLineChars="0" w:firstLine="0"/>
              <w:rPr>
                <w:szCs w:val="21"/>
              </w:rPr>
            </w:pPr>
            <w:r w:rsidRPr="000B56D6">
              <w:rPr>
                <w:rFonts w:hint="eastAsia"/>
                <w:szCs w:val="21"/>
              </w:rPr>
              <w:t>[207:160]</w:t>
            </w:r>
          </w:p>
        </w:tc>
        <w:tc>
          <w:tcPr>
            <w:tcW w:w="2801" w:type="pct"/>
            <w:vAlign w:val="center"/>
          </w:tcPr>
          <w:p w14:paraId="15E7AC16" w14:textId="15519416" w:rsidR="00E64001" w:rsidRPr="000B56D6" w:rsidRDefault="00055F01" w:rsidP="00A55879">
            <w:pPr>
              <w:pStyle w:val="WordPro"/>
              <w:spacing w:line="240" w:lineRule="auto"/>
              <w:ind w:firstLineChars="0" w:firstLine="0"/>
              <w:rPr>
                <w:szCs w:val="21"/>
              </w:rPr>
            </w:pPr>
            <w:r w:rsidRPr="000B56D6">
              <w:rPr>
                <w:rFonts w:hint="eastAsia"/>
                <w:szCs w:val="21"/>
              </w:rPr>
              <w:t>[207:192]</w:t>
            </w:r>
            <w:r w:rsidR="00E64001" w:rsidRPr="000B56D6">
              <w:rPr>
                <w:rFonts w:hint="eastAsia"/>
                <w:szCs w:val="21"/>
              </w:rPr>
              <w:t>VM_id</w:t>
            </w:r>
          </w:p>
          <w:p w14:paraId="73C18834" w14:textId="3319A444" w:rsidR="00E64001" w:rsidRPr="000B56D6" w:rsidRDefault="00055F01" w:rsidP="00A55879">
            <w:pPr>
              <w:pStyle w:val="WordPro"/>
              <w:spacing w:line="240" w:lineRule="auto"/>
              <w:ind w:firstLineChars="0" w:firstLine="0"/>
              <w:rPr>
                <w:szCs w:val="21"/>
              </w:rPr>
            </w:pPr>
            <w:r w:rsidRPr="000B56D6">
              <w:rPr>
                <w:rFonts w:hint="eastAsia"/>
                <w:szCs w:val="21"/>
              </w:rPr>
              <w:t>[191:176]</w:t>
            </w:r>
            <w:r w:rsidR="00E64001" w:rsidRPr="000B56D6">
              <w:rPr>
                <w:rFonts w:hint="eastAsia"/>
                <w:szCs w:val="21"/>
              </w:rPr>
              <w:t>PF/VF id</w:t>
            </w:r>
          </w:p>
          <w:p w14:paraId="50F238EE" w14:textId="77777777" w:rsidR="00E64001" w:rsidRDefault="00E64001" w:rsidP="00A55879">
            <w:pPr>
              <w:pStyle w:val="WordPro"/>
              <w:spacing w:line="240" w:lineRule="auto"/>
              <w:ind w:firstLineChars="0" w:firstLine="0"/>
            </w:pPr>
            <w:r w:rsidRPr="000B56D6">
              <w:rPr>
                <w:rFonts w:hint="eastAsia"/>
                <w:szCs w:val="21"/>
              </w:rPr>
              <w:t>[175:160]</w:t>
            </w:r>
            <w:r w:rsidRPr="000B56D6">
              <w:rPr>
                <w:rFonts w:hint="eastAsia"/>
                <w:szCs w:val="21"/>
              </w:rPr>
              <w:t>单</w:t>
            </w:r>
            <w:r w:rsidRPr="000B56D6">
              <w:rPr>
                <w:rFonts w:hint="eastAsia"/>
                <w:szCs w:val="21"/>
              </w:rPr>
              <w:t>VF/PF</w:t>
            </w:r>
            <w:r w:rsidRPr="000B56D6">
              <w:rPr>
                <w:rFonts w:hint="eastAsia"/>
                <w:szCs w:val="21"/>
              </w:rPr>
              <w:t>下挂的队列</w:t>
            </w:r>
            <w:r w:rsidRPr="000B56D6">
              <w:rPr>
                <w:rFonts w:hint="eastAsia"/>
                <w:szCs w:val="21"/>
              </w:rPr>
              <w:t>ID</w:t>
            </w:r>
            <w:r w:rsidR="0033579E">
              <w:rPr>
                <w:rFonts w:hint="eastAsia"/>
              </w:rPr>
              <w:t>填写</w:t>
            </w:r>
          </w:p>
          <w:p w14:paraId="62932647" w14:textId="1F8FB9DA" w:rsidR="0033579E" w:rsidRPr="000B56D6" w:rsidRDefault="0033579E" w:rsidP="00A55879">
            <w:pPr>
              <w:pStyle w:val="WordPro"/>
              <w:spacing w:line="240" w:lineRule="auto"/>
              <w:ind w:firstLineChars="0" w:firstLine="0"/>
              <w:rPr>
                <w:szCs w:val="21"/>
              </w:rPr>
            </w:pPr>
            <w:r>
              <w:rPr>
                <w:rFonts w:hint="eastAsia"/>
              </w:rPr>
              <w:t>此域从</w:t>
            </w:r>
            <w:r>
              <w:rPr>
                <w:rFonts w:hint="eastAsia"/>
              </w:rPr>
              <w:t>T</w:t>
            </w:r>
            <w:r>
              <w:t>X BD</w:t>
            </w:r>
            <w:r>
              <w:rPr>
                <w:rFonts w:hint="eastAsia"/>
              </w:rPr>
              <w:t>中</w:t>
            </w:r>
            <w:r>
              <w:t>得到，</w:t>
            </w:r>
            <w:r>
              <w:rPr>
                <w:rFonts w:hint="eastAsia"/>
              </w:rPr>
              <w:t>需要</w:t>
            </w:r>
            <w:r>
              <w:rPr>
                <w:rFonts w:hint="eastAsia"/>
              </w:rPr>
              <w:t>UL</w:t>
            </w:r>
            <w:r>
              <w:rPr>
                <w:rFonts w:hint="eastAsia"/>
              </w:rPr>
              <w:t>透传</w:t>
            </w:r>
            <w:r>
              <w:t>，不可更改</w:t>
            </w:r>
            <w:r>
              <w:rPr>
                <w:rFonts w:hint="eastAsia"/>
              </w:rPr>
              <w:t>。</w:t>
            </w:r>
          </w:p>
        </w:tc>
      </w:tr>
      <w:tr w:rsidR="00E64001" w:rsidRPr="000B56D6" w14:paraId="2F293139" w14:textId="77777777" w:rsidTr="00C94C44">
        <w:tc>
          <w:tcPr>
            <w:tcW w:w="1000" w:type="pct"/>
            <w:vAlign w:val="center"/>
          </w:tcPr>
          <w:p w14:paraId="55FFA76A" w14:textId="77777777" w:rsidR="00E64001" w:rsidRPr="000B56D6" w:rsidRDefault="00E64001" w:rsidP="00C940EA">
            <w:pPr>
              <w:pStyle w:val="WordPro"/>
              <w:spacing w:line="240" w:lineRule="auto"/>
              <w:ind w:firstLineChars="0" w:firstLine="0"/>
              <w:rPr>
                <w:szCs w:val="21"/>
              </w:rPr>
            </w:pPr>
            <w:r w:rsidRPr="000B56D6">
              <w:rPr>
                <w:rFonts w:hint="eastAsia"/>
                <w:szCs w:val="21"/>
              </w:rPr>
              <w:t>Rsv</w:t>
            </w:r>
          </w:p>
        </w:tc>
        <w:tc>
          <w:tcPr>
            <w:tcW w:w="1199" w:type="pct"/>
            <w:vAlign w:val="center"/>
          </w:tcPr>
          <w:p w14:paraId="4BC66865"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15</w:t>
            </w:r>
            <w:r w:rsidRPr="000B56D6">
              <w:rPr>
                <w:rFonts w:hint="eastAsia"/>
                <w:szCs w:val="21"/>
              </w:rPr>
              <w:t>9:128]</w:t>
            </w:r>
          </w:p>
        </w:tc>
        <w:tc>
          <w:tcPr>
            <w:tcW w:w="2801" w:type="pct"/>
            <w:vAlign w:val="center"/>
          </w:tcPr>
          <w:p w14:paraId="159FD132" w14:textId="77777777" w:rsidR="00E64001" w:rsidRPr="000B56D6" w:rsidRDefault="00E64001" w:rsidP="00A55879">
            <w:pPr>
              <w:pStyle w:val="WordPro"/>
              <w:spacing w:line="240" w:lineRule="auto"/>
              <w:ind w:firstLineChars="0" w:firstLine="0"/>
              <w:rPr>
                <w:szCs w:val="21"/>
              </w:rPr>
            </w:pPr>
            <w:r w:rsidRPr="000B56D6">
              <w:rPr>
                <w:rFonts w:hint="eastAsia"/>
                <w:szCs w:val="21"/>
              </w:rPr>
              <w:t>保留域</w:t>
            </w:r>
          </w:p>
        </w:tc>
      </w:tr>
      <w:tr w:rsidR="00E64001" w:rsidRPr="000B56D6" w14:paraId="1E8AF21A" w14:textId="77777777" w:rsidTr="00C94C44">
        <w:tc>
          <w:tcPr>
            <w:tcW w:w="1000" w:type="pct"/>
            <w:vAlign w:val="center"/>
          </w:tcPr>
          <w:p w14:paraId="5A522B2D" w14:textId="77777777" w:rsidR="00E64001" w:rsidRPr="000B56D6" w:rsidRDefault="00E64001" w:rsidP="00C940EA">
            <w:pPr>
              <w:pStyle w:val="WordPro"/>
              <w:spacing w:line="240" w:lineRule="auto"/>
              <w:ind w:firstLineChars="0" w:firstLine="0"/>
              <w:rPr>
                <w:color w:val="A6A6A6" w:themeColor="background1" w:themeShade="A6"/>
                <w:szCs w:val="21"/>
              </w:rPr>
            </w:pPr>
            <w:r w:rsidRPr="000B56D6">
              <w:rPr>
                <w:szCs w:val="21"/>
              </w:rPr>
              <w:t>D</w:t>
            </w:r>
            <w:r w:rsidRPr="000B56D6">
              <w:rPr>
                <w:rFonts w:hint="eastAsia"/>
                <w:szCs w:val="21"/>
              </w:rPr>
              <w:t>es_addr</w:t>
            </w:r>
          </w:p>
        </w:tc>
        <w:tc>
          <w:tcPr>
            <w:tcW w:w="1199" w:type="pct"/>
            <w:vAlign w:val="center"/>
          </w:tcPr>
          <w:p w14:paraId="1D4F4487" w14:textId="77777777" w:rsidR="00E64001" w:rsidRPr="000B56D6" w:rsidRDefault="00E64001" w:rsidP="00A55879">
            <w:pPr>
              <w:pStyle w:val="WordPro"/>
              <w:spacing w:line="240" w:lineRule="auto"/>
              <w:ind w:firstLineChars="0" w:firstLine="0"/>
              <w:rPr>
                <w:color w:val="A6A6A6" w:themeColor="background1" w:themeShade="A6"/>
                <w:szCs w:val="21"/>
              </w:rPr>
            </w:pPr>
            <w:r w:rsidRPr="000B56D6">
              <w:rPr>
                <w:rFonts w:hint="eastAsia"/>
                <w:szCs w:val="21"/>
              </w:rPr>
              <w:t>[127:64]</w:t>
            </w:r>
          </w:p>
        </w:tc>
        <w:tc>
          <w:tcPr>
            <w:tcW w:w="2801" w:type="pct"/>
            <w:vAlign w:val="center"/>
          </w:tcPr>
          <w:p w14:paraId="0504A718" w14:textId="77777777" w:rsidR="00E64001" w:rsidRPr="000B56D6" w:rsidRDefault="00E64001" w:rsidP="00A55879">
            <w:pPr>
              <w:pStyle w:val="WordPro"/>
              <w:spacing w:line="240" w:lineRule="auto"/>
              <w:ind w:firstLineChars="0" w:firstLine="0"/>
              <w:rPr>
                <w:rFonts w:eastAsiaTheme="minorEastAsia"/>
                <w:color w:val="A6A6A6" w:themeColor="background1" w:themeShade="A6"/>
              </w:rPr>
            </w:pPr>
            <w:r w:rsidRPr="000B56D6">
              <w:rPr>
                <w:rFonts w:eastAsiaTheme="minorEastAsia" w:hint="eastAsia"/>
              </w:rPr>
              <w:t>处理完成信息的目的物理地址</w:t>
            </w:r>
          </w:p>
        </w:tc>
      </w:tr>
      <w:tr w:rsidR="00E64001" w:rsidRPr="000B56D6" w14:paraId="65C4076D" w14:textId="77777777" w:rsidTr="00C94C44">
        <w:tc>
          <w:tcPr>
            <w:tcW w:w="1000" w:type="pct"/>
            <w:vAlign w:val="center"/>
          </w:tcPr>
          <w:p w14:paraId="537693A1" w14:textId="77777777" w:rsidR="00E64001" w:rsidRPr="000B56D6" w:rsidRDefault="00EC3064" w:rsidP="00C940EA">
            <w:pPr>
              <w:pStyle w:val="WordPro"/>
              <w:spacing w:line="240" w:lineRule="auto"/>
              <w:ind w:firstLineChars="0" w:firstLine="0"/>
              <w:rPr>
                <w:szCs w:val="21"/>
              </w:rPr>
            </w:pPr>
            <w:r w:rsidRPr="000B56D6">
              <w:rPr>
                <w:rFonts w:hint="eastAsia"/>
                <w:szCs w:val="21"/>
              </w:rPr>
              <w:t>Src_addr</w:t>
            </w:r>
          </w:p>
        </w:tc>
        <w:tc>
          <w:tcPr>
            <w:tcW w:w="1199" w:type="pct"/>
            <w:vAlign w:val="center"/>
          </w:tcPr>
          <w:p w14:paraId="070A6C92" w14:textId="77777777" w:rsidR="00E64001" w:rsidRPr="000B56D6" w:rsidRDefault="00E64001" w:rsidP="00A55879">
            <w:pPr>
              <w:pStyle w:val="WordPro"/>
              <w:spacing w:line="240" w:lineRule="auto"/>
              <w:ind w:firstLineChars="0" w:firstLine="0"/>
              <w:rPr>
                <w:szCs w:val="21"/>
              </w:rPr>
            </w:pPr>
            <w:r w:rsidRPr="000B56D6">
              <w:rPr>
                <w:rFonts w:hint="eastAsia"/>
                <w:szCs w:val="21"/>
              </w:rPr>
              <w:t>[63:0]</w:t>
            </w:r>
          </w:p>
        </w:tc>
        <w:tc>
          <w:tcPr>
            <w:tcW w:w="2801" w:type="pct"/>
            <w:vAlign w:val="center"/>
          </w:tcPr>
          <w:p w14:paraId="35F3D1CA" w14:textId="77777777" w:rsidR="00E64001" w:rsidRPr="000B56D6" w:rsidRDefault="00EC3064" w:rsidP="00EC3064">
            <w:pPr>
              <w:pStyle w:val="WordPro"/>
              <w:spacing w:line="240" w:lineRule="auto"/>
              <w:ind w:firstLineChars="0" w:firstLine="0"/>
              <w:rPr>
                <w:szCs w:val="21"/>
              </w:rPr>
            </w:pPr>
            <w:r w:rsidRPr="000B56D6">
              <w:rPr>
                <w:rFonts w:eastAsiaTheme="minorEastAsia" w:hint="eastAsia"/>
              </w:rPr>
              <w:t>处理完成信息的原始物理地址</w:t>
            </w:r>
          </w:p>
        </w:tc>
      </w:tr>
    </w:tbl>
    <w:p w14:paraId="2C5DC0A8" w14:textId="77777777" w:rsidR="000224B0" w:rsidRPr="000B56D6" w:rsidRDefault="000224B0" w:rsidP="00A55879">
      <w:pPr>
        <w:pStyle w:val="afff6"/>
        <w:ind w:left="2541" w:firstLineChars="0" w:firstLine="0"/>
      </w:pPr>
    </w:p>
    <w:p w14:paraId="23B4C1A1" w14:textId="1EF2FA3D" w:rsidR="000224B0" w:rsidRPr="000B56D6" w:rsidRDefault="00BF7588" w:rsidP="00BA73BD">
      <w:pPr>
        <w:pStyle w:val="afff6"/>
        <w:numPr>
          <w:ilvl w:val="0"/>
          <w:numId w:val="31"/>
        </w:numPr>
        <w:ind w:left="2971" w:firstLineChars="0"/>
      </w:pPr>
      <w:r w:rsidRPr="000B56D6">
        <w:rPr>
          <w:rFonts w:hint="eastAsia"/>
        </w:rPr>
        <w:t>加速完成</w:t>
      </w:r>
      <w:r w:rsidRPr="000B56D6">
        <w:t>标志</w:t>
      </w:r>
      <w:r w:rsidR="000224B0" w:rsidRPr="000B56D6">
        <w:t>（</w:t>
      </w:r>
      <w:r w:rsidRPr="000B56D6">
        <w:t>done_flag</w:t>
      </w:r>
      <w:r w:rsidR="000224B0" w:rsidRPr="000B56D6">
        <w:t>）</w:t>
      </w:r>
      <w:r w:rsidR="000224B0" w:rsidRPr="000B56D6">
        <w:rPr>
          <w:rFonts w:hint="eastAsia"/>
        </w:rPr>
        <w:t>：</w:t>
      </w:r>
      <w:r w:rsidRPr="000B56D6">
        <w:rPr>
          <w:rFonts w:hint="eastAsia"/>
        </w:rPr>
        <w:t>报文</w:t>
      </w:r>
      <w:r w:rsidRPr="000B56D6">
        <w:t>加速完成标志，当此</w:t>
      </w:r>
      <w:r w:rsidRPr="000B56D6">
        <w:rPr>
          <w:rFonts w:hint="eastAsia"/>
        </w:rPr>
        <w:t>标志位</w:t>
      </w:r>
      <w:r w:rsidRPr="000B56D6">
        <w:rPr>
          <w:rFonts w:hint="eastAsia"/>
        </w:rPr>
        <w:t>1</w:t>
      </w:r>
      <w:r w:rsidRPr="000B56D6">
        <w:rPr>
          <w:rFonts w:hint="eastAsia"/>
        </w:rPr>
        <w:t>时</w:t>
      </w:r>
      <w:r w:rsidR="001D3DCE" w:rsidRPr="000B56D6">
        <w:t>，指示本次报文处理完成，可以通知软件驱动去</w:t>
      </w:r>
      <w:r w:rsidR="001D3DCE" w:rsidRPr="000B56D6">
        <w:rPr>
          <w:rFonts w:hint="eastAsia"/>
        </w:rPr>
        <w:t>取</w:t>
      </w:r>
      <w:r w:rsidR="00D77606" w:rsidRPr="000B56D6">
        <w:t>报文</w:t>
      </w:r>
      <w:r w:rsidR="00D77606" w:rsidRPr="000B56D6">
        <w:rPr>
          <w:rFonts w:hint="eastAsia"/>
        </w:rPr>
        <w:t>。</w:t>
      </w:r>
    </w:p>
    <w:p w14:paraId="6874F3BC" w14:textId="79D3AE46" w:rsidR="000224B0" w:rsidRPr="000B56D6" w:rsidRDefault="00EC3064" w:rsidP="00BA73BD">
      <w:pPr>
        <w:pStyle w:val="afff6"/>
        <w:numPr>
          <w:ilvl w:val="0"/>
          <w:numId w:val="31"/>
        </w:numPr>
        <w:ind w:left="2971" w:firstLineChars="0"/>
      </w:pPr>
      <w:r w:rsidRPr="000B56D6">
        <w:rPr>
          <w:rFonts w:hint="eastAsia"/>
        </w:rPr>
        <w:t>shell</w:t>
      </w:r>
      <w:r w:rsidR="000224B0" w:rsidRPr="000B56D6">
        <w:rPr>
          <w:rFonts w:hint="eastAsia"/>
        </w:rPr>
        <w:t>信息</w:t>
      </w:r>
      <w:r w:rsidR="000224B0" w:rsidRPr="000B56D6">
        <w:t>（</w:t>
      </w:r>
      <w:r w:rsidRPr="000B56D6">
        <w:rPr>
          <w:rFonts w:hint="eastAsia"/>
        </w:rPr>
        <w:t>sh</w:t>
      </w:r>
      <w:r w:rsidR="000224B0" w:rsidRPr="000B56D6">
        <w:rPr>
          <w:rFonts w:hint="eastAsia"/>
        </w:rPr>
        <w:t>_</w:t>
      </w:r>
      <w:r w:rsidR="000224B0" w:rsidRPr="000B56D6">
        <w:t>info</w:t>
      </w:r>
      <w:r w:rsidR="000224B0" w:rsidRPr="000B56D6">
        <w:t>）：</w:t>
      </w:r>
      <w:r w:rsidR="000224B0" w:rsidRPr="000B56D6">
        <w:rPr>
          <w:rFonts w:hint="eastAsia"/>
        </w:rPr>
        <w:t>从</w:t>
      </w:r>
      <w:r w:rsidRPr="000B56D6">
        <w:rPr>
          <w:rFonts w:hint="eastAsia"/>
        </w:rPr>
        <w:t xml:space="preserve">shell </w:t>
      </w:r>
      <w:r w:rsidR="00F4636B">
        <w:t xml:space="preserve">TX </w:t>
      </w:r>
      <w:r w:rsidR="000224B0" w:rsidRPr="000B56D6">
        <w:rPr>
          <w:rFonts w:hint="eastAsia"/>
        </w:rPr>
        <w:t>BD</w:t>
      </w:r>
      <w:r w:rsidR="000224B0" w:rsidRPr="000B56D6">
        <w:rPr>
          <w:rFonts w:hint="eastAsia"/>
        </w:rPr>
        <w:t>直接</w:t>
      </w:r>
      <w:r w:rsidR="000224B0" w:rsidRPr="000B56D6">
        <w:t>获得</w:t>
      </w:r>
      <w:r w:rsidR="00D77606" w:rsidRPr="000B56D6">
        <w:rPr>
          <w:rFonts w:hint="eastAsia"/>
        </w:rPr>
        <w:t>。</w:t>
      </w:r>
    </w:p>
    <w:p w14:paraId="69B7609D" w14:textId="38061E1B" w:rsidR="00EC3064" w:rsidRPr="000B56D6" w:rsidRDefault="00E3407C" w:rsidP="00BA73BD">
      <w:pPr>
        <w:pStyle w:val="afff6"/>
        <w:numPr>
          <w:ilvl w:val="0"/>
          <w:numId w:val="31"/>
        </w:numPr>
        <w:ind w:left="2971" w:firstLineChars="0"/>
      </w:pPr>
      <w:r w:rsidRPr="000B56D6">
        <w:rPr>
          <w:rFonts w:hint="eastAsia"/>
        </w:rPr>
        <w:t>目的</w:t>
      </w:r>
      <w:r w:rsidR="000224B0" w:rsidRPr="000B56D6">
        <w:rPr>
          <w:rFonts w:hint="eastAsia"/>
        </w:rPr>
        <w:t>地址（</w:t>
      </w:r>
      <w:r w:rsidR="007F1403" w:rsidRPr="000B56D6">
        <w:t>Des</w:t>
      </w:r>
      <w:r w:rsidR="000224B0" w:rsidRPr="000B56D6">
        <w:rPr>
          <w:rFonts w:hint="eastAsia"/>
        </w:rPr>
        <w:t>_addr</w:t>
      </w:r>
      <w:r w:rsidR="000224B0" w:rsidRPr="000B56D6">
        <w:rPr>
          <w:rFonts w:hint="eastAsia"/>
        </w:rPr>
        <w:t>）</w:t>
      </w:r>
      <w:r w:rsidR="000224B0" w:rsidRPr="000B56D6">
        <w:t>：</w:t>
      </w:r>
      <w:r w:rsidR="007F1403" w:rsidRPr="000B56D6">
        <w:rPr>
          <w:rFonts w:hint="eastAsia"/>
        </w:rPr>
        <w:t>加速</w:t>
      </w:r>
      <w:r w:rsidR="007F1403" w:rsidRPr="000B56D6">
        <w:t>完成后报文返回</w:t>
      </w:r>
      <w:r w:rsidR="007F1403" w:rsidRPr="000B56D6">
        <w:t>CPU</w:t>
      </w:r>
      <w:r w:rsidR="007F1403" w:rsidRPr="000B56D6">
        <w:rPr>
          <w:rFonts w:hint="eastAsia"/>
        </w:rPr>
        <w:t>内存</w:t>
      </w:r>
      <w:r w:rsidR="007F1403" w:rsidRPr="000B56D6">
        <w:t>物理地址</w:t>
      </w:r>
      <w:r w:rsidR="00D77606" w:rsidRPr="000B56D6">
        <w:rPr>
          <w:rFonts w:hint="eastAsia"/>
        </w:rPr>
        <w:t>。</w:t>
      </w:r>
    </w:p>
    <w:p w14:paraId="3B0267C3" w14:textId="4C51D135" w:rsidR="00EC3064" w:rsidRPr="000B56D6" w:rsidRDefault="00EC3064" w:rsidP="00BA73BD">
      <w:pPr>
        <w:pStyle w:val="afff6"/>
        <w:numPr>
          <w:ilvl w:val="0"/>
          <w:numId w:val="31"/>
        </w:numPr>
        <w:ind w:left="2971" w:firstLineChars="0"/>
      </w:pPr>
      <w:r w:rsidRPr="000B56D6">
        <w:rPr>
          <w:rFonts w:hint="eastAsia"/>
        </w:rPr>
        <w:t>源地址（</w:t>
      </w:r>
      <w:r w:rsidRPr="000B56D6">
        <w:rPr>
          <w:rFonts w:hint="eastAsia"/>
        </w:rPr>
        <w:t>src_addr</w:t>
      </w:r>
      <w:r w:rsidRPr="000B56D6">
        <w:rPr>
          <w:rFonts w:hint="eastAsia"/>
        </w:rPr>
        <w:t>）</w:t>
      </w:r>
      <w:r w:rsidRPr="000B56D6">
        <w:t>：</w:t>
      </w:r>
      <w:r w:rsidRPr="000B56D6">
        <w:rPr>
          <w:rFonts w:hint="eastAsia"/>
        </w:rPr>
        <w:t>从</w:t>
      </w:r>
      <w:r w:rsidRPr="000B56D6">
        <w:rPr>
          <w:rFonts w:hint="eastAsia"/>
        </w:rPr>
        <w:t xml:space="preserve">Shell </w:t>
      </w:r>
      <w:r w:rsidR="00F4636B">
        <w:t xml:space="preserve">TX </w:t>
      </w:r>
      <w:r w:rsidRPr="000B56D6">
        <w:rPr>
          <w:rFonts w:hint="eastAsia"/>
        </w:rPr>
        <w:t>BD</w:t>
      </w:r>
      <w:r w:rsidRPr="000B56D6">
        <w:rPr>
          <w:rFonts w:hint="eastAsia"/>
        </w:rPr>
        <w:t>直接</w:t>
      </w:r>
      <w:r w:rsidR="00D77606" w:rsidRPr="000B56D6">
        <w:t>获得</w:t>
      </w:r>
      <w:r w:rsidR="00D77606" w:rsidRPr="000B56D6">
        <w:rPr>
          <w:rFonts w:hint="eastAsia"/>
        </w:rPr>
        <w:t>。</w:t>
      </w:r>
    </w:p>
    <w:p w14:paraId="07CE4B2B" w14:textId="77777777" w:rsidR="004A6B38" w:rsidRPr="004A6B38" w:rsidRDefault="004A6B38" w:rsidP="004A6B38">
      <w:pPr>
        <w:pStyle w:val="BlockLabel"/>
        <w:numPr>
          <w:ilvl w:val="0"/>
          <w:numId w:val="0"/>
        </w:numPr>
        <w:rPr>
          <w:rFonts w:ascii="黑体" w:hAnsi="黑体" w:hint="default"/>
        </w:rPr>
      </w:pPr>
      <w:r w:rsidRPr="004A6B38">
        <w:rPr>
          <w:rFonts w:ascii="黑体" w:hAnsi="黑体"/>
        </w:rPr>
        <w:t>接口</w:t>
      </w:r>
      <w:r w:rsidRPr="004A6B38">
        <w:rPr>
          <w:rFonts w:ascii="黑体" w:hAnsi="黑体" w:hint="default"/>
        </w:rPr>
        <w:t>信号列表</w:t>
      </w:r>
    </w:p>
    <w:tbl>
      <w:tblPr>
        <w:tblW w:w="7620"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41663" w:rsidRPr="000B56D6" w14:paraId="7F32EE48" w14:textId="77777777" w:rsidTr="00C940EA">
        <w:trPr>
          <w:tblHeader/>
        </w:trPr>
        <w:tc>
          <w:tcPr>
            <w:tcW w:w="1488" w:type="pct"/>
            <w:tcBorders>
              <w:top w:val="single" w:sz="6" w:space="0" w:color="000000"/>
              <w:bottom w:val="single" w:sz="6" w:space="0" w:color="000000"/>
              <w:right w:val="single" w:sz="6" w:space="0" w:color="000000"/>
            </w:tcBorders>
            <w:shd w:val="clear" w:color="auto" w:fill="D9D9D9"/>
          </w:tcPr>
          <w:p w14:paraId="2C5F8A01"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名称</w:t>
            </w:r>
          </w:p>
        </w:tc>
        <w:tc>
          <w:tcPr>
            <w:tcW w:w="465" w:type="pct"/>
            <w:tcBorders>
              <w:top w:val="single" w:sz="6" w:space="0" w:color="000000"/>
              <w:bottom w:val="single" w:sz="6" w:space="0" w:color="000000"/>
            </w:tcBorders>
            <w:shd w:val="clear" w:color="auto" w:fill="D9D9D9"/>
          </w:tcPr>
          <w:p w14:paraId="683E1935"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位宽</w:t>
            </w:r>
          </w:p>
        </w:tc>
        <w:tc>
          <w:tcPr>
            <w:tcW w:w="465" w:type="pct"/>
            <w:tcBorders>
              <w:top w:val="single" w:sz="6" w:space="0" w:color="000000"/>
              <w:bottom w:val="single" w:sz="6" w:space="0" w:color="000000"/>
            </w:tcBorders>
            <w:shd w:val="clear" w:color="auto" w:fill="D9D9D9"/>
          </w:tcPr>
          <w:p w14:paraId="315A0615"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IO</w:t>
            </w:r>
          </w:p>
        </w:tc>
        <w:tc>
          <w:tcPr>
            <w:tcW w:w="2582" w:type="pct"/>
            <w:tcBorders>
              <w:top w:val="single" w:sz="6" w:space="0" w:color="000000"/>
              <w:bottom w:val="single" w:sz="6" w:space="0" w:color="000000"/>
              <w:right w:val="single" w:sz="6" w:space="0" w:color="000000"/>
            </w:tcBorders>
            <w:shd w:val="clear" w:color="auto" w:fill="D9D9D9"/>
          </w:tcPr>
          <w:p w14:paraId="65A828D2"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描述</w:t>
            </w:r>
          </w:p>
        </w:tc>
      </w:tr>
      <w:tr w:rsidR="00D41663" w:rsidRPr="000B56D6" w14:paraId="31CEBF98" w14:textId="77777777" w:rsidTr="00C940EA">
        <w:tc>
          <w:tcPr>
            <w:tcW w:w="1488" w:type="pct"/>
            <w:tcBorders>
              <w:top w:val="single" w:sz="6" w:space="0" w:color="000000"/>
              <w:bottom w:val="single" w:sz="6" w:space="0" w:color="000000"/>
              <w:right w:val="single" w:sz="6" w:space="0" w:color="000000"/>
            </w:tcBorders>
            <w:shd w:val="clear" w:color="auto" w:fill="auto"/>
          </w:tcPr>
          <w:p w14:paraId="5FEC32DF" w14:textId="77777777" w:rsidR="00D41663" w:rsidRPr="000B56D6" w:rsidRDefault="00D41663" w:rsidP="00C940EA">
            <w:pPr>
              <w:ind w:left="0"/>
              <w:rPr>
                <w:rFonts w:hint="default"/>
              </w:rPr>
            </w:pPr>
            <w:r w:rsidRPr="000B56D6">
              <w:rPr>
                <w:rFonts w:hint="default"/>
              </w:rPr>
              <w:t>ul2sh_dmas3_tvalid</w:t>
            </w:r>
          </w:p>
        </w:tc>
        <w:tc>
          <w:tcPr>
            <w:tcW w:w="465" w:type="pct"/>
            <w:tcBorders>
              <w:top w:val="single" w:sz="6" w:space="0" w:color="000000"/>
              <w:bottom w:val="single" w:sz="6" w:space="0" w:color="000000"/>
            </w:tcBorders>
          </w:tcPr>
          <w:p w14:paraId="03687274"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58FB6CA9"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408462CA" w14:textId="77777777" w:rsidR="00D41663" w:rsidRPr="000B56D6" w:rsidRDefault="00D41663" w:rsidP="00C940EA">
            <w:pPr>
              <w:pStyle w:val="TableText"/>
              <w:rPr>
                <w:rFonts w:hint="default"/>
              </w:rPr>
            </w:pPr>
            <w:r w:rsidRPr="000B56D6">
              <w:t>axi-s master valid</w:t>
            </w:r>
            <w:r w:rsidRPr="000B56D6">
              <w:t>信号</w:t>
            </w:r>
          </w:p>
        </w:tc>
      </w:tr>
      <w:tr w:rsidR="00D41663" w:rsidRPr="000B56D6" w14:paraId="317861B2" w14:textId="77777777" w:rsidTr="00C940EA">
        <w:tc>
          <w:tcPr>
            <w:tcW w:w="1488" w:type="pct"/>
            <w:tcBorders>
              <w:top w:val="single" w:sz="6" w:space="0" w:color="000000"/>
              <w:bottom w:val="single" w:sz="6" w:space="0" w:color="000000"/>
              <w:right w:val="single" w:sz="6" w:space="0" w:color="000000"/>
            </w:tcBorders>
            <w:shd w:val="clear" w:color="auto" w:fill="auto"/>
          </w:tcPr>
          <w:p w14:paraId="6398E662" w14:textId="77777777" w:rsidR="00D41663" w:rsidRPr="000B56D6" w:rsidRDefault="00D41663" w:rsidP="00C940EA">
            <w:pPr>
              <w:ind w:left="0"/>
              <w:rPr>
                <w:rFonts w:hint="default"/>
              </w:rPr>
            </w:pPr>
            <w:r w:rsidRPr="000B56D6">
              <w:rPr>
                <w:rFonts w:hint="default"/>
              </w:rPr>
              <w:t>sh2ul_dmas3_tready</w:t>
            </w:r>
          </w:p>
        </w:tc>
        <w:tc>
          <w:tcPr>
            <w:tcW w:w="465" w:type="pct"/>
            <w:tcBorders>
              <w:top w:val="single" w:sz="6" w:space="0" w:color="000000"/>
              <w:bottom w:val="single" w:sz="6" w:space="0" w:color="000000"/>
            </w:tcBorders>
          </w:tcPr>
          <w:p w14:paraId="7BCB3855"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3E3D02F3" w14:textId="77777777" w:rsidR="00D41663" w:rsidRPr="000B56D6" w:rsidRDefault="00D41663" w:rsidP="00C940EA">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45A6F7AC" w14:textId="77777777" w:rsidR="00D41663" w:rsidRPr="000B56D6" w:rsidRDefault="00D41663" w:rsidP="00C940EA">
            <w:pPr>
              <w:pStyle w:val="TableText"/>
              <w:rPr>
                <w:rFonts w:hint="default"/>
              </w:rPr>
            </w:pPr>
            <w:r w:rsidRPr="000B56D6">
              <w:t>axi-s slave ready</w:t>
            </w:r>
            <w:r w:rsidRPr="000B56D6">
              <w:t>信号</w:t>
            </w:r>
          </w:p>
        </w:tc>
      </w:tr>
      <w:tr w:rsidR="00D41663" w:rsidRPr="000B56D6" w14:paraId="18C47FAD" w14:textId="77777777" w:rsidTr="00C940EA">
        <w:tc>
          <w:tcPr>
            <w:tcW w:w="1488" w:type="pct"/>
            <w:tcBorders>
              <w:top w:val="single" w:sz="6" w:space="0" w:color="000000"/>
              <w:bottom w:val="single" w:sz="6" w:space="0" w:color="000000"/>
              <w:right w:val="single" w:sz="6" w:space="0" w:color="000000"/>
            </w:tcBorders>
            <w:shd w:val="clear" w:color="auto" w:fill="auto"/>
          </w:tcPr>
          <w:p w14:paraId="7248A5D4" w14:textId="77777777" w:rsidR="00D41663" w:rsidRPr="000B56D6" w:rsidRDefault="00D41663" w:rsidP="00C940EA">
            <w:pPr>
              <w:ind w:left="0"/>
              <w:rPr>
                <w:rFonts w:hint="default"/>
              </w:rPr>
            </w:pPr>
            <w:r w:rsidRPr="000B56D6">
              <w:rPr>
                <w:rFonts w:hint="default"/>
              </w:rPr>
              <w:t>ul2sh_dmas3_tdata</w:t>
            </w:r>
          </w:p>
        </w:tc>
        <w:tc>
          <w:tcPr>
            <w:tcW w:w="465" w:type="pct"/>
            <w:tcBorders>
              <w:top w:val="single" w:sz="6" w:space="0" w:color="000000"/>
              <w:bottom w:val="single" w:sz="6" w:space="0" w:color="000000"/>
            </w:tcBorders>
          </w:tcPr>
          <w:p w14:paraId="680EB0BF" w14:textId="77777777" w:rsidR="00D41663" w:rsidRPr="000B56D6" w:rsidRDefault="00D41663" w:rsidP="00C940EA">
            <w:pPr>
              <w:pStyle w:val="TableText"/>
              <w:rPr>
                <w:rFonts w:hint="default"/>
              </w:rPr>
            </w:pPr>
            <w:r w:rsidRPr="000B56D6">
              <w:rPr>
                <w:rFonts w:hint="default"/>
              </w:rPr>
              <w:t>512</w:t>
            </w:r>
          </w:p>
        </w:tc>
        <w:tc>
          <w:tcPr>
            <w:tcW w:w="465" w:type="pct"/>
            <w:tcBorders>
              <w:top w:val="single" w:sz="6" w:space="0" w:color="000000"/>
              <w:bottom w:val="single" w:sz="6" w:space="0" w:color="000000"/>
            </w:tcBorders>
          </w:tcPr>
          <w:p w14:paraId="169F7D9C"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7FA28490" w14:textId="0E4ED99A" w:rsidR="00D41663" w:rsidRPr="000B56D6" w:rsidRDefault="00D77606" w:rsidP="00C940EA">
            <w:pPr>
              <w:pStyle w:val="TableText"/>
              <w:rPr>
                <w:rFonts w:hint="default"/>
              </w:rPr>
            </w:pPr>
            <w:r w:rsidRPr="000B56D6">
              <w:t>axi-s master</w:t>
            </w:r>
            <w:r w:rsidR="00D41663" w:rsidRPr="000B56D6">
              <w:t>写数据</w:t>
            </w:r>
          </w:p>
        </w:tc>
      </w:tr>
      <w:tr w:rsidR="00D41663" w:rsidRPr="000B56D6" w14:paraId="14C82791" w14:textId="77777777" w:rsidTr="00C940EA">
        <w:tc>
          <w:tcPr>
            <w:tcW w:w="1488" w:type="pct"/>
            <w:tcBorders>
              <w:top w:val="single" w:sz="6" w:space="0" w:color="000000"/>
              <w:bottom w:val="single" w:sz="6" w:space="0" w:color="000000"/>
              <w:right w:val="single" w:sz="6" w:space="0" w:color="000000"/>
            </w:tcBorders>
            <w:shd w:val="clear" w:color="auto" w:fill="auto"/>
          </w:tcPr>
          <w:p w14:paraId="4562D0F6" w14:textId="77777777" w:rsidR="00D41663" w:rsidRPr="000B56D6" w:rsidRDefault="00D41663" w:rsidP="00C940EA">
            <w:pPr>
              <w:ind w:left="0"/>
              <w:rPr>
                <w:rFonts w:hint="default"/>
              </w:rPr>
            </w:pPr>
            <w:r w:rsidRPr="000B56D6">
              <w:rPr>
                <w:rFonts w:hint="default"/>
              </w:rPr>
              <w:t>ul2sh_dmas3_tlast</w:t>
            </w:r>
          </w:p>
        </w:tc>
        <w:tc>
          <w:tcPr>
            <w:tcW w:w="465" w:type="pct"/>
            <w:tcBorders>
              <w:top w:val="single" w:sz="6" w:space="0" w:color="000000"/>
              <w:bottom w:val="single" w:sz="6" w:space="0" w:color="000000"/>
            </w:tcBorders>
          </w:tcPr>
          <w:p w14:paraId="7AF74149"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7A907824"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135DE934" w14:textId="1E81BB65" w:rsidR="00D41663" w:rsidRPr="000B56D6" w:rsidRDefault="00D77606" w:rsidP="00C940EA">
            <w:pPr>
              <w:pStyle w:val="TableText"/>
              <w:rPr>
                <w:rFonts w:hint="default"/>
              </w:rPr>
            </w:pPr>
            <w:r w:rsidRPr="000B56D6">
              <w:t>axi-s</w:t>
            </w:r>
            <w:r w:rsidR="00D41663" w:rsidRPr="000B56D6">
              <w:t>写数据包尾（最后一拍）</w:t>
            </w:r>
          </w:p>
        </w:tc>
      </w:tr>
      <w:tr w:rsidR="00D41663" w:rsidRPr="000B56D6" w14:paraId="52E05DCA" w14:textId="77777777" w:rsidTr="00C940EA">
        <w:tc>
          <w:tcPr>
            <w:tcW w:w="1488" w:type="pct"/>
            <w:tcBorders>
              <w:top w:val="single" w:sz="6" w:space="0" w:color="000000"/>
              <w:bottom w:val="single" w:sz="6" w:space="0" w:color="000000"/>
              <w:right w:val="single" w:sz="6" w:space="0" w:color="000000"/>
            </w:tcBorders>
            <w:shd w:val="clear" w:color="auto" w:fill="auto"/>
          </w:tcPr>
          <w:p w14:paraId="5DA29794" w14:textId="77777777" w:rsidR="00D41663" w:rsidRPr="000B56D6" w:rsidRDefault="00D41663" w:rsidP="00C940EA">
            <w:pPr>
              <w:ind w:left="0"/>
              <w:rPr>
                <w:rFonts w:hint="default"/>
              </w:rPr>
            </w:pPr>
            <w:r w:rsidRPr="000B56D6">
              <w:rPr>
                <w:rFonts w:hint="default"/>
              </w:rPr>
              <w:t>ul2sh_dmas3_tkeep</w:t>
            </w:r>
          </w:p>
        </w:tc>
        <w:tc>
          <w:tcPr>
            <w:tcW w:w="465" w:type="pct"/>
            <w:tcBorders>
              <w:top w:val="single" w:sz="6" w:space="0" w:color="000000"/>
              <w:bottom w:val="single" w:sz="6" w:space="0" w:color="000000"/>
            </w:tcBorders>
          </w:tcPr>
          <w:p w14:paraId="419DE18E" w14:textId="77777777" w:rsidR="00D41663" w:rsidRPr="000B56D6" w:rsidRDefault="00D41663" w:rsidP="00C940EA">
            <w:pPr>
              <w:pStyle w:val="TableText"/>
              <w:rPr>
                <w:rFonts w:hint="default"/>
              </w:rPr>
            </w:pPr>
            <w:r w:rsidRPr="000B56D6">
              <w:rPr>
                <w:rFonts w:hint="default"/>
              </w:rPr>
              <w:t>64</w:t>
            </w:r>
          </w:p>
        </w:tc>
        <w:tc>
          <w:tcPr>
            <w:tcW w:w="465" w:type="pct"/>
            <w:tcBorders>
              <w:top w:val="single" w:sz="6" w:space="0" w:color="000000"/>
              <w:bottom w:val="single" w:sz="6" w:space="0" w:color="000000"/>
            </w:tcBorders>
          </w:tcPr>
          <w:p w14:paraId="60E2E7CA"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7BE31D1A" w14:textId="77777777" w:rsidR="00D41663" w:rsidRPr="000B56D6" w:rsidRDefault="00D41663" w:rsidP="00C940EA">
            <w:pPr>
              <w:pStyle w:val="TableText"/>
              <w:rPr>
                <w:rFonts w:hint="default"/>
              </w:rPr>
            </w:pPr>
            <w:r w:rsidRPr="000B56D6">
              <w:t>axi-s keep</w:t>
            </w:r>
            <w:r w:rsidRPr="000B56D6">
              <w:t>信号</w:t>
            </w:r>
          </w:p>
        </w:tc>
      </w:tr>
    </w:tbl>
    <w:p w14:paraId="79B8A98C" w14:textId="797AB32F" w:rsidR="000D2E06" w:rsidRPr="004A6B38" w:rsidRDefault="002E46C9" w:rsidP="004A6B38">
      <w:pPr>
        <w:pStyle w:val="BlockLabel"/>
        <w:numPr>
          <w:ilvl w:val="0"/>
          <w:numId w:val="0"/>
        </w:numPr>
        <w:rPr>
          <w:rFonts w:ascii="黑体" w:hAnsi="黑体" w:hint="default"/>
        </w:rPr>
      </w:pPr>
      <w:r w:rsidRPr="004A6B38">
        <w:rPr>
          <w:rFonts w:ascii="Times New Roman" w:hAnsi="Times New Roman"/>
        </w:rPr>
        <w:t>举例</w:t>
      </w:r>
    </w:p>
    <w:p w14:paraId="3C4D6B00" w14:textId="03A883E8" w:rsidR="002E46C9" w:rsidRPr="000B56D6" w:rsidRDefault="002E46C9" w:rsidP="000D2E06">
      <w:pPr>
        <w:rPr>
          <w:rFonts w:hint="default"/>
        </w:rPr>
      </w:pPr>
      <w:r w:rsidRPr="000B56D6">
        <w:rPr>
          <w:rFonts w:hint="default"/>
        </w:rPr>
        <w:t>Shell</w:t>
      </w:r>
      <w:r w:rsidRPr="000B56D6">
        <w:rPr>
          <w:rFonts w:hint="default"/>
        </w:rPr>
        <w:t>逻辑发送给</w:t>
      </w:r>
      <w:r w:rsidRPr="000B56D6">
        <w:rPr>
          <w:rFonts w:hint="default"/>
        </w:rPr>
        <w:t>UL BD</w:t>
      </w:r>
      <w:r w:rsidRPr="000B56D6">
        <w:rPr>
          <w:rFonts w:hint="default"/>
        </w:rPr>
        <w:t>中</w:t>
      </w:r>
      <w:r w:rsidRPr="000B56D6">
        <w:t>Src</w:t>
      </w:r>
      <w:r w:rsidRPr="000B56D6">
        <w:rPr>
          <w:rFonts w:hint="default"/>
        </w:rPr>
        <w:t>_addr</w:t>
      </w:r>
      <w:r w:rsidRPr="000B56D6">
        <w:t>=0x</w:t>
      </w:r>
      <w:r w:rsidRPr="000B56D6">
        <w:rPr>
          <w:rFonts w:hint="default"/>
        </w:rPr>
        <w:t>100000</w:t>
      </w:r>
      <w:r w:rsidRPr="000B56D6">
        <w:t>00</w:t>
      </w:r>
      <w:r w:rsidRPr="000B56D6">
        <w:t>，</w:t>
      </w:r>
      <w:r w:rsidRPr="000B56D6">
        <w:rPr>
          <w:rFonts w:hint="default"/>
        </w:rPr>
        <w:t>Len=11520</w:t>
      </w:r>
      <w:r w:rsidRPr="000B56D6">
        <w:t>，</w:t>
      </w:r>
      <w:r w:rsidRPr="000B56D6">
        <w:t>Des</w:t>
      </w:r>
      <w:r w:rsidRPr="000B56D6">
        <w:rPr>
          <w:rFonts w:hint="default"/>
        </w:rPr>
        <w:t>_addr=0x20000000</w:t>
      </w:r>
      <w:r w:rsidR="00D77606" w:rsidRPr="000B56D6">
        <w:t>。</w:t>
      </w:r>
      <w:r w:rsidRPr="000B56D6">
        <w:t>UL</w:t>
      </w:r>
      <w:r w:rsidRPr="000B56D6">
        <w:t>逻辑</w:t>
      </w:r>
      <w:r w:rsidR="00A40BA9">
        <w:t>产生读取</w:t>
      </w:r>
      <w:r w:rsidRPr="000B56D6">
        <w:t>报文</w:t>
      </w:r>
      <w:r w:rsidR="00A40BA9">
        <w:t>的</w:t>
      </w:r>
      <w:r w:rsidRPr="000B56D6">
        <w:rPr>
          <w:rFonts w:hint="default"/>
        </w:rPr>
        <w:t>BD</w:t>
      </w:r>
      <w:r w:rsidR="00A40BA9">
        <w:rPr>
          <w:rFonts w:hint="default"/>
        </w:rPr>
        <w:t>需</w:t>
      </w:r>
      <w:r w:rsidRPr="000B56D6">
        <w:t>切分</w:t>
      </w:r>
      <w:r w:rsidRPr="000B56D6">
        <w:rPr>
          <w:rFonts w:hint="default"/>
        </w:rPr>
        <w:t>为</w:t>
      </w:r>
      <w:r w:rsidRPr="000B56D6">
        <w:t>3</w:t>
      </w:r>
      <w:r w:rsidRPr="000B56D6">
        <w:t>个</w:t>
      </w:r>
      <w:r w:rsidRPr="000B56D6">
        <w:rPr>
          <w:rFonts w:hint="default"/>
        </w:rPr>
        <w:t>，</w:t>
      </w:r>
      <w:r w:rsidRPr="000B56D6">
        <w:t>处理</w:t>
      </w:r>
      <w:r w:rsidRPr="000B56D6">
        <w:rPr>
          <w:rFonts w:hint="default"/>
        </w:rPr>
        <w:t>完成报文长度和原始报文长度一</w:t>
      </w:r>
      <w:r w:rsidRPr="000B56D6">
        <w:t>致</w:t>
      </w:r>
      <w:r w:rsidRPr="000B56D6">
        <w:rPr>
          <w:rFonts w:hint="default"/>
        </w:rPr>
        <w:t>，分别对应的</w:t>
      </w:r>
      <w:r w:rsidRPr="000B56D6">
        <w:rPr>
          <w:rFonts w:hint="default"/>
        </w:rPr>
        <w:t>BD</w:t>
      </w:r>
      <w:r w:rsidRPr="000B56D6">
        <w:rPr>
          <w:rFonts w:hint="default"/>
        </w:rPr>
        <w:t>信息如下</w:t>
      </w:r>
      <w:r w:rsidR="00D77606" w:rsidRPr="000B56D6">
        <w:t>。</w:t>
      </w:r>
    </w:p>
    <w:p w14:paraId="6861142E" w14:textId="09698E25" w:rsidR="00D77606" w:rsidRPr="000B56D6" w:rsidRDefault="00D77606" w:rsidP="00BA73BD">
      <w:pPr>
        <w:pStyle w:val="afff6"/>
        <w:numPr>
          <w:ilvl w:val="0"/>
          <w:numId w:val="43"/>
        </w:numPr>
        <w:spacing w:before="160" w:after="160"/>
        <w:ind w:left="2401" w:firstLineChars="0"/>
      </w:pPr>
      <w:r w:rsidRPr="000B56D6">
        <w:t>src_addr len</w:t>
      </w:r>
      <w:r w:rsidRPr="000B56D6">
        <w:t>构造：</w:t>
      </w:r>
    </w:p>
    <w:p w14:paraId="010EC4AF" w14:textId="55D1A635" w:rsidR="002E46C9" w:rsidRPr="000B56D6" w:rsidRDefault="002E46C9" w:rsidP="002E46C9">
      <w:pPr>
        <w:rPr>
          <w:rFonts w:hint="default"/>
        </w:rPr>
      </w:pPr>
      <w:r w:rsidRPr="000B56D6">
        <w:rPr>
          <w:rFonts w:hint="default"/>
        </w:rPr>
        <w:tab/>
        <w:t>BD0</w:t>
      </w:r>
      <w:r w:rsidRPr="000B56D6">
        <w:t>：</w:t>
      </w:r>
      <w:r w:rsidR="00D77606" w:rsidRPr="000B56D6">
        <w:rPr>
          <w:rFonts w:hint="default"/>
        </w:rPr>
        <w:t>SRC_addr=</w:t>
      </w:r>
      <w:r w:rsidRPr="000B56D6">
        <w:t>0x</w:t>
      </w:r>
      <w:r w:rsidRPr="000B56D6">
        <w:rPr>
          <w:rFonts w:hint="default"/>
        </w:rPr>
        <w:t>100000</w:t>
      </w:r>
      <w:r w:rsidRPr="000B56D6">
        <w:t>00</w:t>
      </w:r>
      <w:r w:rsidR="003E5D6F" w:rsidRPr="000B56D6">
        <w:t>，</w:t>
      </w:r>
      <w:r w:rsidRPr="000B56D6">
        <w:rPr>
          <w:rFonts w:hint="default"/>
        </w:rPr>
        <w:t>LEN=0x1000</w:t>
      </w:r>
      <w:r w:rsidR="00D77606" w:rsidRPr="000B56D6">
        <w:t>。</w:t>
      </w:r>
    </w:p>
    <w:p w14:paraId="2E9C0D58" w14:textId="0D33E503" w:rsidR="002E46C9" w:rsidRPr="000B56D6" w:rsidRDefault="002E46C9" w:rsidP="002E46C9">
      <w:pPr>
        <w:rPr>
          <w:rFonts w:hint="default"/>
        </w:rPr>
      </w:pPr>
      <w:r w:rsidRPr="000B56D6">
        <w:rPr>
          <w:rFonts w:hint="default"/>
        </w:rPr>
        <w:tab/>
        <w:t>BD1</w:t>
      </w:r>
      <w:r w:rsidRPr="000B56D6">
        <w:t>：</w:t>
      </w:r>
      <w:r w:rsidR="00D77606" w:rsidRPr="000B56D6">
        <w:rPr>
          <w:rFonts w:hint="default"/>
        </w:rPr>
        <w:t>SRC_addr=</w:t>
      </w:r>
      <w:r w:rsidRPr="000B56D6">
        <w:t>0x</w:t>
      </w:r>
      <w:r w:rsidRPr="000B56D6">
        <w:rPr>
          <w:rFonts w:hint="default"/>
        </w:rPr>
        <w:t>100010</w:t>
      </w:r>
      <w:r w:rsidRPr="000B56D6">
        <w:t>00</w:t>
      </w:r>
      <w:r w:rsidR="003E5D6F" w:rsidRPr="000B56D6">
        <w:t>，</w:t>
      </w:r>
      <w:r w:rsidRPr="000B56D6">
        <w:rPr>
          <w:rFonts w:hint="default"/>
        </w:rPr>
        <w:t>LEN=0x1000</w:t>
      </w:r>
      <w:r w:rsidR="00D77606" w:rsidRPr="000B56D6">
        <w:t>。</w:t>
      </w:r>
    </w:p>
    <w:p w14:paraId="33B8C369" w14:textId="6BCA626E" w:rsidR="002E46C9" w:rsidRPr="000B56D6" w:rsidRDefault="002E46C9" w:rsidP="002E46C9">
      <w:pPr>
        <w:ind w:firstLine="399"/>
        <w:rPr>
          <w:rFonts w:hint="default"/>
        </w:rPr>
      </w:pPr>
      <w:r w:rsidRPr="000B56D6">
        <w:rPr>
          <w:rFonts w:hint="default"/>
        </w:rPr>
        <w:t>BD2</w:t>
      </w:r>
      <w:r w:rsidRPr="000B56D6">
        <w:t>：</w:t>
      </w:r>
      <w:r w:rsidR="00D77606" w:rsidRPr="000B56D6">
        <w:rPr>
          <w:rFonts w:hint="default"/>
        </w:rPr>
        <w:t>SRC_addr=</w:t>
      </w:r>
      <w:r w:rsidRPr="000B56D6">
        <w:t>0x</w:t>
      </w:r>
      <w:r w:rsidRPr="000B56D6">
        <w:rPr>
          <w:rFonts w:hint="default"/>
        </w:rPr>
        <w:t>100020</w:t>
      </w:r>
      <w:r w:rsidRPr="000B56D6">
        <w:t>00</w:t>
      </w:r>
      <w:r w:rsidR="003E5D6F" w:rsidRPr="000B56D6">
        <w:t>，</w:t>
      </w:r>
      <w:r w:rsidRPr="000B56D6">
        <w:rPr>
          <w:rFonts w:hint="default"/>
        </w:rPr>
        <w:t>LEN=0xD00</w:t>
      </w:r>
      <w:r w:rsidR="00D77606" w:rsidRPr="000B56D6">
        <w:t>。</w:t>
      </w:r>
    </w:p>
    <w:p w14:paraId="522D5B56" w14:textId="77777777" w:rsidR="002E46C9" w:rsidRPr="000B56D6" w:rsidRDefault="007E13B5" w:rsidP="00BA73BD">
      <w:pPr>
        <w:pStyle w:val="afff6"/>
        <w:numPr>
          <w:ilvl w:val="0"/>
          <w:numId w:val="43"/>
        </w:numPr>
        <w:spacing w:before="160" w:after="160"/>
        <w:ind w:left="2401" w:firstLineChars="0"/>
      </w:pPr>
      <w:r w:rsidRPr="000B56D6">
        <w:lastRenderedPageBreak/>
        <w:t>pkt header</w:t>
      </w:r>
      <w:r w:rsidR="002E46C9" w:rsidRPr="000B56D6">
        <w:t>构造：</w:t>
      </w:r>
    </w:p>
    <w:p w14:paraId="3115DFAD" w14:textId="7EE82135" w:rsidR="002E46C9" w:rsidRPr="000B56D6" w:rsidRDefault="002E46C9" w:rsidP="002E46C9">
      <w:pPr>
        <w:rPr>
          <w:rFonts w:hint="default"/>
        </w:rPr>
      </w:pPr>
      <w:r w:rsidRPr="000B56D6">
        <w:rPr>
          <w:rFonts w:hint="default"/>
        </w:rPr>
        <w:tab/>
      </w:r>
      <w:r w:rsidR="007E13B5" w:rsidRPr="000B56D6">
        <w:t>pkt header</w:t>
      </w:r>
      <w:r w:rsidR="007E13B5" w:rsidRPr="000B56D6">
        <w:rPr>
          <w:rFonts w:hint="default"/>
        </w:rPr>
        <w:t xml:space="preserve"> </w:t>
      </w:r>
      <w:r w:rsidRPr="000B56D6">
        <w:rPr>
          <w:rFonts w:hint="default"/>
        </w:rPr>
        <w:t>0</w:t>
      </w:r>
      <w:r w:rsidRPr="000B56D6">
        <w:t>：</w:t>
      </w:r>
      <w:r w:rsidRPr="000B56D6">
        <w:rPr>
          <w:rFonts w:hint="default"/>
        </w:rPr>
        <w:t>done_flag=0</w:t>
      </w:r>
      <w:r w:rsidR="003E5D6F" w:rsidRPr="000B56D6">
        <w:t>，</w:t>
      </w:r>
      <w:r w:rsidRPr="000B56D6">
        <w:rPr>
          <w:rFonts w:hint="default"/>
        </w:rPr>
        <w:t>Des_addr=0x20000000</w:t>
      </w:r>
      <w:r w:rsidR="007E13B5" w:rsidRPr="000B56D6">
        <w:t xml:space="preserve"> </w:t>
      </w:r>
      <w:r w:rsidR="00D77606" w:rsidRPr="000B56D6">
        <w:rPr>
          <w:rFonts w:hint="default"/>
        </w:rPr>
        <w:t>SRC_addr=</w:t>
      </w:r>
      <w:r w:rsidR="007E13B5" w:rsidRPr="000B56D6">
        <w:t>0x</w:t>
      </w:r>
      <w:r w:rsidR="007E13B5" w:rsidRPr="000B56D6">
        <w:rPr>
          <w:rFonts w:hint="default"/>
        </w:rPr>
        <w:t>100000</w:t>
      </w:r>
      <w:r w:rsidR="007E13B5" w:rsidRPr="000B56D6">
        <w:t>00</w:t>
      </w:r>
      <w:r w:rsidR="00D77606" w:rsidRPr="000B56D6">
        <w:t>。</w:t>
      </w:r>
    </w:p>
    <w:p w14:paraId="2F32C185" w14:textId="32FEDABB" w:rsidR="002E46C9" w:rsidRPr="000B56D6" w:rsidRDefault="007E13B5" w:rsidP="002E46C9">
      <w:pPr>
        <w:rPr>
          <w:rFonts w:hint="default"/>
        </w:rPr>
      </w:pPr>
      <w:r w:rsidRPr="000B56D6">
        <w:rPr>
          <w:rFonts w:hint="default"/>
        </w:rPr>
        <w:tab/>
      </w:r>
      <w:r w:rsidRPr="000B56D6">
        <w:t>pkt header 1</w:t>
      </w:r>
      <w:r w:rsidR="002E46C9" w:rsidRPr="000B56D6">
        <w:t>：</w:t>
      </w:r>
      <w:r w:rsidR="002E46C9" w:rsidRPr="000B56D6">
        <w:rPr>
          <w:rFonts w:hint="default"/>
        </w:rPr>
        <w:t>done_flag=0</w:t>
      </w:r>
      <w:r w:rsidR="003E5D6F" w:rsidRPr="000B56D6">
        <w:t>，</w:t>
      </w:r>
      <w:r w:rsidR="002E46C9" w:rsidRPr="000B56D6">
        <w:rPr>
          <w:rFonts w:hint="default"/>
        </w:rPr>
        <w:t>Des_addr=0x20001000</w:t>
      </w:r>
      <w:r w:rsidRPr="000B56D6">
        <w:t xml:space="preserve"> </w:t>
      </w:r>
      <w:r w:rsidR="00D77606" w:rsidRPr="000B56D6">
        <w:rPr>
          <w:rFonts w:hint="default"/>
        </w:rPr>
        <w:t>SRC_addr=</w:t>
      </w:r>
      <w:r w:rsidRPr="000B56D6">
        <w:t>0x</w:t>
      </w:r>
      <w:r w:rsidRPr="000B56D6">
        <w:rPr>
          <w:rFonts w:hint="default"/>
        </w:rPr>
        <w:t>1000</w:t>
      </w:r>
      <w:r w:rsidRPr="000B56D6">
        <w:t>1</w:t>
      </w:r>
      <w:r w:rsidRPr="000B56D6">
        <w:rPr>
          <w:rFonts w:hint="default"/>
        </w:rPr>
        <w:t>0</w:t>
      </w:r>
      <w:r w:rsidRPr="000B56D6">
        <w:t>00</w:t>
      </w:r>
      <w:r w:rsidR="00D77606" w:rsidRPr="000B56D6">
        <w:t>。</w:t>
      </w:r>
    </w:p>
    <w:p w14:paraId="4936E4B5" w14:textId="5DFD328D" w:rsidR="007E13B5" w:rsidRPr="000B56D6" w:rsidRDefault="007E13B5" w:rsidP="007E13B5">
      <w:pPr>
        <w:ind w:firstLineChars="200" w:firstLine="420"/>
        <w:rPr>
          <w:rFonts w:hint="default"/>
        </w:rPr>
      </w:pPr>
      <w:r w:rsidRPr="000B56D6">
        <w:t>pkt header2</w:t>
      </w:r>
      <w:r w:rsidR="002E46C9" w:rsidRPr="000B56D6">
        <w:t>：</w:t>
      </w:r>
      <w:r w:rsidRPr="000B56D6">
        <w:rPr>
          <w:rFonts w:hint="default"/>
        </w:rPr>
        <w:t>done_flag=</w:t>
      </w:r>
      <w:r w:rsidR="00A02C65">
        <w:rPr>
          <w:rFonts w:hint="default"/>
        </w:rPr>
        <w:t>1</w:t>
      </w:r>
      <w:r w:rsidR="003E5D6F" w:rsidRPr="000B56D6">
        <w:t>，</w:t>
      </w:r>
      <w:r w:rsidR="002E46C9" w:rsidRPr="000B56D6">
        <w:rPr>
          <w:rFonts w:hint="default"/>
        </w:rPr>
        <w:t>Des_addr=0x20002000</w:t>
      </w:r>
      <w:r w:rsidRPr="000B56D6">
        <w:t xml:space="preserve"> </w:t>
      </w:r>
      <w:r w:rsidR="00D77606" w:rsidRPr="000B56D6">
        <w:rPr>
          <w:rFonts w:hint="default"/>
        </w:rPr>
        <w:t>SRC_addr=</w:t>
      </w:r>
      <w:r w:rsidRPr="000B56D6">
        <w:t>0x</w:t>
      </w:r>
      <w:r w:rsidRPr="000B56D6">
        <w:rPr>
          <w:rFonts w:hint="default"/>
        </w:rPr>
        <w:t>1000</w:t>
      </w:r>
      <w:r w:rsidRPr="000B56D6">
        <w:t>2</w:t>
      </w:r>
      <w:r w:rsidRPr="000B56D6">
        <w:rPr>
          <w:rFonts w:hint="default"/>
        </w:rPr>
        <w:t>0</w:t>
      </w:r>
      <w:r w:rsidRPr="000B56D6">
        <w:t>00</w:t>
      </w:r>
      <w:r w:rsidR="00D77606" w:rsidRPr="000B56D6">
        <w:t>。</w:t>
      </w:r>
    </w:p>
    <w:p w14:paraId="5375142A" w14:textId="77777777" w:rsidR="00566AA5" w:rsidRPr="000B56D6" w:rsidRDefault="00566AA5" w:rsidP="00A55879">
      <w:pPr>
        <w:pStyle w:val="31"/>
        <w:rPr>
          <w:rFonts w:ascii="Times New Roman" w:hAnsi="Times New Roman" w:hint="default"/>
          <w:bdr w:val="none" w:sz="0" w:space="0" w:color="auto" w:frame="1"/>
        </w:rPr>
      </w:pPr>
      <w:bookmarkStart w:id="63" w:name="_Toc510614136"/>
      <w:r w:rsidRPr="000B56D6">
        <w:rPr>
          <w:rFonts w:ascii="Times New Roman" w:hAnsi="Times New Roman" w:hint="default"/>
          <w:bdr w:val="none" w:sz="0" w:space="0" w:color="auto" w:frame="1"/>
        </w:rPr>
        <w:t>AXI-Lite</w:t>
      </w:r>
      <w:r w:rsidR="00D664B5" w:rsidRPr="000B56D6">
        <w:rPr>
          <w:rFonts w:ascii="Times New Roman" w:hAnsi="Times New Roman" w:hint="default"/>
          <w:bdr w:val="none" w:sz="0" w:space="0" w:color="auto" w:frame="1"/>
        </w:rPr>
        <w:t>接口</w:t>
      </w:r>
      <w:r w:rsidR="00D664B5" w:rsidRPr="000B56D6">
        <w:rPr>
          <w:rFonts w:ascii="Times New Roman" w:hAnsi="Times New Roman"/>
          <w:bdr w:val="none" w:sz="0" w:space="0" w:color="auto" w:frame="1"/>
        </w:rPr>
        <w:t>说明</w:t>
      </w:r>
      <w:bookmarkEnd w:id="63"/>
    </w:p>
    <w:p w14:paraId="4D937024" w14:textId="6322645E" w:rsidR="00D664B5" w:rsidRPr="000B56D6" w:rsidRDefault="002A7F3F" w:rsidP="00BA73BD">
      <w:pPr>
        <w:pStyle w:val="BlockLabel"/>
        <w:rPr>
          <w:rFonts w:ascii="Times New Roman" w:hAnsi="Times New Roman" w:hint="default"/>
        </w:rPr>
      </w:pPr>
      <w:r w:rsidRPr="000B56D6">
        <w:rPr>
          <w:rFonts w:ascii="Times New Roman" w:hAnsi="Times New Roman"/>
        </w:rPr>
        <w:t>功能</w:t>
      </w:r>
      <w:r w:rsidRPr="000B56D6">
        <w:rPr>
          <w:rFonts w:ascii="Times New Roman" w:hAnsi="Times New Roman" w:hint="default"/>
        </w:rPr>
        <w:t>介绍</w:t>
      </w:r>
    </w:p>
    <w:p w14:paraId="2C41E999" w14:textId="77777777" w:rsidR="007732A0" w:rsidRDefault="00D664B5" w:rsidP="002A7F3F">
      <w:pPr>
        <w:rPr>
          <w:rFonts w:hint="default"/>
        </w:rPr>
      </w:pPr>
      <w:r w:rsidRPr="000B56D6">
        <w:rPr>
          <w:iCs/>
          <w:color w:val="000000"/>
        </w:rPr>
        <w:t>本接口提供软件访问动态逻辑内部寄存器的功能。</w:t>
      </w:r>
      <w:r w:rsidR="007732A0" w:rsidRPr="000B56D6">
        <w:t>动态逻辑作为从机，接入了两组标准的</w:t>
      </w:r>
      <w:r w:rsidR="007732A0" w:rsidRPr="000B56D6">
        <w:t>AXI-Lite</w:t>
      </w:r>
      <w:r w:rsidR="007732A0" w:rsidRPr="000B56D6">
        <w:t>接口信号，用来访问不同的</w:t>
      </w:r>
      <w:r w:rsidR="007732A0" w:rsidRPr="000B56D6">
        <w:t>BAR</w:t>
      </w:r>
      <w:r w:rsidR="00D156DD" w:rsidRPr="000B56D6">
        <w:t>（</w:t>
      </w:r>
      <w:r w:rsidR="00D156DD" w:rsidRPr="000B56D6">
        <w:t>BAR2</w:t>
      </w:r>
      <w:r w:rsidR="00D156DD" w:rsidRPr="000B56D6">
        <w:t>和</w:t>
      </w:r>
      <w:r w:rsidR="00D156DD" w:rsidRPr="000B56D6">
        <w:t>BAR4</w:t>
      </w:r>
      <w:r w:rsidR="00D156DD" w:rsidRPr="000B56D6">
        <w:t>）</w:t>
      </w:r>
      <w:r w:rsidR="007732A0" w:rsidRPr="000B56D6">
        <w:t>。</w:t>
      </w:r>
    </w:p>
    <w:p w14:paraId="77AB6839" w14:textId="5C7AB72D" w:rsidR="00C30E81" w:rsidRPr="004A6B38" w:rsidRDefault="007732A0" w:rsidP="00BA73BD">
      <w:pPr>
        <w:pStyle w:val="BlockLabel"/>
        <w:rPr>
          <w:rFonts w:ascii="黑体" w:hAnsi="黑体" w:hint="default"/>
        </w:rPr>
      </w:pPr>
      <w:r w:rsidRPr="004A6B38">
        <w:rPr>
          <w:rFonts w:ascii="黑体" w:hAnsi="黑体"/>
        </w:rPr>
        <w:t>AXI-Lite</w:t>
      </w:r>
      <w:r w:rsidR="00D027F7" w:rsidRPr="004A6B38">
        <w:rPr>
          <w:rFonts w:ascii="黑体" w:hAnsi="黑体"/>
        </w:rPr>
        <w:t>接口信号</w:t>
      </w:r>
      <w:r w:rsidR="00863BBA" w:rsidRPr="004A6B38">
        <w:rPr>
          <w:rFonts w:ascii="黑体" w:hAnsi="黑体"/>
        </w:rPr>
        <w:t>列表</w:t>
      </w:r>
    </w:p>
    <w:tbl>
      <w:tblPr>
        <w:tblW w:w="7404" w:type="dxa"/>
        <w:tblInd w:w="2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698"/>
        <w:gridCol w:w="618"/>
        <w:gridCol w:w="695"/>
        <w:gridCol w:w="4393"/>
      </w:tblGrid>
      <w:tr w:rsidR="00E73440" w:rsidRPr="000B56D6" w14:paraId="5850A2A2" w14:textId="77777777" w:rsidTr="00C773E2">
        <w:tc>
          <w:tcPr>
            <w:tcW w:w="1698" w:type="dxa"/>
            <w:tcBorders>
              <w:bottom w:val="single" w:sz="4" w:space="0" w:color="auto"/>
            </w:tcBorders>
            <w:shd w:val="clear" w:color="auto" w:fill="BFBFBF"/>
            <w:vAlign w:val="center"/>
          </w:tcPr>
          <w:p w14:paraId="05CA4427"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信号名</w:t>
            </w:r>
          </w:p>
        </w:tc>
        <w:tc>
          <w:tcPr>
            <w:tcW w:w="618" w:type="dxa"/>
            <w:tcBorders>
              <w:bottom w:val="single" w:sz="4" w:space="0" w:color="auto"/>
            </w:tcBorders>
            <w:shd w:val="clear" w:color="auto" w:fill="BFBFBF"/>
            <w:vAlign w:val="center"/>
          </w:tcPr>
          <w:p w14:paraId="3BA53FF2"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位宽</w:t>
            </w:r>
          </w:p>
        </w:tc>
        <w:tc>
          <w:tcPr>
            <w:tcW w:w="695" w:type="dxa"/>
            <w:tcBorders>
              <w:bottom w:val="single" w:sz="4" w:space="0" w:color="auto"/>
            </w:tcBorders>
            <w:shd w:val="clear" w:color="auto" w:fill="BFBFBF"/>
          </w:tcPr>
          <w:p w14:paraId="4D92EE18"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IO</w:t>
            </w:r>
          </w:p>
        </w:tc>
        <w:tc>
          <w:tcPr>
            <w:tcW w:w="4393" w:type="dxa"/>
            <w:tcBorders>
              <w:bottom w:val="single" w:sz="4" w:space="0" w:color="auto"/>
            </w:tcBorders>
            <w:shd w:val="clear" w:color="auto" w:fill="BFBFBF"/>
            <w:vAlign w:val="center"/>
          </w:tcPr>
          <w:p w14:paraId="18C4FDFD"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描述</w:t>
            </w:r>
          </w:p>
        </w:tc>
      </w:tr>
      <w:tr w:rsidR="00E73440" w:rsidRPr="000B56D6" w14:paraId="5B7B9A62" w14:textId="77777777" w:rsidTr="00C773E2">
        <w:tc>
          <w:tcPr>
            <w:tcW w:w="1698" w:type="dxa"/>
            <w:shd w:val="clear" w:color="auto" w:fill="FFFFFF" w:themeFill="background1"/>
            <w:vAlign w:val="center"/>
          </w:tcPr>
          <w:p w14:paraId="287C04E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clk_200m</w:t>
            </w:r>
          </w:p>
        </w:tc>
        <w:tc>
          <w:tcPr>
            <w:tcW w:w="618" w:type="dxa"/>
            <w:shd w:val="clear" w:color="auto" w:fill="FFFFFF" w:themeFill="background1"/>
            <w:vAlign w:val="center"/>
          </w:tcPr>
          <w:p w14:paraId="38D418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BB84FF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8E104A3" w14:textId="77777777" w:rsidR="00E73440" w:rsidRPr="000B56D6" w:rsidRDefault="00E73440" w:rsidP="00C773E2">
            <w:pPr>
              <w:widowControl w:val="0"/>
              <w:spacing w:before="80" w:after="80"/>
              <w:ind w:left="0"/>
              <w:rPr>
                <w:rFonts w:cs="Book Antiqua" w:hint="default"/>
                <w:bCs/>
                <w:kern w:val="0"/>
              </w:rPr>
            </w:pPr>
            <w:r w:rsidRPr="000B56D6">
              <w:rPr>
                <w:rFonts w:cs="Book Antiqua"/>
                <w:bCs/>
                <w:kern w:val="0"/>
              </w:rPr>
              <w:t>工作时钟，</w:t>
            </w:r>
            <w:r w:rsidRPr="000B56D6">
              <w:rPr>
                <w:rFonts w:cs="Book Antiqua"/>
                <w:bCs/>
                <w:kern w:val="0"/>
              </w:rPr>
              <w:t>200MHz</w:t>
            </w:r>
          </w:p>
        </w:tc>
      </w:tr>
      <w:tr w:rsidR="00E73440" w:rsidRPr="000B56D6" w14:paraId="4FA075C2" w14:textId="77777777" w:rsidTr="00C773E2">
        <w:tc>
          <w:tcPr>
            <w:tcW w:w="1698" w:type="dxa"/>
            <w:tcBorders>
              <w:bottom w:val="single" w:sz="4" w:space="0" w:color="auto"/>
            </w:tcBorders>
            <w:shd w:val="clear" w:color="auto" w:fill="FFFFFF" w:themeFill="background1"/>
            <w:vAlign w:val="center"/>
          </w:tcPr>
          <w:p w14:paraId="2FDE922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rst_200m</w:t>
            </w:r>
          </w:p>
        </w:tc>
        <w:tc>
          <w:tcPr>
            <w:tcW w:w="618" w:type="dxa"/>
            <w:tcBorders>
              <w:bottom w:val="single" w:sz="4" w:space="0" w:color="auto"/>
            </w:tcBorders>
            <w:shd w:val="clear" w:color="auto" w:fill="FFFFFF" w:themeFill="background1"/>
            <w:vAlign w:val="center"/>
          </w:tcPr>
          <w:p w14:paraId="0899688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004C3A7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tcBorders>
              <w:bottom w:val="single" w:sz="4" w:space="0" w:color="auto"/>
            </w:tcBorders>
            <w:shd w:val="clear" w:color="auto" w:fill="FFFFFF" w:themeFill="background1"/>
            <w:vAlign w:val="center"/>
          </w:tcPr>
          <w:p w14:paraId="076BDA40" w14:textId="77777777" w:rsidR="00E73440" w:rsidRPr="000B56D6" w:rsidRDefault="00E73440" w:rsidP="00C773E2">
            <w:pPr>
              <w:widowControl w:val="0"/>
              <w:spacing w:before="80" w:after="80"/>
              <w:ind w:left="0"/>
              <w:rPr>
                <w:rFonts w:cs="Book Antiqua" w:hint="default"/>
                <w:bCs/>
                <w:kern w:val="0"/>
              </w:rPr>
            </w:pPr>
            <w:r w:rsidRPr="000B56D6">
              <w:rPr>
                <w:rFonts w:cs="Book Antiqua"/>
                <w:bCs/>
                <w:kern w:val="0"/>
              </w:rPr>
              <w:t>复位信号，高电平有效</w:t>
            </w:r>
          </w:p>
        </w:tc>
      </w:tr>
      <w:tr w:rsidR="00E73440" w:rsidRPr="000B56D6" w14:paraId="4A61649F" w14:textId="77777777" w:rsidTr="00C62877">
        <w:tc>
          <w:tcPr>
            <w:tcW w:w="1698" w:type="dxa"/>
            <w:shd w:val="clear" w:color="auto" w:fill="FFFFFF" w:themeFill="background1"/>
            <w:vAlign w:val="center"/>
          </w:tcPr>
          <w:p w14:paraId="59D277A5"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wvalid</w:t>
            </w:r>
          </w:p>
        </w:tc>
        <w:tc>
          <w:tcPr>
            <w:tcW w:w="618" w:type="dxa"/>
            <w:shd w:val="clear" w:color="auto" w:fill="FFFFFF" w:themeFill="background1"/>
            <w:vAlign w:val="center"/>
          </w:tcPr>
          <w:p w14:paraId="7A44E03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F5B623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FD2F081" w14:textId="7A1C354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有效信号，主机</w:t>
            </w:r>
            <w:r w:rsidR="00C62877">
              <w:rPr>
                <w:rFonts w:cs="Book Antiqua"/>
                <w:bCs/>
                <w:kern w:val="0"/>
              </w:rPr>
              <w:t>通知</w:t>
            </w:r>
            <w:r w:rsidR="00E73440" w:rsidRPr="000B56D6">
              <w:rPr>
                <w:rFonts w:cs="Book Antiqua"/>
                <w:bCs/>
                <w:kern w:val="0"/>
              </w:rPr>
              <w:t>从机写地址有效</w:t>
            </w:r>
          </w:p>
        </w:tc>
      </w:tr>
      <w:tr w:rsidR="00E73440" w:rsidRPr="000B56D6" w14:paraId="24F37742" w14:textId="77777777" w:rsidTr="00C62877">
        <w:tc>
          <w:tcPr>
            <w:tcW w:w="1698" w:type="dxa"/>
            <w:shd w:val="clear" w:color="auto" w:fill="FFFFFF" w:themeFill="background1"/>
            <w:vAlign w:val="center"/>
          </w:tcPr>
          <w:p w14:paraId="155E06D9"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waddr</w:t>
            </w:r>
          </w:p>
        </w:tc>
        <w:tc>
          <w:tcPr>
            <w:tcW w:w="618" w:type="dxa"/>
            <w:shd w:val="clear" w:color="auto" w:fill="FFFFFF" w:themeFill="background1"/>
            <w:vAlign w:val="center"/>
          </w:tcPr>
          <w:p w14:paraId="5339799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5EF9752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30F81C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信号</w:t>
            </w:r>
          </w:p>
        </w:tc>
      </w:tr>
      <w:tr w:rsidR="00E73440" w:rsidRPr="000B56D6" w14:paraId="4B307626" w14:textId="77777777" w:rsidTr="00C62877">
        <w:tc>
          <w:tcPr>
            <w:tcW w:w="1698" w:type="dxa"/>
            <w:tcBorders>
              <w:bottom w:val="single" w:sz="4" w:space="0" w:color="auto"/>
            </w:tcBorders>
            <w:shd w:val="clear" w:color="auto" w:fill="FFFFFF" w:themeFill="background1"/>
            <w:vAlign w:val="center"/>
          </w:tcPr>
          <w:p w14:paraId="2B32D407"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awready</w:t>
            </w:r>
          </w:p>
        </w:tc>
        <w:tc>
          <w:tcPr>
            <w:tcW w:w="618" w:type="dxa"/>
            <w:tcBorders>
              <w:bottom w:val="single" w:sz="4" w:space="0" w:color="auto"/>
            </w:tcBorders>
            <w:shd w:val="clear" w:color="auto" w:fill="FFFFFF" w:themeFill="background1"/>
            <w:vAlign w:val="center"/>
          </w:tcPr>
          <w:p w14:paraId="57FCDB1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1A6E1DA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FFFFFF" w:themeFill="background1"/>
            <w:vAlign w:val="center"/>
          </w:tcPr>
          <w:p w14:paraId="0D748C21" w14:textId="7C2DFF6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19E7BD4D" w14:textId="77777777" w:rsidTr="00C773E2">
        <w:tc>
          <w:tcPr>
            <w:tcW w:w="1698" w:type="dxa"/>
            <w:shd w:val="clear" w:color="auto" w:fill="auto"/>
            <w:vAlign w:val="center"/>
          </w:tcPr>
          <w:p w14:paraId="1D31776F"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valid</w:t>
            </w:r>
          </w:p>
        </w:tc>
        <w:tc>
          <w:tcPr>
            <w:tcW w:w="618" w:type="dxa"/>
            <w:shd w:val="clear" w:color="auto" w:fill="auto"/>
            <w:vAlign w:val="center"/>
          </w:tcPr>
          <w:p w14:paraId="0DBF98D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auto"/>
            <w:vAlign w:val="center"/>
          </w:tcPr>
          <w:p w14:paraId="0A566C4F"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3085D922" w14:textId="473E762F"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有效信号，主机</w:t>
            </w:r>
            <w:r w:rsidR="00C62877">
              <w:rPr>
                <w:rFonts w:cs="Book Antiqua"/>
                <w:bCs/>
                <w:kern w:val="0"/>
              </w:rPr>
              <w:t>通知</w:t>
            </w:r>
            <w:r w:rsidR="00E73440" w:rsidRPr="000B56D6">
              <w:rPr>
                <w:rFonts w:cs="Book Antiqua"/>
                <w:bCs/>
                <w:kern w:val="0"/>
              </w:rPr>
              <w:t>从机写数据有效</w:t>
            </w:r>
          </w:p>
        </w:tc>
      </w:tr>
      <w:tr w:rsidR="00E73440" w:rsidRPr="000B56D6" w14:paraId="0ECAE539" w14:textId="77777777" w:rsidTr="00C773E2">
        <w:tc>
          <w:tcPr>
            <w:tcW w:w="1698" w:type="dxa"/>
            <w:shd w:val="clear" w:color="auto" w:fill="auto"/>
            <w:vAlign w:val="center"/>
          </w:tcPr>
          <w:p w14:paraId="6A56058B"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data</w:t>
            </w:r>
          </w:p>
        </w:tc>
        <w:tc>
          <w:tcPr>
            <w:tcW w:w="618" w:type="dxa"/>
            <w:shd w:val="clear" w:color="auto" w:fill="auto"/>
            <w:vAlign w:val="center"/>
          </w:tcPr>
          <w:p w14:paraId="011F85C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auto"/>
            <w:vAlign w:val="center"/>
          </w:tcPr>
          <w:p w14:paraId="315C0C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336397F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信号</w:t>
            </w:r>
          </w:p>
        </w:tc>
      </w:tr>
      <w:tr w:rsidR="00E73440" w:rsidRPr="000B56D6" w14:paraId="7DB82A32" w14:textId="77777777" w:rsidTr="00C773E2">
        <w:tc>
          <w:tcPr>
            <w:tcW w:w="1698" w:type="dxa"/>
            <w:shd w:val="clear" w:color="auto" w:fill="auto"/>
            <w:vAlign w:val="center"/>
          </w:tcPr>
          <w:p w14:paraId="18C873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strb</w:t>
            </w:r>
          </w:p>
        </w:tc>
        <w:tc>
          <w:tcPr>
            <w:tcW w:w="618" w:type="dxa"/>
            <w:shd w:val="clear" w:color="auto" w:fill="auto"/>
            <w:vAlign w:val="center"/>
          </w:tcPr>
          <w:p w14:paraId="5D0EF7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4</w:t>
            </w:r>
          </w:p>
        </w:tc>
        <w:tc>
          <w:tcPr>
            <w:tcW w:w="695" w:type="dxa"/>
            <w:shd w:val="clear" w:color="auto" w:fill="auto"/>
            <w:vAlign w:val="center"/>
          </w:tcPr>
          <w:p w14:paraId="2244FC0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4B866406"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选通信号，</w:t>
            </w:r>
            <w:r w:rsidR="00E73440" w:rsidRPr="000B56D6">
              <w:rPr>
                <w:rFonts w:cs="Book Antiqua"/>
                <w:bCs/>
                <w:kern w:val="0"/>
              </w:rPr>
              <w:t>1bit</w:t>
            </w:r>
            <w:r w:rsidR="00E73440" w:rsidRPr="000B56D6">
              <w:rPr>
                <w:rFonts w:cs="Book Antiqua"/>
                <w:bCs/>
                <w:kern w:val="0"/>
              </w:rPr>
              <w:t>选通</w:t>
            </w:r>
            <w:r w:rsidR="00E73440" w:rsidRPr="000B56D6">
              <w:rPr>
                <w:rFonts w:cs="Book Antiqua"/>
                <w:bCs/>
                <w:kern w:val="0"/>
              </w:rPr>
              <w:t>1Byte</w:t>
            </w:r>
            <w:r w:rsidR="00E73440" w:rsidRPr="000B56D6">
              <w:rPr>
                <w:rFonts w:cs="Book Antiqua"/>
                <w:bCs/>
                <w:kern w:val="0"/>
              </w:rPr>
              <w:t>数据，当前固定输入</w:t>
            </w:r>
            <w:r w:rsidR="00E73440" w:rsidRPr="000B56D6">
              <w:rPr>
                <w:rFonts w:cs="Book Antiqua"/>
                <w:bCs/>
                <w:kern w:val="0"/>
              </w:rPr>
              <w:t>4</w:t>
            </w:r>
            <w:r w:rsidR="00E73440" w:rsidRPr="000B56D6">
              <w:rPr>
                <w:rFonts w:cs="Book Antiqua" w:hint="default"/>
                <w:bCs/>
                <w:kern w:val="0"/>
              </w:rPr>
              <w:t>’</w:t>
            </w:r>
            <w:r w:rsidR="00E73440" w:rsidRPr="000B56D6">
              <w:rPr>
                <w:rFonts w:cs="Book Antiqua"/>
                <w:bCs/>
                <w:kern w:val="0"/>
              </w:rPr>
              <w:t>hF</w:t>
            </w:r>
            <w:r w:rsidR="00E73440" w:rsidRPr="000B56D6">
              <w:rPr>
                <w:rFonts w:cs="Book Antiqua"/>
                <w:bCs/>
                <w:kern w:val="0"/>
              </w:rPr>
              <w:t>，即写数据</w:t>
            </w:r>
            <w:r w:rsidR="00E73440" w:rsidRPr="000B56D6">
              <w:rPr>
                <w:rFonts w:cs="Book Antiqua"/>
                <w:bCs/>
                <w:kern w:val="0"/>
              </w:rPr>
              <w:t>32bit</w:t>
            </w:r>
            <w:r w:rsidR="00E73440" w:rsidRPr="000B56D6">
              <w:rPr>
                <w:rFonts w:cs="Book Antiqua"/>
                <w:bCs/>
                <w:kern w:val="0"/>
              </w:rPr>
              <w:t>都有效</w:t>
            </w:r>
          </w:p>
        </w:tc>
      </w:tr>
      <w:tr w:rsidR="00E73440" w:rsidRPr="000B56D6" w14:paraId="0CBBE617" w14:textId="77777777" w:rsidTr="00C773E2">
        <w:tc>
          <w:tcPr>
            <w:tcW w:w="1698" w:type="dxa"/>
            <w:tcBorders>
              <w:bottom w:val="single" w:sz="4" w:space="0" w:color="auto"/>
            </w:tcBorders>
            <w:shd w:val="clear" w:color="auto" w:fill="auto"/>
            <w:vAlign w:val="center"/>
          </w:tcPr>
          <w:p w14:paraId="1D37AF36"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wready</w:t>
            </w:r>
          </w:p>
        </w:tc>
        <w:tc>
          <w:tcPr>
            <w:tcW w:w="618" w:type="dxa"/>
            <w:tcBorders>
              <w:bottom w:val="single" w:sz="4" w:space="0" w:color="auto"/>
            </w:tcBorders>
            <w:shd w:val="clear" w:color="auto" w:fill="auto"/>
            <w:vAlign w:val="center"/>
          </w:tcPr>
          <w:p w14:paraId="7C49659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auto"/>
            <w:vAlign w:val="center"/>
          </w:tcPr>
          <w:p w14:paraId="26CB037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auto"/>
            <w:vAlign w:val="center"/>
          </w:tcPr>
          <w:p w14:paraId="555082EF" w14:textId="2FD95782" w:rsidR="00E73440" w:rsidRPr="000B56D6" w:rsidRDefault="00E142F6" w:rsidP="00C62877">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通道准备就绪信号，从机</w:t>
            </w:r>
            <w:r w:rsidR="00C62877">
              <w:rPr>
                <w:rFonts w:cs="Book Antiqua"/>
                <w:bCs/>
                <w:kern w:val="0"/>
              </w:rPr>
              <w:t>通知</w:t>
            </w:r>
            <w:r w:rsidR="00E73440" w:rsidRPr="000B56D6">
              <w:rPr>
                <w:rFonts w:cs="Book Antiqua"/>
                <w:bCs/>
                <w:kern w:val="0"/>
              </w:rPr>
              <w:t>主机已做好数据传输准备</w:t>
            </w:r>
          </w:p>
        </w:tc>
      </w:tr>
      <w:tr w:rsidR="00E73440" w:rsidRPr="000B56D6" w14:paraId="185E759D" w14:textId="77777777" w:rsidTr="00C62877">
        <w:tc>
          <w:tcPr>
            <w:tcW w:w="1698" w:type="dxa"/>
            <w:shd w:val="clear" w:color="auto" w:fill="FFFFFF" w:themeFill="background1"/>
            <w:vAlign w:val="center"/>
          </w:tcPr>
          <w:p w14:paraId="1F76BCF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bvalid</w:t>
            </w:r>
          </w:p>
        </w:tc>
        <w:tc>
          <w:tcPr>
            <w:tcW w:w="618" w:type="dxa"/>
            <w:shd w:val="clear" w:color="auto" w:fill="FFFFFF" w:themeFill="background1"/>
            <w:vAlign w:val="center"/>
          </w:tcPr>
          <w:p w14:paraId="293C744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0F4576C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6EA5F7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应答状态有效信号</w:t>
            </w:r>
          </w:p>
        </w:tc>
      </w:tr>
      <w:tr w:rsidR="00E73440" w:rsidRPr="000B56D6" w14:paraId="2A21FC0E" w14:textId="77777777" w:rsidTr="00C62877">
        <w:tc>
          <w:tcPr>
            <w:tcW w:w="1698" w:type="dxa"/>
            <w:shd w:val="clear" w:color="auto" w:fill="FFFFFF" w:themeFill="background1"/>
            <w:vAlign w:val="center"/>
          </w:tcPr>
          <w:p w14:paraId="7AD2BFD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bresp</w:t>
            </w:r>
          </w:p>
        </w:tc>
        <w:tc>
          <w:tcPr>
            <w:tcW w:w="618" w:type="dxa"/>
            <w:shd w:val="clear" w:color="auto" w:fill="FFFFFF" w:themeFill="background1"/>
            <w:vAlign w:val="center"/>
          </w:tcPr>
          <w:p w14:paraId="02171AC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4B6A7B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4F0C68EC" w14:textId="0BAED99F"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843B82" w:rsidRPr="000B56D6">
              <w:rPr>
                <w:rFonts w:cs="Book Antiqua"/>
                <w:bCs/>
                <w:kern w:val="0"/>
              </w:rPr>
              <w:t>写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E73440" w:rsidRPr="000B56D6">
              <w:rPr>
                <w:rFonts w:cs="Book Antiqua"/>
                <w:bCs/>
                <w:kern w:val="0"/>
              </w:rPr>
              <w:t>代表成功，其他为错误。</w:t>
            </w:r>
          </w:p>
        </w:tc>
      </w:tr>
      <w:tr w:rsidR="00E73440" w:rsidRPr="000B56D6" w14:paraId="71360F45" w14:textId="77777777" w:rsidTr="00C62877">
        <w:tc>
          <w:tcPr>
            <w:tcW w:w="1698" w:type="dxa"/>
            <w:tcBorders>
              <w:bottom w:val="single" w:sz="4" w:space="0" w:color="auto"/>
            </w:tcBorders>
            <w:shd w:val="clear" w:color="auto" w:fill="FFFFFF" w:themeFill="background1"/>
            <w:vAlign w:val="center"/>
          </w:tcPr>
          <w:p w14:paraId="74CF6226"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bready</w:t>
            </w:r>
          </w:p>
        </w:tc>
        <w:tc>
          <w:tcPr>
            <w:tcW w:w="618" w:type="dxa"/>
            <w:tcBorders>
              <w:bottom w:val="single" w:sz="4" w:space="0" w:color="auto"/>
            </w:tcBorders>
            <w:shd w:val="clear" w:color="auto" w:fill="FFFFFF" w:themeFill="background1"/>
            <w:vAlign w:val="center"/>
          </w:tcPr>
          <w:p w14:paraId="52F54D6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27A8581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tcBorders>
              <w:bottom w:val="single" w:sz="4" w:space="0" w:color="auto"/>
            </w:tcBorders>
            <w:shd w:val="clear" w:color="auto" w:fill="FFFFFF" w:themeFill="background1"/>
            <w:vAlign w:val="center"/>
          </w:tcPr>
          <w:p w14:paraId="0048501D" w14:textId="2DFCBF83" w:rsidR="00E73440" w:rsidRPr="000B56D6" w:rsidRDefault="00E142F6" w:rsidP="00C62877">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应答信号，主机</w:t>
            </w:r>
            <w:r w:rsidR="00C62877">
              <w:rPr>
                <w:rFonts w:cs="Book Antiqua"/>
                <w:bCs/>
                <w:kern w:val="0"/>
              </w:rPr>
              <w:t>通知</w:t>
            </w:r>
            <w:r w:rsidR="00E73440" w:rsidRPr="000B56D6">
              <w:rPr>
                <w:rFonts w:cs="Book Antiqua"/>
                <w:bCs/>
                <w:kern w:val="0"/>
              </w:rPr>
              <w:t>从机已收到应答</w:t>
            </w:r>
          </w:p>
        </w:tc>
      </w:tr>
      <w:tr w:rsidR="00E73440" w:rsidRPr="000B56D6" w14:paraId="1B63D09F" w14:textId="77777777" w:rsidTr="00C773E2">
        <w:tc>
          <w:tcPr>
            <w:tcW w:w="1698" w:type="dxa"/>
            <w:shd w:val="clear" w:color="auto" w:fill="auto"/>
            <w:vAlign w:val="center"/>
          </w:tcPr>
          <w:p w14:paraId="41F4C6C0"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rvalid</w:t>
            </w:r>
          </w:p>
        </w:tc>
        <w:tc>
          <w:tcPr>
            <w:tcW w:w="618" w:type="dxa"/>
            <w:shd w:val="clear" w:color="auto" w:fill="auto"/>
            <w:vAlign w:val="center"/>
          </w:tcPr>
          <w:p w14:paraId="66797F3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auto"/>
            <w:vAlign w:val="center"/>
          </w:tcPr>
          <w:p w14:paraId="5E11C45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6AA6C86C" w14:textId="44CAB4F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有效信号，主机</w:t>
            </w:r>
            <w:r w:rsidR="00C62877">
              <w:rPr>
                <w:rFonts w:cs="Book Antiqua"/>
                <w:bCs/>
                <w:kern w:val="0"/>
              </w:rPr>
              <w:t>通知</w:t>
            </w:r>
            <w:r w:rsidR="00E73440" w:rsidRPr="000B56D6">
              <w:rPr>
                <w:rFonts w:cs="Book Antiqua"/>
                <w:bCs/>
                <w:kern w:val="0"/>
              </w:rPr>
              <w:t>从机读操作地址有效</w:t>
            </w:r>
          </w:p>
        </w:tc>
      </w:tr>
      <w:tr w:rsidR="00E73440" w:rsidRPr="000B56D6" w14:paraId="2CC6DF35" w14:textId="77777777" w:rsidTr="00C773E2">
        <w:tc>
          <w:tcPr>
            <w:tcW w:w="1698" w:type="dxa"/>
            <w:shd w:val="clear" w:color="auto" w:fill="auto"/>
            <w:vAlign w:val="center"/>
          </w:tcPr>
          <w:p w14:paraId="5F472120"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lastRenderedPageBreak/>
              <w:t>sh2bar1_</w:t>
            </w:r>
            <w:r w:rsidRPr="000B56D6">
              <w:rPr>
                <w:rFonts w:cs="Times New Roman" w:hint="default"/>
                <w:bCs/>
                <w:kern w:val="0"/>
              </w:rPr>
              <w:t>araddr</w:t>
            </w:r>
          </w:p>
        </w:tc>
        <w:tc>
          <w:tcPr>
            <w:tcW w:w="618" w:type="dxa"/>
            <w:shd w:val="clear" w:color="auto" w:fill="auto"/>
            <w:vAlign w:val="center"/>
          </w:tcPr>
          <w:p w14:paraId="46CEBFC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auto"/>
            <w:vAlign w:val="center"/>
          </w:tcPr>
          <w:p w14:paraId="049F6E5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7358B28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信号</w:t>
            </w:r>
          </w:p>
        </w:tc>
      </w:tr>
      <w:tr w:rsidR="00E73440" w:rsidRPr="000B56D6" w14:paraId="6FF62B95" w14:textId="77777777" w:rsidTr="00C773E2">
        <w:tc>
          <w:tcPr>
            <w:tcW w:w="1698" w:type="dxa"/>
            <w:tcBorders>
              <w:bottom w:val="single" w:sz="4" w:space="0" w:color="auto"/>
            </w:tcBorders>
            <w:shd w:val="clear" w:color="auto" w:fill="auto"/>
            <w:vAlign w:val="center"/>
          </w:tcPr>
          <w:p w14:paraId="646DC433"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arreay</w:t>
            </w:r>
          </w:p>
        </w:tc>
        <w:tc>
          <w:tcPr>
            <w:tcW w:w="618" w:type="dxa"/>
            <w:tcBorders>
              <w:bottom w:val="single" w:sz="4" w:space="0" w:color="auto"/>
            </w:tcBorders>
            <w:shd w:val="clear" w:color="auto" w:fill="auto"/>
            <w:vAlign w:val="center"/>
          </w:tcPr>
          <w:p w14:paraId="620CD17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auto"/>
            <w:vAlign w:val="center"/>
          </w:tcPr>
          <w:p w14:paraId="20CC7C2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auto"/>
            <w:vAlign w:val="center"/>
          </w:tcPr>
          <w:p w14:paraId="5FC3A74D" w14:textId="468CA55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386B27CA" w14:textId="77777777" w:rsidTr="00C62877">
        <w:tc>
          <w:tcPr>
            <w:tcW w:w="1698" w:type="dxa"/>
            <w:shd w:val="clear" w:color="auto" w:fill="FFFFFF" w:themeFill="background1"/>
            <w:vAlign w:val="center"/>
          </w:tcPr>
          <w:p w14:paraId="51F2E193"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valid</w:t>
            </w:r>
          </w:p>
        </w:tc>
        <w:tc>
          <w:tcPr>
            <w:tcW w:w="618" w:type="dxa"/>
            <w:shd w:val="clear" w:color="auto" w:fill="FFFFFF" w:themeFill="background1"/>
            <w:vAlign w:val="center"/>
          </w:tcPr>
          <w:p w14:paraId="6DC4945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297C134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17FBF823" w14:textId="3A0A047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数据有效信号，从机</w:t>
            </w:r>
            <w:r w:rsidR="00C62877">
              <w:rPr>
                <w:rFonts w:cs="Book Antiqua"/>
                <w:bCs/>
                <w:kern w:val="0"/>
              </w:rPr>
              <w:t>通知</w:t>
            </w:r>
            <w:r w:rsidR="00E73440" w:rsidRPr="000B56D6">
              <w:rPr>
                <w:rFonts w:cs="Book Antiqua"/>
                <w:bCs/>
                <w:kern w:val="0"/>
              </w:rPr>
              <w:t>主机读数据有效</w:t>
            </w:r>
          </w:p>
        </w:tc>
      </w:tr>
      <w:tr w:rsidR="00E73440" w:rsidRPr="000B56D6" w14:paraId="4B7A14B5" w14:textId="77777777" w:rsidTr="00C62877">
        <w:tc>
          <w:tcPr>
            <w:tcW w:w="1698" w:type="dxa"/>
            <w:shd w:val="clear" w:color="auto" w:fill="FFFFFF" w:themeFill="background1"/>
            <w:vAlign w:val="center"/>
          </w:tcPr>
          <w:p w14:paraId="01E23865"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data</w:t>
            </w:r>
          </w:p>
        </w:tc>
        <w:tc>
          <w:tcPr>
            <w:tcW w:w="618" w:type="dxa"/>
            <w:shd w:val="clear" w:color="auto" w:fill="FFFFFF" w:themeFill="background1"/>
            <w:vAlign w:val="center"/>
          </w:tcPr>
          <w:p w14:paraId="5E9A1D2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595D76A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19DBD75"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返回的数据信号</w:t>
            </w:r>
          </w:p>
        </w:tc>
      </w:tr>
      <w:tr w:rsidR="00E73440" w:rsidRPr="000B56D6" w14:paraId="456BC0C7" w14:textId="77777777" w:rsidTr="00C62877">
        <w:tc>
          <w:tcPr>
            <w:tcW w:w="1698" w:type="dxa"/>
            <w:shd w:val="clear" w:color="auto" w:fill="FFFFFF" w:themeFill="background1"/>
            <w:vAlign w:val="center"/>
          </w:tcPr>
          <w:p w14:paraId="2579507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rready</w:t>
            </w:r>
          </w:p>
        </w:tc>
        <w:tc>
          <w:tcPr>
            <w:tcW w:w="618" w:type="dxa"/>
            <w:shd w:val="clear" w:color="auto" w:fill="FFFFFF" w:themeFill="background1"/>
            <w:vAlign w:val="center"/>
          </w:tcPr>
          <w:p w14:paraId="3A11214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E375DA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6D1122AA" w14:textId="219AB76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数据通道准备就绪信号，主机</w:t>
            </w:r>
            <w:r w:rsidR="00C62877">
              <w:rPr>
                <w:rFonts w:cs="Book Antiqua"/>
                <w:bCs/>
                <w:kern w:val="0"/>
              </w:rPr>
              <w:t>通知</w:t>
            </w:r>
            <w:r w:rsidR="00E73440" w:rsidRPr="000B56D6">
              <w:rPr>
                <w:rFonts w:cs="Book Antiqua"/>
                <w:bCs/>
                <w:kern w:val="0"/>
              </w:rPr>
              <w:t>从机已做好数据传输准备</w:t>
            </w:r>
          </w:p>
        </w:tc>
      </w:tr>
      <w:tr w:rsidR="00E73440" w:rsidRPr="000B56D6" w14:paraId="7969C710" w14:textId="77777777" w:rsidTr="00C62877">
        <w:tc>
          <w:tcPr>
            <w:tcW w:w="1698" w:type="dxa"/>
            <w:shd w:val="clear" w:color="auto" w:fill="FFFFFF" w:themeFill="background1"/>
            <w:vAlign w:val="center"/>
          </w:tcPr>
          <w:p w14:paraId="51CF7738"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resp</w:t>
            </w:r>
          </w:p>
        </w:tc>
        <w:tc>
          <w:tcPr>
            <w:tcW w:w="618" w:type="dxa"/>
            <w:shd w:val="clear" w:color="auto" w:fill="FFFFFF" w:themeFill="background1"/>
            <w:vAlign w:val="center"/>
          </w:tcPr>
          <w:p w14:paraId="1F1D92E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4C98C5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1BD94647" w14:textId="2C3F6601"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应答状态</w:t>
            </w:r>
            <w:r w:rsidR="00843B82" w:rsidRPr="000B56D6">
              <w:rPr>
                <w:rFonts w:cs="Book Antiqua"/>
                <w:bCs/>
                <w:kern w:val="0"/>
              </w:rPr>
              <w:t>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843B82" w:rsidRPr="000B56D6">
              <w:rPr>
                <w:rFonts w:cs="Book Antiqua"/>
                <w:bCs/>
                <w:kern w:val="0"/>
              </w:rPr>
              <w:t>代表成功，其他为错误</w:t>
            </w:r>
          </w:p>
        </w:tc>
      </w:tr>
      <w:tr w:rsidR="00E73440" w:rsidRPr="000B56D6" w14:paraId="292E19CA" w14:textId="77777777" w:rsidTr="00C62877">
        <w:tc>
          <w:tcPr>
            <w:tcW w:w="1698" w:type="dxa"/>
            <w:shd w:val="clear" w:color="auto" w:fill="FFFFFF" w:themeFill="background1"/>
            <w:vAlign w:val="center"/>
          </w:tcPr>
          <w:p w14:paraId="077EEE4E" w14:textId="04C5313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wvalid</w:t>
            </w:r>
          </w:p>
        </w:tc>
        <w:tc>
          <w:tcPr>
            <w:tcW w:w="618" w:type="dxa"/>
            <w:shd w:val="clear" w:color="auto" w:fill="FFFFFF" w:themeFill="background1"/>
            <w:vAlign w:val="center"/>
          </w:tcPr>
          <w:p w14:paraId="2B88CCE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A2A687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07F6FBFF" w14:textId="0E9D1FB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有效信号，主机</w:t>
            </w:r>
            <w:r w:rsidR="00C62877">
              <w:rPr>
                <w:rFonts w:cs="Book Antiqua"/>
                <w:bCs/>
                <w:kern w:val="0"/>
              </w:rPr>
              <w:t>通知</w:t>
            </w:r>
            <w:r w:rsidR="00E73440" w:rsidRPr="000B56D6">
              <w:rPr>
                <w:rFonts w:cs="Book Antiqua"/>
                <w:bCs/>
                <w:kern w:val="0"/>
              </w:rPr>
              <w:t>从机写地址有效</w:t>
            </w:r>
          </w:p>
        </w:tc>
      </w:tr>
      <w:tr w:rsidR="00E73440" w:rsidRPr="000B56D6" w14:paraId="51C8DB02" w14:textId="77777777" w:rsidTr="00C62877">
        <w:tc>
          <w:tcPr>
            <w:tcW w:w="1698" w:type="dxa"/>
            <w:shd w:val="clear" w:color="auto" w:fill="FFFFFF" w:themeFill="background1"/>
            <w:vAlign w:val="center"/>
          </w:tcPr>
          <w:p w14:paraId="68A01E0A" w14:textId="77E6AAF2"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waddr</w:t>
            </w:r>
          </w:p>
        </w:tc>
        <w:tc>
          <w:tcPr>
            <w:tcW w:w="618" w:type="dxa"/>
            <w:shd w:val="clear" w:color="auto" w:fill="FFFFFF" w:themeFill="background1"/>
            <w:vAlign w:val="center"/>
          </w:tcPr>
          <w:p w14:paraId="61AD66A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544832F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70D90CB1"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信号</w:t>
            </w:r>
          </w:p>
        </w:tc>
      </w:tr>
      <w:tr w:rsidR="00E73440" w:rsidRPr="000B56D6" w14:paraId="0E091729" w14:textId="77777777" w:rsidTr="00C62877">
        <w:tc>
          <w:tcPr>
            <w:tcW w:w="1698" w:type="dxa"/>
            <w:shd w:val="clear" w:color="auto" w:fill="FFFFFF" w:themeFill="background1"/>
            <w:vAlign w:val="center"/>
          </w:tcPr>
          <w:p w14:paraId="2186CD8B" w14:textId="12CED183"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awready</w:t>
            </w:r>
          </w:p>
        </w:tc>
        <w:tc>
          <w:tcPr>
            <w:tcW w:w="618" w:type="dxa"/>
            <w:shd w:val="clear" w:color="auto" w:fill="FFFFFF" w:themeFill="background1"/>
            <w:vAlign w:val="center"/>
          </w:tcPr>
          <w:p w14:paraId="4B8823F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40D885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4D8F5051" w14:textId="5F688796"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1E6DAC9D" w14:textId="77777777" w:rsidTr="00C62877">
        <w:tc>
          <w:tcPr>
            <w:tcW w:w="1698" w:type="dxa"/>
            <w:shd w:val="clear" w:color="auto" w:fill="FFFFFF" w:themeFill="background1"/>
            <w:vAlign w:val="center"/>
          </w:tcPr>
          <w:p w14:paraId="0DCA2A4F" w14:textId="26E76EAB"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wvalid</w:t>
            </w:r>
          </w:p>
        </w:tc>
        <w:tc>
          <w:tcPr>
            <w:tcW w:w="618" w:type="dxa"/>
            <w:shd w:val="clear" w:color="auto" w:fill="FFFFFF" w:themeFill="background1"/>
            <w:vAlign w:val="center"/>
          </w:tcPr>
          <w:p w14:paraId="1FC5C4D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011CF8B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4F7D8BEC" w14:textId="0460435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有效信号，主机</w:t>
            </w:r>
            <w:r w:rsidR="00C62877">
              <w:rPr>
                <w:rFonts w:cs="Book Antiqua"/>
                <w:bCs/>
                <w:kern w:val="0"/>
              </w:rPr>
              <w:t>通知</w:t>
            </w:r>
            <w:r w:rsidR="00E73440" w:rsidRPr="000B56D6">
              <w:rPr>
                <w:rFonts w:cs="Book Antiqua"/>
                <w:bCs/>
                <w:kern w:val="0"/>
              </w:rPr>
              <w:t>从机写数据有效</w:t>
            </w:r>
          </w:p>
        </w:tc>
      </w:tr>
      <w:tr w:rsidR="00E73440" w:rsidRPr="000B56D6" w14:paraId="4D324DE2" w14:textId="77777777" w:rsidTr="00C62877">
        <w:tc>
          <w:tcPr>
            <w:tcW w:w="1698" w:type="dxa"/>
            <w:shd w:val="clear" w:color="auto" w:fill="FFFFFF" w:themeFill="background1"/>
            <w:vAlign w:val="center"/>
          </w:tcPr>
          <w:p w14:paraId="7083B3BC" w14:textId="24610C55"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wdata</w:t>
            </w:r>
          </w:p>
        </w:tc>
        <w:tc>
          <w:tcPr>
            <w:tcW w:w="618" w:type="dxa"/>
            <w:shd w:val="clear" w:color="auto" w:fill="FFFFFF" w:themeFill="background1"/>
            <w:vAlign w:val="center"/>
          </w:tcPr>
          <w:p w14:paraId="0793360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358D42D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074A6C88"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信号</w:t>
            </w:r>
          </w:p>
        </w:tc>
      </w:tr>
      <w:tr w:rsidR="00E73440" w:rsidRPr="000B56D6" w14:paraId="53F859F9" w14:textId="77777777" w:rsidTr="00C62877">
        <w:tc>
          <w:tcPr>
            <w:tcW w:w="1698" w:type="dxa"/>
            <w:shd w:val="clear" w:color="auto" w:fill="FFFFFF" w:themeFill="background1"/>
            <w:vAlign w:val="center"/>
          </w:tcPr>
          <w:p w14:paraId="1DE2C4F3" w14:textId="64B02919"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wstrb</w:t>
            </w:r>
          </w:p>
        </w:tc>
        <w:tc>
          <w:tcPr>
            <w:tcW w:w="618" w:type="dxa"/>
            <w:shd w:val="clear" w:color="auto" w:fill="FFFFFF" w:themeFill="background1"/>
            <w:vAlign w:val="center"/>
          </w:tcPr>
          <w:p w14:paraId="1FAA5CB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4</w:t>
            </w:r>
          </w:p>
        </w:tc>
        <w:tc>
          <w:tcPr>
            <w:tcW w:w="695" w:type="dxa"/>
            <w:shd w:val="clear" w:color="auto" w:fill="FFFFFF" w:themeFill="background1"/>
            <w:vAlign w:val="center"/>
          </w:tcPr>
          <w:p w14:paraId="65B2D7E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19119E7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选通信号，</w:t>
            </w:r>
            <w:r w:rsidR="00E73440" w:rsidRPr="000B56D6">
              <w:rPr>
                <w:rFonts w:cs="Book Antiqua"/>
                <w:bCs/>
                <w:kern w:val="0"/>
              </w:rPr>
              <w:t>1bit</w:t>
            </w:r>
            <w:r w:rsidR="00E73440" w:rsidRPr="000B56D6">
              <w:rPr>
                <w:rFonts w:cs="Book Antiqua"/>
                <w:bCs/>
                <w:kern w:val="0"/>
              </w:rPr>
              <w:t>选通</w:t>
            </w:r>
            <w:r w:rsidR="00E73440" w:rsidRPr="000B56D6">
              <w:rPr>
                <w:rFonts w:cs="Book Antiqua"/>
                <w:bCs/>
                <w:kern w:val="0"/>
              </w:rPr>
              <w:t>1Byte</w:t>
            </w:r>
            <w:r w:rsidR="00E73440" w:rsidRPr="000B56D6">
              <w:rPr>
                <w:rFonts w:cs="Book Antiqua"/>
                <w:bCs/>
                <w:kern w:val="0"/>
              </w:rPr>
              <w:t>数据，当前固定输入</w:t>
            </w:r>
            <w:r w:rsidR="00E73440" w:rsidRPr="000B56D6">
              <w:rPr>
                <w:rFonts w:cs="Book Antiqua"/>
                <w:bCs/>
                <w:kern w:val="0"/>
              </w:rPr>
              <w:t>4</w:t>
            </w:r>
            <w:r w:rsidR="00E73440" w:rsidRPr="000B56D6">
              <w:rPr>
                <w:rFonts w:cs="Book Antiqua" w:hint="default"/>
                <w:bCs/>
                <w:kern w:val="0"/>
              </w:rPr>
              <w:t>’</w:t>
            </w:r>
            <w:r w:rsidR="00E73440" w:rsidRPr="000B56D6">
              <w:rPr>
                <w:rFonts w:cs="Book Antiqua"/>
                <w:bCs/>
                <w:kern w:val="0"/>
              </w:rPr>
              <w:t>hF</w:t>
            </w:r>
            <w:r w:rsidR="00E73440" w:rsidRPr="000B56D6">
              <w:rPr>
                <w:rFonts w:cs="Book Antiqua"/>
                <w:bCs/>
                <w:kern w:val="0"/>
              </w:rPr>
              <w:t>，即写数据</w:t>
            </w:r>
            <w:r w:rsidR="00E73440" w:rsidRPr="000B56D6">
              <w:rPr>
                <w:rFonts w:cs="Book Antiqua"/>
                <w:bCs/>
                <w:kern w:val="0"/>
              </w:rPr>
              <w:t>32bit</w:t>
            </w:r>
            <w:r w:rsidR="00E73440" w:rsidRPr="000B56D6">
              <w:rPr>
                <w:rFonts w:cs="Book Antiqua"/>
                <w:bCs/>
                <w:kern w:val="0"/>
              </w:rPr>
              <w:t>都有效</w:t>
            </w:r>
          </w:p>
        </w:tc>
      </w:tr>
      <w:tr w:rsidR="00E73440" w:rsidRPr="000B56D6" w14:paraId="3D371549" w14:textId="77777777" w:rsidTr="00C62877">
        <w:tc>
          <w:tcPr>
            <w:tcW w:w="1698" w:type="dxa"/>
            <w:shd w:val="clear" w:color="auto" w:fill="FFFFFF" w:themeFill="background1"/>
            <w:vAlign w:val="center"/>
          </w:tcPr>
          <w:p w14:paraId="79A08822" w14:textId="1E19CD5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wready</w:t>
            </w:r>
          </w:p>
        </w:tc>
        <w:tc>
          <w:tcPr>
            <w:tcW w:w="618" w:type="dxa"/>
            <w:shd w:val="clear" w:color="auto" w:fill="FFFFFF" w:themeFill="background1"/>
            <w:vAlign w:val="center"/>
          </w:tcPr>
          <w:p w14:paraId="1E93890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1CFC6AA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1A941003" w14:textId="3340F691"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通道准备就绪信号，从机</w:t>
            </w:r>
            <w:r w:rsidR="00C62877">
              <w:rPr>
                <w:rFonts w:cs="Book Antiqua"/>
                <w:bCs/>
                <w:kern w:val="0"/>
              </w:rPr>
              <w:t>通知</w:t>
            </w:r>
            <w:r w:rsidR="00E73440" w:rsidRPr="000B56D6">
              <w:rPr>
                <w:rFonts w:cs="Book Antiqua"/>
                <w:bCs/>
                <w:kern w:val="0"/>
              </w:rPr>
              <w:t>主机已做好数据传输准备</w:t>
            </w:r>
          </w:p>
        </w:tc>
      </w:tr>
      <w:tr w:rsidR="00E73440" w:rsidRPr="000B56D6" w14:paraId="41A5DCE2" w14:textId="77777777" w:rsidTr="00C62877">
        <w:tc>
          <w:tcPr>
            <w:tcW w:w="1698" w:type="dxa"/>
            <w:shd w:val="clear" w:color="auto" w:fill="FFFFFF" w:themeFill="background1"/>
            <w:vAlign w:val="center"/>
          </w:tcPr>
          <w:p w14:paraId="05387554" w14:textId="6E1164BA"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bvalid</w:t>
            </w:r>
          </w:p>
        </w:tc>
        <w:tc>
          <w:tcPr>
            <w:tcW w:w="618" w:type="dxa"/>
            <w:shd w:val="clear" w:color="auto" w:fill="FFFFFF" w:themeFill="background1"/>
            <w:vAlign w:val="center"/>
          </w:tcPr>
          <w:p w14:paraId="61F9C8E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469CC791"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07A0DF5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应答状态有效信号</w:t>
            </w:r>
          </w:p>
        </w:tc>
      </w:tr>
      <w:tr w:rsidR="00E73440" w:rsidRPr="000B56D6" w14:paraId="798E9BD3" w14:textId="77777777" w:rsidTr="00C62877">
        <w:tc>
          <w:tcPr>
            <w:tcW w:w="1698" w:type="dxa"/>
            <w:shd w:val="clear" w:color="auto" w:fill="FFFFFF" w:themeFill="background1"/>
            <w:vAlign w:val="center"/>
          </w:tcPr>
          <w:p w14:paraId="1317ABBC" w14:textId="68F7E055"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bresp</w:t>
            </w:r>
          </w:p>
        </w:tc>
        <w:tc>
          <w:tcPr>
            <w:tcW w:w="618" w:type="dxa"/>
            <w:shd w:val="clear" w:color="auto" w:fill="FFFFFF" w:themeFill="background1"/>
            <w:vAlign w:val="center"/>
          </w:tcPr>
          <w:p w14:paraId="0E2418C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19D736B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05B4C64" w14:textId="3A88A89A"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775E41" w:rsidRPr="000B56D6">
              <w:rPr>
                <w:rFonts w:cs="Book Antiqua"/>
                <w:bCs/>
                <w:kern w:val="0"/>
              </w:rPr>
              <w:t>写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775E41" w:rsidRPr="000B56D6">
              <w:rPr>
                <w:rFonts w:cs="Book Antiqua"/>
                <w:bCs/>
                <w:kern w:val="0"/>
              </w:rPr>
              <w:t>代表成功，其他为错误</w:t>
            </w:r>
          </w:p>
        </w:tc>
      </w:tr>
      <w:tr w:rsidR="00E73440" w:rsidRPr="000B56D6" w14:paraId="3C9CFC21" w14:textId="77777777" w:rsidTr="00C62877">
        <w:tc>
          <w:tcPr>
            <w:tcW w:w="1698" w:type="dxa"/>
            <w:shd w:val="clear" w:color="auto" w:fill="FFFFFF" w:themeFill="background1"/>
            <w:vAlign w:val="center"/>
          </w:tcPr>
          <w:p w14:paraId="6EFCE576" w14:textId="4D43452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bready</w:t>
            </w:r>
          </w:p>
        </w:tc>
        <w:tc>
          <w:tcPr>
            <w:tcW w:w="618" w:type="dxa"/>
            <w:shd w:val="clear" w:color="auto" w:fill="FFFFFF" w:themeFill="background1"/>
            <w:vAlign w:val="center"/>
          </w:tcPr>
          <w:p w14:paraId="76FBCAC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49F890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67582C00" w14:textId="53A12225"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应答信号，主机</w:t>
            </w:r>
            <w:r w:rsidR="00C62877">
              <w:rPr>
                <w:rFonts w:cs="Book Antiqua"/>
                <w:bCs/>
                <w:kern w:val="0"/>
              </w:rPr>
              <w:t>通知</w:t>
            </w:r>
            <w:r w:rsidR="00E73440" w:rsidRPr="000B56D6">
              <w:rPr>
                <w:rFonts w:cs="Book Antiqua"/>
                <w:bCs/>
                <w:kern w:val="0"/>
              </w:rPr>
              <w:t>从机已收到应答</w:t>
            </w:r>
          </w:p>
        </w:tc>
      </w:tr>
      <w:tr w:rsidR="00E73440" w:rsidRPr="000B56D6" w14:paraId="1AD95E64" w14:textId="77777777" w:rsidTr="00C62877">
        <w:tc>
          <w:tcPr>
            <w:tcW w:w="1698" w:type="dxa"/>
            <w:shd w:val="clear" w:color="auto" w:fill="FFFFFF" w:themeFill="background1"/>
            <w:vAlign w:val="center"/>
          </w:tcPr>
          <w:p w14:paraId="6D8148B0" w14:textId="0F3DEB3A"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rvalid</w:t>
            </w:r>
          </w:p>
        </w:tc>
        <w:tc>
          <w:tcPr>
            <w:tcW w:w="618" w:type="dxa"/>
            <w:shd w:val="clear" w:color="auto" w:fill="FFFFFF" w:themeFill="background1"/>
            <w:vAlign w:val="center"/>
          </w:tcPr>
          <w:p w14:paraId="13CE8BD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75D6786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3FD649C8" w14:textId="2B56285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有效信号，主机</w:t>
            </w:r>
            <w:r w:rsidR="00C62877">
              <w:rPr>
                <w:rFonts w:cs="Book Antiqua"/>
                <w:bCs/>
                <w:kern w:val="0"/>
              </w:rPr>
              <w:t>通知</w:t>
            </w:r>
            <w:r w:rsidR="00E73440" w:rsidRPr="000B56D6">
              <w:rPr>
                <w:rFonts w:cs="Book Antiqua"/>
                <w:bCs/>
                <w:kern w:val="0"/>
              </w:rPr>
              <w:t>从机读操作地址有效</w:t>
            </w:r>
          </w:p>
        </w:tc>
      </w:tr>
      <w:tr w:rsidR="00E73440" w:rsidRPr="000B56D6" w14:paraId="10E544FA" w14:textId="77777777" w:rsidTr="00C62877">
        <w:tc>
          <w:tcPr>
            <w:tcW w:w="1698" w:type="dxa"/>
            <w:shd w:val="clear" w:color="auto" w:fill="FFFFFF" w:themeFill="background1"/>
            <w:vAlign w:val="center"/>
          </w:tcPr>
          <w:p w14:paraId="2006E8EA" w14:textId="20ADD11D"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raddr</w:t>
            </w:r>
          </w:p>
        </w:tc>
        <w:tc>
          <w:tcPr>
            <w:tcW w:w="618" w:type="dxa"/>
            <w:shd w:val="clear" w:color="auto" w:fill="FFFFFF" w:themeFill="background1"/>
            <w:vAlign w:val="center"/>
          </w:tcPr>
          <w:p w14:paraId="4422108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69E0FB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77263C5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信号</w:t>
            </w:r>
          </w:p>
        </w:tc>
      </w:tr>
      <w:tr w:rsidR="00E73440" w:rsidRPr="000B56D6" w14:paraId="0DF3663C" w14:textId="77777777" w:rsidTr="00C62877">
        <w:tc>
          <w:tcPr>
            <w:tcW w:w="1698" w:type="dxa"/>
            <w:shd w:val="clear" w:color="auto" w:fill="FFFFFF" w:themeFill="background1"/>
            <w:vAlign w:val="center"/>
          </w:tcPr>
          <w:p w14:paraId="4693D202" w14:textId="6456880B"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arreay</w:t>
            </w:r>
          </w:p>
        </w:tc>
        <w:tc>
          <w:tcPr>
            <w:tcW w:w="618" w:type="dxa"/>
            <w:shd w:val="clear" w:color="auto" w:fill="FFFFFF" w:themeFill="background1"/>
            <w:vAlign w:val="center"/>
          </w:tcPr>
          <w:p w14:paraId="2FEC707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1CA45C7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687C91D4" w14:textId="04926463"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29C401D2" w14:textId="77777777" w:rsidTr="00C62877">
        <w:tc>
          <w:tcPr>
            <w:tcW w:w="1698" w:type="dxa"/>
            <w:shd w:val="clear" w:color="auto" w:fill="FFFFFF" w:themeFill="background1"/>
            <w:vAlign w:val="center"/>
          </w:tcPr>
          <w:p w14:paraId="4DA5B4B5" w14:textId="3A335C70"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rvalid</w:t>
            </w:r>
          </w:p>
        </w:tc>
        <w:tc>
          <w:tcPr>
            <w:tcW w:w="618" w:type="dxa"/>
            <w:shd w:val="clear" w:color="auto" w:fill="FFFFFF" w:themeFill="background1"/>
            <w:vAlign w:val="center"/>
          </w:tcPr>
          <w:p w14:paraId="6912645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01A01641"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5827B60" w14:textId="301ABB4A"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数据有效信号，从机</w:t>
            </w:r>
            <w:r w:rsidR="00C62877">
              <w:rPr>
                <w:rFonts w:cs="Book Antiqua"/>
                <w:bCs/>
                <w:kern w:val="0"/>
              </w:rPr>
              <w:t>通知</w:t>
            </w:r>
            <w:r w:rsidR="00E73440" w:rsidRPr="000B56D6">
              <w:rPr>
                <w:rFonts w:cs="Book Antiqua"/>
                <w:bCs/>
                <w:kern w:val="0"/>
              </w:rPr>
              <w:t>主机读数据有效</w:t>
            </w:r>
          </w:p>
        </w:tc>
      </w:tr>
      <w:tr w:rsidR="00E73440" w:rsidRPr="000B56D6" w14:paraId="00D239A7" w14:textId="77777777" w:rsidTr="00C62877">
        <w:tc>
          <w:tcPr>
            <w:tcW w:w="1698" w:type="dxa"/>
            <w:shd w:val="clear" w:color="auto" w:fill="FFFFFF" w:themeFill="background1"/>
            <w:vAlign w:val="center"/>
          </w:tcPr>
          <w:p w14:paraId="5F86A28A" w14:textId="1C837EF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rdata</w:t>
            </w:r>
          </w:p>
        </w:tc>
        <w:tc>
          <w:tcPr>
            <w:tcW w:w="618" w:type="dxa"/>
            <w:shd w:val="clear" w:color="auto" w:fill="FFFFFF" w:themeFill="background1"/>
            <w:vAlign w:val="center"/>
          </w:tcPr>
          <w:p w14:paraId="4B166C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3648ED2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26BECD2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返回的数据信号</w:t>
            </w:r>
          </w:p>
        </w:tc>
      </w:tr>
      <w:tr w:rsidR="00E73440" w:rsidRPr="000B56D6" w14:paraId="1A042E13" w14:textId="77777777" w:rsidTr="00C62877">
        <w:tc>
          <w:tcPr>
            <w:tcW w:w="1698" w:type="dxa"/>
            <w:shd w:val="clear" w:color="auto" w:fill="FFFFFF" w:themeFill="background1"/>
            <w:vAlign w:val="center"/>
          </w:tcPr>
          <w:p w14:paraId="1BFA6A47" w14:textId="5B97121E"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lastRenderedPageBreak/>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rready</w:t>
            </w:r>
          </w:p>
        </w:tc>
        <w:tc>
          <w:tcPr>
            <w:tcW w:w="618" w:type="dxa"/>
            <w:shd w:val="clear" w:color="auto" w:fill="FFFFFF" w:themeFill="background1"/>
            <w:vAlign w:val="center"/>
          </w:tcPr>
          <w:p w14:paraId="70CBD88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573E4A8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0BBE2E55" w14:textId="4F619EEE"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数据通道准备就绪信号，主机</w:t>
            </w:r>
            <w:r w:rsidR="00C62877">
              <w:rPr>
                <w:rFonts w:cs="Book Antiqua"/>
                <w:bCs/>
                <w:kern w:val="0"/>
              </w:rPr>
              <w:t>通知</w:t>
            </w:r>
            <w:r w:rsidR="00E73440" w:rsidRPr="000B56D6">
              <w:rPr>
                <w:rFonts w:cs="Book Antiqua"/>
                <w:bCs/>
                <w:kern w:val="0"/>
              </w:rPr>
              <w:t>从机已做好数据传输准备</w:t>
            </w:r>
          </w:p>
        </w:tc>
      </w:tr>
      <w:tr w:rsidR="00E73440" w:rsidRPr="000B56D6" w14:paraId="4D5D369D" w14:textId="77777777" w:rsidTr="00C62877">
        <w:tc>
          <w:tcPr>
            <w:tcW w:w="1698" w:type="dxa"/>
            <w:shd w:val="clear" w:color="auto" w:fill="FFFFFF" w:themeFill="background1"/>
            <w:vAlign w:val="center"/>
          </w:tcPr>
          <w:p w14:paraId="2D685569" w14:textId="63450024"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rresp</w:t>
            </w:r>
          </w:p>
        </w:tc>
        <w:tc>
          <w:tcPr>
            <w:tcW w:w="618" w:type="dxa"/>
            <w:shd w:val="clear" w:color="auto" w:fill="FFFFFF" w:themeFill="background1"/>
            <w:vAlign w:val="center"/>
          </w:tcPr>
          <w:p w14:paraId="16A1741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4AEE584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34BCE300" w14:textId="0087E99E"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775E41" w:rsidRPr="000B56D6">
              <w:rPr>
                <w:rFonts w:cs="Book Antiqua"/>
                <w:bCs/>
                <w:kern w:val="0"/>
              </w:rPr>
              <w:t>读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775E41" w:rsidRPr="000B56D6">
              <w:rPr>
                <w:rFonts w:cs="Book Antiqua"/>
                <w:bCs/>
                <w:kern w:val="0"/>
              </w:rPr>
              <w:t>代表成功，其他为错误</w:t>
            </w:r>
          </w:p>
        </w:tc>
      </w:tr>
    </w:tbl>
    <w:p w14:paraId="1225A4A1" w14:textId="77777777" w:rsidR="00C20128" w:rsidRDefault="00C20128" w:rsidP="00C20128">
      <w:pPr>
        <w:pStyle w:val="31"/>
        <w:rPr>
          <w:rFonts w:hint="default"/>
          <w:bdr w:val="none" w:sz="0" w:space="0" w:color="auto" w:frame="1"/>
        </w:rPr>
      </w:pPr>
      <w:bookmarkStart w:id="64" w:name="_Toc510537419"/>
      <w:bookmarkStart w:id="65" w:name="_Toc510537503"/>
      <w:bookmarkStart w:id="66" w:name="_Toc510614137"/>
      <w:r>
        <w:rPr>
          <w:bdr w:val="none" w:sz="0" w:space="0" w:color="auto" w:frame="1"/>
        </w:rPr>
        <w:t>hardacc</w:t>
      </w:r>
      <w:r>
        <w:rPr>
          <w:bdr w:val="none" w:sz="0" w:space="0" w:color="auto" w:frame="1"/>
        </w:rPr>
        <w:t>说明</w:t>
      </w:r>
      <w:bookmarkEnd w:id="64"/>
      <w:bookmarkEnd w:id="65"/>
      <w:bookmarkEnd w:id="66"/>
    </w:p>
    <w:p w14:paraId="49296A10" w14:textId="77777777" w:rsidR="00C20128" w:rsidRDefault="00C20128" w:rsidP="00C20128">
      <w:pPr>
        <w:pStyle w:val="Step"/>
        <w:numPr>
          <w:ilvl w:val="0"/>
          <w:numId w:val="46"/>
        </w:numPr>
        <w:rPr>
          <w:rFonts w:asciiTheme="minorEastAsia" w:eastAsiaTheme="minorEastAsia" w:hAnsiTheme="minorEastAsia" w:hint="default"/>
          <w:b/>
        </w:rPr>
      </w:pPr>
      <w:r w:rsidRPr="00D664B5">
        <w:rPr>
          <w:rFonts w:asciiTheme="minorEastAsia" w:eastAsiaTheme="minorEastAsia" w:hAnsiTheme="minorEastAsia"/>
          <w:b/>
        </w:rPr>
        <w:t>功能介绍</w:t>
      </w:r>
    </w:p>
    <w:p w14:paraId="54D6BCC8" w14:textId="77777777" w:rsidR="00C20128" w:rsidRDefault="00C20128" w:rsidP="00C20128">
      <w:pPr>
        <w:ind w:left="1260" w:firstLine="420"/>
        <w:rPr>
          <w:rFonts w:hint="default"/>
        </w:rPr>
      </w:pPr>
      <w:r>
        <w:t>长度为</w:t>
      </w:r>
      <w:r>
        <w:t>32Byte</w:t>
      </w:r>
      <w:r>
        <w:t>，用来</w:t>
      </w:r>
      <w:r>
        <w:rPr>
          <w:rFonts w:hint="default"/>
        </w:rPr>
        <w:t>缓存</w:t>
      </w:r>
      <w:r>
        <w:t>硬件</w:t>
      </w:r>
      <w:r>
        <w:rPr>
          <w:rFonts w:hint="default"/>
        </w:rPr>
        <w:t>逻辑</w:t>
      </w:r>
      <w:r>
        <w:t>DDR</w:t>
      </w:r>
      <w:r>
        <w:t>的</w:t>
      </w:r>
      <w:r>
        <w:rPr>
          <w:rFonts w:hint="default"/>
        </w:rPr>
        <w:t>物理地址，由</w:t>
      </w:r>
      <w:r>
        <w:t>DPDK</w:t>
      </w:r>
      <w:r>
        <w:rPr>
          <w:rFonts w:hint="default"/>
        </w:rPr>
        <w:t>驱动</w:t>
      </w:r>
      <w:r>
        <w:t>填写在</w:t>
      </w:r>
      <w:r>
        <w:rPr>
          <w:kern w:val="0"/>
        </w:rPr>
        <w:t>s</w:t>
      </w:r>
      <w:r w:rsidRPr="003E36E6">
        <w:rPr>
          <w:kern w:val="0"/>
        </w:rPr>
        <w:t>rc_addr</w:t>
      </w:r>
      <w:r>
        <w:rPr>
          <w:kern w:val="0"/>
        </w:rPr>
        <w:t>起始</w:t>
      </w:r>
      <w:r>
        <w:rPr>
          <w:rFonts w:hint="default"/>
          <w:kern w:val="0"/>
        </w:rPr>
        <w:t>的</w:t>
      </w:r>
      <w:r>
        <w:rPr>
          <w:kern w:val="0"/>
        </w:rPr>
        <w:t>内存</w:t>
      </w:r>
      <w:r>
        <w:rPr>
          <w:rFonts w:hint="default"/>
          <w:kern w:val="0"/>
        </w:rPr>
        <w:t>中</w:t>
      </w:r>
      <w:r>
        <w:t>。</w:t>
      </w:r>
    </w:p>
    <w:p w14:paraId="4D151DBF" w14:textId="77777777" w:rsidR="00C20128" w:rsidRDefault="00C20128" w:rsidP="00C20128">
      <w:pPr>
        <w:ind w:left="1260" w:firstLine="420"/>
        <w:rPr>
          <w:rFonts w:hint="default"/>
        </w:rPr>
      </w:pPr>
      <w:r>
        <w:t>hardacc</w:t>
      </w:r>
      <w:r>
        <w:t>数据</w:t>
      </w:r>
      <w:r>
        <w:rPr>
          <w:rFonts w:hint="default"/>
        </w:rPr>
        <w:t>格式如下：</w:t>
      </w:r>
    </w:p>
    <w:tbl>
      <w:tblPr>
        <w:tblW w:w="6486"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C20128" w14:paraId="42EEE3B1" w14:textId="77777777" w:rsidTr="00212BA0">
        <w:trPr>
          <w:tblHeader/>
        </w:trPr>
        <w:tc>
          <w:tcPr>
            <w:tcW w:w="874" w:type="pct"/>
            <w:tcBorders>
              <w:top w:val="single" w:sz="6" w:space="0" w:color="000000"/>
              <w:bottom w:val="single" w:sz="6" w:space="0" w:color="000000"/>
            </w:tcBorders>
            <w:shd w:val="clear" w:color="auto" w:fill="D9D9D9"/>
          </w:tcPr>
          <w:p w14:paraId="3E23011A" w14:textId="77777777" w:rsidR="00C20128" w:rsidRDefault="00C20128" w:rsidP="00212BA0">
            <w:pPr>
              <w:pStyle w:val="TableHeading"/>
              <w:rPr>
                <w:rFonts w:hint="default"/>
              </w:rPr>
            </w:pPr>
            <w:r>
              <w:t>名称</w:t>
            </w:r>
          </w:p>
        </w:tc>
        <w:tc>
          <w:tcPr>
            <w:tcW w:w="1092" w:type="pct"/>
            <w:tcBorders>
              <w:top w:val="single" w:sz="6" w:space="0" w:color="000000"/>
              <w:bottom w:val="single" w:sz="6" w:space="0" w:color="000000"/>
            </w:tcBorders>
            <w:shd w:val="clear" w:color="auto" w:fill="D9D9D9"/>
          </w:tcPr>
          <w:p w14:paraId="5FEE1EAE" w14:textId="77777777" w:rsidR="00C20128" w:rsidRDefault="00C20128" w:rsidP="00212BA0">
            <w:pPr>
              <w:pStyle w:val="TableHeading"/>
              <w:rPr>
                <w:rFonts w:hint="default"/>
              </w:rPr>
            </w:pPr>
            <w:r>
              <w:t>bit</w:t>
            </w:r>
            <w:r>
              <w:rPr>
                <w:rFonts w:hint="default"/>
              </w:rPr>
              <w:t xml:space="preserve"> </w:t>
            </w:r>
            <w:r>
              <w:t>位置</w:t>
            </w:r>
          </w:p>
        </w:tc>
        <w:tc>
          <w:tcPr>
            <w:tcW w:w="3033" w:type="pct"/>
            <w:tcBorders>
              <w:top w:val="single" w:sz="6" w:space="0" w:color="000000"/>
              <w:bottom w:val="single" w:sz="6" w:space="0" w:color="000000"/>
              <w:right w:val="single" w:sz="6" w:space="0" w:color="000000"/>
            </w:tcBorders>
            <w:shd w:val="clear" w:color="auto" w:fill="D9D9D9"/>
          </w:tcPr>
          <w:p w14:paraId="4D1BEA0D" w14:textId="77777777" w:rsidR="00C20128" w:rsidRDefault="00C20128" w:rsidP="00212BA0">
            <w:pPr>
              <w:pStyle w:val="TableHeading"/>
              <w:rPr>
                <w:rFonts w:hint="default"/>
              </w:rPr>
            </w:pPr>
            <w:r>
              <w:t>描述</w:t>
            </w:r>
          </w:p>
        </w:tc>
      </w:tr>
      <w:tr w:rsidR="00C20128" w14:paraId="41942051" w14:textId="77777777" w:rsidTr="00212BA0">
        <w:tc>
          <w:tcPr>
            <w:tcW w:w="874" w:type="pct"/>
            <w:tcBorders>
              <w:top w:val="single" w:sz="6" w:space="0" w:color="000000"/>
              <w:bottom w:val="single" w:sz="6" w:space="0" w:color="000000"/>
            </w:tcBorders>
          </w:tcPr>
          <w:p w14:paraId="61A1D783" w14:textId="77777777" w:rsidR="00C20128" w:rsidRDefault="00C20128" w:rsidP="00212BA0">
            <w:pPr>
              <w:pStyle w:val="TableText"/>
              <w:rPr>
                <w:rFonts w:hint="default"/>
              </w:rPr>
            </w:pPr>
            <w:r>
              <w:rPr>
                <w:rFonts w:hint="default"/>
              </w:rPr>
              <w:t>rsv</w:t>
            </w:r>
          </w:p>
        </w:tc>
        <w:tc>
          <w:tcPr>
            <w:tcW w:w="1092" w:type="pct"/>
            <w:tcBorders>
              <w:top w:val="single" w:sz="6" w:space="0" w:color="000000"/>
              <w:bottom w:val="single" w:sz="6" w:space="0" w:color="000000"/>
            </w:tcBorders>
          </w:tcPr>
          <w:p w14:paraId="18D5B11B" w14:textId="77777777" w:rsidR="00C20128" w:rsidRDefault="00C20128" w:rsidP="00212BA0">
            <w:pPr>
              <w:pStyle w:val="TableText"/>
              <w:rPr>
                <w:rFonts w:hint="default"/>
              </w:rPr>
            </w:pPr>
            <w:r w:rsidRPr="003E36E6">
              <w:rPr>
                <w:rFonts w:hint="default"/>
              </w:rPr>
              <w:t>[255:</w:t>
            </w:r>
            <w:r>
              <w:rPr>
                <w:rFonts w:hint="default"/>
              </w:rPr>
              <w:t>72</w:t>
            </w:r>
            <w:r w:rsidRPr="003E36E6">
              <w:rPr>
                <w:rFonts w:hint="default"/>
              </w:rPr>
              <w:t>]</w:t>
            </w:r>
          </w:p>
        </w:tc>
        <w:tc>
          <w:tcPr>
            <w:tcW w:w="3033" w:type="pct"/>
            <w:tcBorders>
              <w:top w:val="single" w:sz="6" w:space="0" w:color="000000"/>
              <w:bottom w:val="single" w:sz="6" w:space="0" w:color="000000"/>
              <w:right w:val="single" w:sz="6" w:space="0" w:color="000000"/>
            </w:tcBorders>
            <w:shd w:val="clear" w:color="auto" w:fill="auto"/>
          </w:tcPr>
          <w:p w14:paraId="58F81D97" w14:textId="77777777" w:rsidR="00C20128" w:rsidRDefault="00C20128" w:rsidP="00212BA0">
            <w:pPr>
              <w:pStyle w:val="TableText"/>
              <w:rPr>
                <w:rFonts w:hint="default"/>
              </w:rPr>
            </w:pPr>
            <w:r>
              <w:t>保留域</w:t>
            </w:r>
          </w:p>
        </w:tc>
      </w:tr>
      <w:tr w:rsidR="00C20128" w14:paraId="1AE94FFA" w14:textId="77777777" w:rsidTr="00212BA0">
        <w:tc>
          <w:tcPr>
            <w:tcW w:w="874" w:type="pct"/>
            <w:tcBorders>
              <w:top w:val="single" w:sz="6" w:space="0" w:color="000000"/>
              <w:bottom w:val="single" w:sz="6" w:space="0" w:color="000000"/>
            </w:tcBorders>
          </w:tcPr>
          <w:p w14:paraId="6AA8A3EE" w14:textId="77777777" w:rsidR="00C20128" w:rsidRPr="00783CE1" w:rsidRDefault="00C20128" w:rsidP="00212BA0">
            <w:pPr>
              <w:pStyle w:val="TableText"/>
              <w:rPr>
                <w:rFonts w:hint="default"/>
              </w:rPr>
            </w:pPr>
            <w:r>
              <w:rPr>
                <w:rFonts w:hint="default"/>
              </w:rPr>
              <w:t>ddr_daddr</w:t>
            </w:r>
          </w:p>
        </w:tc>
        <w:tc>
          <w:tcPr>
            <w:tcW w:w="1092" w:type="pct"/>
            <w:tcBorders>
              <w:top w:val="single" w:sz="6" w:space="0" w:color="000000"/>
              <w:bottom w:val="single" w:sz="6" w:space="0" w:color="000000"/>
            </w:tcBorders>
          </w:tcPr>
          <w:p w14:paraId="62A5DFDD" w14:textId="77777777" w:rsidR="00C20128" w:rsidRPr="00783CE1" w:rsidRDefault="00C20128" w:rsidP="00212BA0">
            <w:pPr>
              <w:pStyle w:val="TableText"/>
              <w:rPr>
                <w:rFonts w:hint="default"/>
              </w:rPr>
            </w:pPr>
            <w:r>
              <w:t>[</w:t>
            </w:r>
            <w:r>
              <w:rPr>
                <w:rFonts w:hint="default"/>
              </w:rPr>
              <w:t>71</w:t>
            </w:r>
            <w:r>
              <w:t>:</w:t>
            </w:r>
            <w:r>
              <w:rPr>
                <w:rFonts w:hint="default"/>
              </w:rPr>
              <w:t>36</w:t>
            </w:r>
            <w:r>
              <w:t>]</w:t>
            </w:r>
          </w:p>
        </w:tc>
        <w:tc>
          <w:tcPr>
            <w:tcW w:w="3033" w:type="pct"/>
            <w:tcBorders>
              <w:top w:val="single" w:sz="6" w:space="0" w:color="000000"/>
              <w:bottom w:val="single" w:sz="6" w:space="0" w:color="000000"/>
              <w:right w:val="single" w:sz="6" w:space="0" w:color="000000"/>
            </w:tcBorders>
            <w:shd w:val="clear" w:color="auto" w:fill="auto"/>
          </w:tcPr>
          <w:p w14:paraId="108A0B89" w14:textId="77777777" w:rsidR="00C20128" w:rsidRDefault="00C20128" w:rsidP="00212BA0">
            <w:pPr>
              <w:pStyle w:val="TableText"/>
              <w:rPr>
                <w:rFonts w:hint="default"/>
              </w:rPr>
            </w:pPr>
            <w:r>
              <w:t>加速</w:t>
            </w:r>
            <w:r>
              <w:rPr>
                <w:rFonts w:hint="default"/>
              </w:rPr>
              <w:t>完后</w:t>
            </w:r>
            <w:r>
              <w:t>解析</w:t>
            </w:r>
            <w:r>
              <w:rPr>
                <w:rFonts w:hint="default"/>
              </w:rPr>
              <w:t>结果写入</w:t>
            </w:r>
            <w:r>
              <w:t>DDR</w:t>
            </w:r>
            <w:r>
              <w:t>起始</w:t>
            </w:r>
            <w:r>
              <w:rPr>
                <w:rFonts w:hint="default"/>
              </w:rPr>
              <w:t>地址</w:t>
            </w:r>
          </w:p>
        </w:tc>
      </w:tr>
      <w:tr w:rsidR="00C20128" w14:paraId="40C02E24" w14:textId="77777777" w:rsidTr="00212BA0">
        <w:tc>
          <w:tcPr>
            <w:tcW w:w="874" w:type="pct"/>
            <w:tcBorders>
              <w:top w:val="single" w:sz="6" w:space="0" w:color="000000"/>
              <w:bottom w:val="single" w:sz="6" w:space="0" w:color="000000"/>
            </w:tcBorders>
          </w:tcPr>
          <w:p w14:paraId="03ADEF0F" w14:textId="77777777" w:rsidR="00C20128" w:rsidRPr="00FE1E0D" w:rsidRDefault="00C20128" w:rsidP="00212BA0">
            <w:pPr>
              <w:pStyle w:val="TableText"/>
              <w:rPr>
                <w:rFonts w:hint="default"/>
              </w:rPr>
            </w:pPr>
            <w:r>
              <w:rPr>
                <w:rFonts w:hint="default"/>
              </w:rPr>
              <w:t>ddr_saddr</w:t>
            </w:r>
          </w:p>
        </w:tc>
        <w:tc>
          <w:tcPr>
            <w:tcW w:w="1092" w:type="pct"/>
            <w:tcBorders>
              <w:top w:val="single" w:sz="6" w:space="0" w:color="000000"/>
              <w:bottom w:val="single" w:sz="6" w:space="0" w:color="000000"/>
            </w:tcBorders>
          </w:tcPr>
          <w:p w14:paraId="42B8BFA2" w14:textId="77777777" w:rsidR="00C20128" w:rsidRPr="00FE1E0D" w:rsidRDefault="00C20128" w:rsidP="00212BA0">
            <w:pPr>
              <w:pStyle w:val="TableText"/>
              <w:rPr>
                <w:rFonts w:hint="default"/>
              </w:rPr>
            </w:pPr>
            <w:r>
              <w:t>[</w:t>
            </w:r>
            <w:r>
              <w:rPr>
                <w:rFonts w:hint="default"/>
              </w:rPr>
              <w:t>35</w:t>
            </w:r>
            <w:r>
              <w:t>:</w:t>
            </w:r>
            <w:r>
              <w:rPr>
                <w:rFonts w:hint="default"/>
              </w:rPr>
              <w:t>0</w:t>
            </w:r>
            <w:r>
              <w:t>]</w:t>
            </w:r>
          </w:p>
        </w:tc>
        <w:tc>
          <w:tcPr>
            <w:tcW w:w="3033" w:type="pct"/>
            <w:tcBorders>
              <w:top w:val="single" w:sz="6" w:space="0" w:color="000000"/>
              <w:bottom w:val="single" w:sz="6" w:space="0" w:color="000000"/>
              <w:right w:val="single" w:sz="6" w:space="0" w:color="000000"/>
            </w:tcBorders>
            <w:shd w:val="clear" w:color="auto" w:fill="auto"/>
          </w:tcPr>
          <w:p w14:paraId="449C71A2" w14:textId="77777777" w:rsidR="00C20128" w:rsidRDefault="00C20128" w:rsidP="00212BA0">
            <w:pPr>
              <w:pStyle w:val="TableText"/>
              <w:rPr>
                <w:rFonts w:hint="default"/>
              </w:rPr>
            </w:pPr>
            <w:r>
              <w:t>待</w:t>
            </w:r>
            <w:r>
              <w:rPr>
                <w:rFonts w:hint="default"/>
              </w:rPr>
              <w:t>加速数据写入</w:t>
            </w:r>
            <w:r>
              <w:t>DDR</w:t>
            </w:r>
            <w:r>
              <w:t>起始</w:t>
            </w:r>
            <w:r>
              <w:rPr>
                <w:rFonts w:hint="default"/>
              </w:rPr>
              <w:t>地址</w:t>
            </w:r>
          </w:p>
        </w:tc>
      </w:tr>
    </w:tbl>
    <w:p w14:paraId="73835C13" w14:textId="77777777" w:rsidR="00E73440" w:rsidRPr="000B56D6" w:rsidRDefault="00E73440" w:rsidP="00C773E2">
      <w:pPr>
        <w:pStyle w:val="Step"/>
        <w:numPr>
          <w:ilvl w:val="0"/>
          <w:numId w:val="0"/>
        </w:numPr>
        <w:rPr>
          <w:rFonts w:eastAsia="黑体" w:cs="Book Antiqua" w:hint="default"/>
          <w:bCs/>
        </w:rPr>
      </w:pPr>
    </w:p>
    <w:p w14:paraId="5720808F" w14:textId="0894CD7B" w:rsidR="0068425A" w:rsidRPr="000B56D6" w:rsidRDefault="00F30359" w:rsidP="0068425A">
      <w:pPr>
        <w:pStyle w:val="21"/>
        <w:rPr>
          <w:rFonts w:ascii="Times New Roman" w:hAnsi="Times New Roman" w:hint="default"/>
          <w:lang w:eastAsia="zh-CN"/>
        </w:rPr>
      </w:pPr>
      <w:bookmarkStart w:id="67" w:name="_Toc510614138"/>
      <w:r w:rsidRPr="000B56D6">
        <w:rPr>
          <w:rFonts w:ascii="Times New Roman" w:hAnsi="Times New Roman"/>
          <w:lang w:eastAsia="zh-CN"/>
        </w:rPr>
        <w:t>SDK</w:t>
      </w:r>
      <w:r w:rsidRPr="000B56D6">
        <w:rPr>
          <w:rFonts w:ascii="Times New Roman" w:hAnsi="Times New Roman" w:hint="default"/>
          <w:lang w:eastAsia="zh-CN"/>
        </w:rPr>
        <w:t>接口</w:t>
      </w:r>
      <w:r w:rsidRPr="000B56D6">
        <w:rPr>
          <w:rFonts w:ascii="Times New Roman" w:hAnsi="Times New Roman"/>
          <w:lang w:eastAsia="zh-CN"/>
        </w:rPr>
        <w:t>说明</w:t>
      </w:r>
      <w:bookmarkEnd w:id="67"/>
    </w:p>
    <w:p w14:paraId="14F0D0EF" w14:textId="285221BE" w:rsidR="00E44269" w:rsidRPr="000B56D6" w:rsidRDefault="00775E41" w:rsidP="0068425A">
      <w:pPr>
        <w:rPr>
          <w:rFonts w:hint="default"/>
        </w:rPr>
      </w:pPr>
      <w:r w:rsidRPr="000B56D6">
        <w:rPr>
          <w:rFonts w:hint="default"/>
        </w:rPr>
        <w:t>SDK</w:t>
      </w:r>
      <w:r w:rsidR="009F2ACE" w:rsidRPr="000B56D6">
        <w:t>采用</w:t>
      </w:r>
      <w:r w:rsidR="009F2ACE" w:rsidRPr="000B56D6">
        <w:rPr>
          <w:rFonts w:hint="default"/>
        </w:rPr>
        <w:t>由</w:t>
      </w:r>
      <w:r w:rsidR="009F2ACE" w:rsidRPr="000B56D6">
        <w:rPr>
          <w:rFonts w:hint="default"/>
        </w:rPr>
        <w:t>Intel</w:t>
      </w:r>
      <w:r w:rsidR="008B5DE5" w:rsidRPr="000B56D6">
        <w:t>主导的</w:t>
      </w:r>
      <w:r w:rsidR="008B5DE5" w:rsidRPr="000B56D6">
        <w:rPr>
          <w:rFonts w:hint="default"/>
        </w:rPr>
        <w:t>开源</w:t>
      </w:r>
      <w:r w:rsidR="009F2ACE" w:rsidRPr="000B56D6">
        <w:rPr>
          <w:rFonts w:hint="default"/>
        </w:rPr>
        <w:t>DPDK</w:t>
      </w:r>
      <w:r w:rsidR="009F2ACE" w:rsidRPr="000B56D6">
        <w:rPr>
          <w:rFonts w:hint="default"/>
        </w:rPr>
        <w:t>框架作为开发和</w:t>
      </w:r>
      <w:r w:rsidR="009F2ACE" w:rsidRPr="000B56D6">
        <w:t>部署</w:t>
      </w:r>
      <w:r w:rsidR="00E44269" w:rsidRPr="000B56D6">
        <w:rPr>
          <w:rFonts w:hint="default"/>
        </w:rPr>
        <w:t>基础</w:t>
      </w:r>
      <w:r w:rsidRPr="000B56D6">
        <w:t>。</w:t>
      </w:r>
      <w:r w:rsidR="00E44269" w:rsidRPr="000B56D6">
        <w:rPr>
          <w:rFonts w:hint="default"/>
        </w:rPr>
        <w:t>DPDK</w:t>
      </w:r>
      <w:r w:rsidR="00E44269" w:rsidRPr="000B56D6">
        <w:t>是</w:t>
      </w:r>
      <w:r w:rsidR="00E44269" w:rsidRPr="000B56D6">
        <w:rPr>
          <w:rFonts w:hint="default"/>
        </w:rPr>
        <w:t>用于快速数据包转发和处理</w:t>
      </w:r>
      <w:r w:rsidR="00E44269" w:rsidRPr="000B56D6">
        <w:t>的</w:t>
      </w:r>
      <w:r w:rsidR="00E44269" w:rsidRPr="000B56D6">
        <w:rPr>
          <w:rFonts w:hint="default"/>
        </w:rPr>
        <w:t>函数库与驱动集合，</w:t>
      </w:r>
      <w:r w:rsidR="00E44269" w:rsidRPr="000B56D6">
        <w:t>它</w:t>
      </w:r>
      <w:r w:rsidR="00E44269" w:rsidRPr="000B56D6">
        <w:rPr>
          <w:rFonts w:hint="default"/>
        </w:rPr>
        <w:t>具有</w:t>
      </w:r>
      <w:r w:rsidR="00E44269" w:rsidRPr="000B56D6">
        <w:t>以下</w:t>
      </w:r>
      <w:r w:rsidR="00E44269" w:rsidRPr="000B56D6">
        <w:rPr>
          <w:rFonts w:hint="default"/>
        </w:rPr>
        <w:t>典型</w:t>
      </w:r>
      <w:r w:rsidR="00920831" w:rsidRPr="000B56D6">
        <w:t>特点</w:t>
      </w:r>
      <w:r w:rsidR="00E44269" w:rsidRPr="000B56D6">
        <w:rPr>
          <w:rFonts w:hint="default"/>
        </w:rPr>
        <w:t>：</w:t>
      </w:r>
    </w:p>
    <w:p w14:paraId="758C1246" w14:textId="048EEA76" w:rsidR="009F2ACE" w:rsidRPr="000B56D6" w:rsidRDefault="00E44269" w:rsidP="00BA73BD">
      <w:pPr>
        <w:pStyle w:val="afff6"/>
        <w:numPr>
          <w:ilvl w:val="0"/>
          <w:numId w:val="34"/>
        </w:numPr>
        <w:ind w:left="2401" w:firstLineChars="0"/>
      </w:pPr>
      <w:r w:rsidRPr="000B56D6">
        <w:t>可以极大提高数据处理性能和吞吐量，提高数据平面应用程序的工作效率</w:t>
      </w:r>
      <w:r w:rsidR="00775E41" w:rsidRPr="000B56D6">
        <w:rPr>
          <w:rFonts w:hint="eastAsia"/>
        </w:rPr>
        <w:t>。</w:t>
      </w:r>
    </w:p>
    <w:p w14:paraId="19A60324" w14:textId="25E94728" w:rsidR="00E44269" w:rsidRPr="000B56D6" w:rsidRDefault="00E44269" w:rsidP="00BA73BD">
      <w:pPr>
        <w:pStyle w:val="afff6"/>
        <w:numPr>
          <w:ilvl w:val="0"/>
          <w:numId w:val="34"/>
        </w:numPr>
        <w:ind w:left="2401" w:firstLineChars="0"/>
      </w:pPr>
      <w:r w:rsidRPr="000B56D6">
        <w:rPr>
          <w:rFonts w:hint="eastAsia"/>
        </w:rPr>
        <w:t>用户</w:t>
      </w:r>
      <w:r w:rsidRPr="000B56D6">
        <w:t>界面标准化，</w:t>
      </w:r>
      <w:r w:rsidRPr="000B56D6">
        <w:rPr>
          <w:rFonts w:hint="eastAsia"/>
        </w:rPr>
        <w:t>开发流程</w:t>
      </w:r>
      <w:r w:rsidRPr="000B56D6">
        <w:t>统一化</w:t>
      </w:r>
      <w:r w:rsidR="00775E41" w:rsidRPr="000B56D6">
        <w:rPr>
          <w:rFonts w:hint="eastAsia"/>
        </w:rPr>
        <w:t>。</w:t>
      </w:r>
    </w:p>
    <w:p w14:paraId="10D32B5C" w14:textId="335DC7C5" w:rsidR="00E44269" w:rsidRPr="000B56D6" w:rsidRDefault="00E44269" w:rsidP="00BA73BD">
      <w:pPr>
        <w:pStyle w:val="afff6"/>
        <w:numPr>
          <w:ilvl w:val="0"/>
          <w:numId w:val="34"/>
        </w:numPr>
        <w:ind w:left="2401" w:firstLineChars="0"/>
      </w:pPr>
      <w:r w:rsidRPr="000B56D6">
        <w:rPr>
          <w:rFonts w:hint="eastAsia"/>
        </w:rPr>
        <w:t>在</w:t>
      </w:r>
      <w:r w:rsidRPr="000B56D6">
        <w:t>用户层</w:t>
      </w:r>
      <w:r w:rsidRPr="000B56D6">
        <w:rPr>
          <w:rFonts w:hint="eastAsia"/>
        </w:rPr>
        <w:t>开发</w:t>
      </w:r>
      <w:r w:rsidRPr="000B56D6">
        <w:t>PCIe</w:t>
      </w:r>
      <w:r w:rsidRPr="000B56D6">
        <w:t>设备</w:t>
      </w:r>
      <w:r w:rsidRPr="000B56D6">
        <w:rPr>
          <w:rFonts w:hint="eastAsia"/>
        </w:rPr>
        <w:t>的</w:t>
      </w:r>
      <w:r w:rsidRPr="000B56D6">
        <w:t>业务，</w:t>
      </w:r>
      <w:r w:rsidRPr="000B56D6">
        <w:rPr>
          <w:rFonts w:hint="eastAsia"/>
        </w:rPr>
        <w:t>降低</w:t>
      </w:r>
      <w:r w:rsidRPr="000B56D6">
        <w:t>用户开发难度</w:t>
      </w:r>
      <w:r w:rsidR="00775E41" w:rsidRPr="000B56D6">
        <w:rPr>
          <w:rFonts w:hint="eastAsia"/>
        </w:rPr>
        <w:t>。</w:t>
      </w:r>
    </w:p>
    <w:p w14:paraId="10333381" w14:textId="77777777" w:rsidR="00DB35CF" w:rsidRPr="000B56D6" w:rsidRDefault="00DB35CF" w:rsidP="00BA73BD">
      <w:pPr>
        <w:pStyle w:val="afff6"/>
        <w:numPr>
          <w:ilvl w:val="0"/>
          <w:numId w:val="34"/>
        </w:numPr>
        <w:ind w:left="2401" w:firstLineChars="0"/>
      </w:pPr>
      <w:r w:rsidRPr="000B56D6">
        <w:rPr>
          <w:rFonts w:hint="eastAsia"/>
        </w:rPr>
        <w:t>简易</w:t>
      </w:r>
      <w:r w:rsidRPr="000B56D6">
        <w:t>的</w:t>
      </w:r>
      <w:r w:rsidRPr="000B56D6">
        <w:rPr>
          <w:rFonts w:hint="eastAsia"/>
        </w:rPr>
        <w:t>内存</w:t>
      </w:r>
      <w:r w:rsidRPr="000B56D6">
        <w:t>控制方案，可直接在应用</w:t>
      </w:r>
      <w:r w:rsidRPr="000B56D6">
        <w:rPr>
          <w:rFonts w:hint="eastAsia"/>
        </w:rPr>
        <w:t>层</w:t>
      </w:r>
      <w:r w:rsidRPr="000B56D6">
        <w:t>操控物理地址。</w:t>
      </w:r>
    </w:p>
    <w:p w14:paraId="174B8F7E" w14:textId="77777777" w:rsidR="001359C8" w:rsidRPr="000B56D6" w:rsidRDefault="001359C8" w:rsidP="001359C8">
      <w:pPr>
        <w:rPr>
          <w:rFonts w:hint="default"/>
        </w:rPr>
      </w:pPr>
      <w:r w:rsidRPr="000B56D6">
        <w:t>该</w:t>
      </w:r>
      <w:r w:rsidRPr="000B56D6">
        <w:rPr>
          <w:rFonts w:hint="default"/>
        </w:rPr>
        <w:t>文档描述了</w:t>
      </w:r>
      <w:r w:rsidRPr="000B56D6">
        <w:t>在</w:t>
      </w:r>
      <w:r w:rsidRPr="000B56D6">
        <w:rPr>
          <w:rFonts w:hint="default"/>
        </w:rPr>
        <w:t>FPGA</w:t>
      </w:r>
      <w:r w:rsidRPr="000B56D6">
        <w:rPr>
          <w:rFonts w:hint="default"/>
        </w:rPr>
        <w:t>服务化项目中，</w:t>
      </w:r>
      <w:r w:rsidRPr="000B56D6">
        <w:rPr>
          <w:rFonts w:hint="default"/>
        </w:rPr>
        <w:t>DPDK</w:t>
      </w:r>
      <w:r w:rsidRPr="000B56D6">
        <w:rPr>
          <w:rFonts w:hint="default"/>
        </w:rPr>
        <w:t>的接口使用</w:t>
      </w:r>
      <w:r w:rsidR="008B3B36" w:rsidRPr="000B56D6">
        <w:t>。</w:t>
      </w:r>
    </w:p>
    <w:p w14:paraId="48CC8E05" w14:textId="77777777" w:rsidR="0068425A" w:rsidRPr="000B56D6" w:rsidRDefault="0068425A" w:rsidP="00BF215D">
      <w:pPr>
        <w:pStyle w:val="31"/>
        <w:rPr>
          <w:rFonts w:ascii="Times New Roman" w:hAnsi="Times New Roman" w:hint="default"/>
        </w:rPr>
      </w:pPr>
      <w:bookmarkStart w:id="68" w:name="_Toc510614139"/>
      <w:r w:rsidRPr="000B56D6">
        <w:rPr>
          <w:rFonts w:ascii="Times New Roman" w:hAnsi="Times New Roman"/>
        </w:rPr>
        <w:t>针对</w:t>
      </w:r>
      <w:r w:rsidRPr="000B56D6">
        <w:rPr>
          <w:rFonts w:ascii="Times New Roman" w:hAnsi="Times New Roman" w:hint="default"/>
        </w:rPr>
        <w:t>VF</w:t>
      </w:r>
      <w:r w:rsidRPr="000B56D6">
        <w:rPr>
          <w:rFonts w:ascii="Times New Roman" w:hAnsi="Times New Roman" w:hint="default"/>
        </w:rPr>
        <w:t>设备</w:t>
      </w:r>
      <w:r w:rsidRPr="000B56D6">
        <w:rPr>
          <w:rFonts w:ascii="Times New Roman" w:hAnsi="Times New Roman"/>
        </w:rPr>
        <w:t>的</w:t>
      </w:r>
      <w:r w:rsidRPr="000B56D6">
        <w:rPr>
          <w:rFonts w:ascii="Times New Roman" w:hAnsi="Times New Roman" w:hint="default"/>
        </w:rPr>
        <w:t>常用</w:t>
      </w:r>
      <w:r w:rsidRPr="000B56D6">
        <w:rPr>
          <w:rFonts w:ascii="Times New Roman" w:hAnsi="Times New Roman" w:hint="default"/>
        </w:rPr>
        <w:t>DPDK</w:t>
      </w:r>
      <w:r w:rsidRPr="000B56D6">
        <w:rPr>
          <w:rFonts w:ascii="Times New Roman" w:hAnsi="Times New Roman" w:hint="default"/>
        </w:rPr>
        <w:t>接口</w:t>
      </w:r>
      <w:bookmarkEnd w:id="68"/>
    </w:p>
    <w:p w14:paraId="0082125D" w14:textId="44EB2363" w:rsidR="0068425A" w:rsidRPr="000B56D6" w:rsidRDefault="006346EA" w:rsidP="00366C10">
      <w:pPr>
        <w:rPr>
          <w:rFonts w:hint="default"/>
        </w:rPr>
      </w:pPr>
      <w:r w:rsidRPr="000B56D6">
        <w:rPr>
          <w:rFonts w:hint="default"/>
        </w:rPr>
        <w:t>SDK</w:t>
      </w:r>
      <w:r w:rsidRPr="000B56D6">
        <w:t>基于</w:t>
      </w:r>
      <w:r w:rsidRPr="000B56D6">
        <w:rPr>
          <w:rFonts w:hint="default"/>
        </w:rPr>
        <w:t>DPDK-16.04</w:t>
      </w:r>
      <w:r w:rsidRPr="000B56D6">
        <w:t>，</w:t>
      </w:r>
      <w:r w:rsidR="0068425A" w:rsidRPr="000B56D6">
        <w:t>集成</w:t>
      </w:r>
      <w:r w:rsidR="002A75D7" w:rsidRPr="000B56D6">
        <w:rPr>
          <w:rFonts w:hint="default"/>
        </w:rPr>
        <w:t>华为公司研发的</w:t>
      </w:r>
      <w:r w:rsidR="002A75D7" w:rsidRPr="000B56D6">
        <w:t>针对</w:t>
      </w:r>
      <w:r w:rsidR="0068425A" w:rsidRPr="000B56D6">
        <w:rPr>
          <w:rFonts w:hint="default"/>
        </w:rPr>
        <w:t>本</w:t>
      </w:r>
      <w:r w:rsidR="0068425A" w:rsidRPr="000B56D6">
        <w:rPr>
          <w:rFonts w:hint="default"/>
        </w:rPr>
        <w:t>FPGA</w:t>
      </w:r>
      <w:r w:rsidR="002A75D7" w:rsidRPr="000B56D6">
        <w:rPr>
          <w:rFonts w:hint="default"/>
        </w:rPr>
        <w:t xml:space="preserve"> VF</w:t>
      </w:r>
      <w:r w:rsidR="0068425A" w:rsidRPr="000B56D6">
        <w:rPr>
          <w:rFonts w:hint="default"/>
        </w:rPr>
        <w:t>的</w:t>
      </w:r>
      <w:r w:rsidR="00765C2B" w:rsidRPr="000B56D6">
        <w:t>高性能</w:t>
      </w:r>
      <w:r w:rsidR="0068425A" w:rsidRPr="000B56D6">
        <w:rPr>
          <w:rFonts w:hint="default"/>
        </w:rPr>
        <w:t>PMD</w:t>
      </w:r>
      <w:r w:rsidR="0068425A" w:rsidRPr="000B56D6">
        <w:rPr>
          <w:rFonts w:hint="default"/>
        </w:rPr>
        <w:t>模块，用户</w:t>
      </w:r>
      <w:r w:rsidR="0068425A" w:rsidRPr="000B56D6">
        <w:t>直接</w:t>
      </w:r>
      <w:r w:rsidR="0068425A" w:rsidRPr="000B56D6">
        <w:rPr>
          <w:rFonts w:hint="default"/>
        </w:rPr>
        <w:t>使用</w:t>
      </w:r>
      <w:r w:rsidR="0068425A" w:rsidRPr="000B56D6">
        <w:t>标准</w:t>
      </w:r>
      <w:r w:rsidR="0068425A" w:rsidRPr="000B56D6">
        <w:rPr>
          <w:rFonts w:hint="default"/>
        </w:rPr>
        <w:t>的</w:t>
      </w:r>
      <w:r w:rsidR="0068425A" w:rsidRPr="000B56D6">
        <w:rPr>
          <w:rFonts w:hint="default"/>
        </w:rPr>
        <w:t>DPDK</w:t>
      </w:r>
      <w:r w:rsidR="0068425A" w:rsidRPr="000B56D6">
        <w:rPr>
          <w:rFonts w:hint="default"/>
        </w:rPr>
        <w:t>接口进行数据包</w:t>
      </w:r>
      <w:r w:rsidR="0068425A" w:rsidRPr="000B56D6">
        <w:t>封装</w:t>
      </w:r>
      <w:r w:rsidR="0068425A" w:rsidRPr="000B56D6">
        <w:rPr>
          <w:rFonts w:hint="default"/>
        </w:rPr>
        <w:t>和</w:t>
      </w:r>
      <w:r w:rsidR="0068425A" w:rsidRPr="000B56D6">
        <w:t>处理</w:t>
      </w:r>
      <w:r w:rsidR="0068425A" w:rsidRPr="000B56D6">
        <w:rPr>
          <w:rFonts w:hint="default"/>
        </w:rPr>
        <w:t>。</w:t>
      </w:r>
    </w:p>
    <w:p w14:paraId="1907380E" w14:textId="77777777" w:rsidR="0068425A" w:rsidRPr="000B56D6" w:rsidRDefault="0068425A" w:rsidP="00BF215D">
      <w:pPr>
        <w:pStyle w:val="41"/>
        <w:rPr>
          <w:rFonts w:ascii="Times New Roman" w:hAnsi="Times New Roman" w:hint="default"/>
        </w:rPr>
      </w:pPr>
      <w:r w:rsidRPr="000B56D6">
        <w:rPr>
          <w:rFonts w:ascii="Times New Roman" w:hAnsi="Times New Roman" w:hint="default"/>
        </w:rPr>
        <w:lastRenderedPageBreak/>
        <w:t>DPDK</w:t>
      </w:r>
      <w:r w:rsidRPr="000B56D6">
        <w:rPr>
          <w:rFonts w:ascii="Times New Roman" w:hAnsi="Times New Roman" w:hint="default"/>
        </w:rPr>
        <w:t>接口与</w:t>
      </w:r>
      <w:r w:rsidRPr="000B56D6">
        <w:rPr>
          <w:rFonts w:ascii="Times New Roman" w:hAnsi="Times New Roman" w:hint="default"/>
        </w:rPr>
        <w:t>PMD</w:t>
      </w:r>
      <w:r w:rsidRPr="000B56D6">
        <w:rPr>
          <w:rFonts w:ascii="Times New Roman" w:hAnsi="Times New Roman" w:hint="default"/>
        </w:rPr>
        <w:t>的集成</w:t>
      </w:r>
    </w:p>
    <w:p w14:paraId="44FE2264" w14:textId="77777777" w:rsidR="0068425A" w:rsidRPr="000B56D6" w:rsidRDefault="00445FDF" w:rsidP="00445FDF">
      <w:pPr>
        <w:jc w:val="center"/>
        <w:rPr>
          <w:rFonts w:hint="default"/>
        </w:rPr>
      </w:pPr>
      <w:r w:rsidRPr="000B56D6">
        <w:object w:dxaOrig="9241" w:dyaOrig="11881" w14:anchorId="61A8284A">
          <v:shape id="_x0000_i1030" type="#_x0000_t75" style="width:395.4pt;height:511.2pt" o:ole="">
            <v:imagedata r:id="rId32" o:title=""/>
          </v:shape>
          <o:OLEObject Type="Embed" ProgID="Visio.Drawing.15" ShapeID="_x0000_i1030" DrawAspect="Content" ObjectID="_1586852859" r:id="rId33"/>
        </w:object>
      </w:r>
    </w:p>
    <w:p w14:paraId="647A293C" w14:textId="77777777" w:rsidR="00445FDF" w:rsidRPr="000B56D6" w:rsidRDefault="00445FDF" w:rsidP="00445FDF">
      <w:pPr>
        <w:rPr>
          <w:rFonts w:hint="default"/>
        </w:rPr>
      </w:pPr>
      <w:r w:rsidRPr="000B56D6">
        <w:rPr>
          <w:rFonts w:hint="default"/>
        </w:rPr>
        <w:t>SDK</w:t>
      </w:r>
      <w:r w:rsidRPr="000B56D6">
        <w:t>部分</w:t>
      </w:r>
      <w:r w:rsidRPr="000B56D6">
        <w:rPr>
          <w:rFonts w:hint="default"/>
        </w:rPr>
        <w:t>作为业务程序与底层逻辑的</w:t>
      </w:r>
      <w:r w:rsidRPr="000B56D6">
        <w:t>中间层</w:t>
      </w:r>
      <w:r w:rsidRPr="000B56D6">
        <w:rPr>
          <w:rFonts w:hint="default"/>
        </w:rPr>
        <w:t>，</w:t>
      </w:r>
      <w:r w:rsidRPr="000B56D6">
        <w:t>向上</w:t>
      </w:r>
      <w:r w:rsidRPr="000B56D6">
        <w:rPr>
          <w:rFonts w:hint="default"/>
        </w:rPr>
        <w:t>提供</w:t>
      </w:r>
      <w:r w:rsidRPr="000B56D6">
        <w:t>用户</w:t>
      </w:r>
      <w:r w:rsidRPr="000B56D6">
        <w:rPr>
          <w:rFonts w:hint="default"/>
        </w:rPr>
        <w:t>接口，</w:t>
      </w:r>
      <w:r w:rsidRPr="000B56D6">
        <w:t>向下</w:t>
      </w:r>
      <w:r w:rsidRPr="000B56D6">
        <w:rPr>
          <w:rFonts w:hint="default"/>
        </w:rPr>
        <w:t>提供逻辑驱动。</w:t>
      </w:r>
    </w:p>
    <w:p w14:paraId="3D8CCF4B" w14:textId="77777777" w:rsidR="00445FDF" w:rsidRPr="000B56D6" w:rsidRDefault="00445FDF" w:rsidP="00445FDF">
      <w:pPr>
        <w:rPr>
          <w:rFonts w:hint="default"/>
        </w:rPr>
      </w:pPr>
      <w:r w:rsidRPr="000B56D6">
        <w:rPr>
          <w:rFonts w:hint="default"/>
        </w:rPr>
        <w:t>SDK</w:t>
      </w:r>
      <w:r w:rsidRPr="000B56D6">
        <w:t>基于</w:t>
      </w:r>
      <w:r w:rsidRPr="000B56D6">
        <w:rPr>
          <w:rFonts w:hint="default"/>
        </w:rPr>
        <w:t>DPDK</w:t>
      </w:r>
      <w:r w:rsidRPr="000B56D6">
        <w:rPr>
          <w:rFonts w:hint="default"/>
        </w:rPr>
        <w:t>框架</w:t>
      </w:r>
      <w:r w:rsidRPr="000B56D6">
        <w:t>进行</w:t>
      </w:r>
      <w:r w:rsidRPr="000B56D6">
        <w:rPr>
          <w:rFonts w:hint="default"/>
        </w:rPr>
        <w:t>设计，</w:t>
      </w:r>
      <w:r w:rsidRPr="000B56D6">
        <w:t>主要</w:t>
      </w:r>
      <w:r w:rsidRPr="000B56D6">
        <w:rPr>
          <w:rFonts w:hint="default"/>
        </w:rPr>
        <w:t>包括</w:t>
      </w:r>
      <w:r w:rsidRPr="000B56D6">
        <w:t>DPDK</w:t>
      </w:r>
      <w:r w:rsidRPr="000B56D6">
        <w:t>用户控制接口</w:t>
      </w:r>
      <w:r w:rsidRPr="000B56D6">
        <w:rPr>
          <w:rFonts w:hint="default"/>
        </w:rPr>
        <w:t>、</w:t>
      </w:r>
      <w:r w:rsidRPr="000B56D6">
        <w:rPr>
          <w:rFonts w:hint="default"/>
        </w:rPr>
        <w:t>DPDK</w:t>
      </w:r>
      <w:r w:rsidRPr="000B56D6">
        <w:t>用户</w:t>
      </w:r>
      <w:r w:rsidRPr="000B56D6">
        <w:rPr>
          <w:rFonts w:hint="default"/>
        </w:rPr>
        <w:t>内存管理</w:t>
      </w:r>
      <w:r w:rsidRPr="000B56D6">
        <w:t>接口</w:t>
      </w:r>
      <w:r w:rsidRPr="000B56D6">
        <w:rPr>
          <w:rFonts w:hint="default"/>
        </w:rPr>
        <w:t>和</w:t>
      </w:r>
      <w:r w:rsidRPr="000B56D6">
        <w:rPr>
          <w:rFonts w:hint="default"/>
        </w:rPr>
        <w:t>PMD</w:t>
      </w:r>
      <w:r w:rsidRPr="000B56D6">
        <w:rPr>
          <w:rFonts w:hint="default"/>
        </w:rPr>
        <w:t>三部分。</w:t>
      </w:r>
      <w:r w:rsidRPr="000B56D6">
        <w:t>SDK</w:t>
      </w:r>
      <w:r w:rsidRPr="000B56D6">
        <w:t>保留</w:t>
      </w:r>
      <w:r w:rsidRPr="000B56D6">
        <w:rPr>
          <w:rFonts w:hint="default"/>
        </w:rPr>
        <w:t>DPDK</w:t>
      </w:r>
      <w:r w:rsidRPr="000B56D6">
        <w:rPr>
          <w:rFonts w:hint="default"/>
        </w:rPr>
        <w:t>原始的</w:t>
      </w:r>
      <w:r w:rsidRPr="000B56D6">
        <w:t>内存管理</w:t>
      </w:r>
      <w:r w:rsidRPr="000B56D6">
        <w:rPr>
          <w:rFonts w:hint="default"/>
        </w:rPr>
        <w:t>模块</w:t>
      </w:r>
      <w:r w:rsidRPr="000B56D6">
        <w:t>和</w:t>
      </w:r>
      <w:r w:rsidRPr="000B56D6">
        <w:rPr>
          <w:rFonts w:hint="default"/>
        </w:rPr>
        <w:t>用户接口函数</w:t>
      </w:r>
      <w:r w:rsidRPr="000B56D6">
        <w:t>，底层设备控制信息</w:t>
      </w:r>
      <w:r w:rsidRPr="000B56D6">
        <w:rPr>
          <w:rFonts w:hint="default"/>
        </w:rPr>
        <w:t>交互在</w:t>
      </w:r>
      <w:r w:rsidRPr="000B56D6">
        <w:rPr>
          <w:rFonts w:hint="default"/>
        </w:rPr>
        <w:t>PMD</w:t>
      </w:r>
      <w:r w:rsidRPr="000B56D6">
        <w:rPr>
          <w:rFonts w:hint="default"/>
        </w:rPr>
        <w:t>模块</w:t>
      </w:r>
      <w:r w:rsidRPr="000B56D6">
        <w:t>内实现</w:t>
      </w:r>
      <w:r w:rsidRPr="000B56D6">
        <w:rPr>
          <w:rFonts w:hint="default"/>
        </w:rPr>
        <w:t>。</w:t>
      </w:r>
    </w:p>
    <w:p w14:paraId="5DF94AAF" w14:textId="77777777" w:rsidR="00445FDF" w:rsidRPr="000B56D6" w:rsidRDefault="00445FDF" w:rsidP="00445FDF">
      <w:pPr>
        <w:rPr>
          <w:rFonts w:hint="default"/>
        </w:rPr>
      </w:pPr>
      <w:r w:rsidRPr="000B56D6">
        <w:t>DPDK</w:t>
      </w:r>
      <w:r w:rsidRPr="000B56D6">
        <w:t>用户控制</w:t>
      </w:r>
      <w:r w:rsidRPr="000B56D6">
        <w:rPr>
          <w:rFonts w:hint="default"/>
        </w:rPr>
        <w:t>接口</w:t>
      </w:r>
      <w:r w:rsidRPr="000B56D6">
        <w:t>部分</w:t>
      </w:r>
      <w:r w:rsidRPr="000B56D6">
        <w:rPr>
          <w:rFonts w:hint="default"/>
        </w:rPr>
        <w:t>提供</w:t>
      </w:r>
      <w:r w:rsidRPr="000B56D6">
        <w:t>设备配置</w:t>
      </w:r>
      <w:r w:rsidRPr="000B56D6">
        <w:rPr>
          <w:rFonts w:hint="default"/>
        </w:rPr>
        <w:t>与数据交互服务，</w:t>
      </w:r>
      <w:r w:rsidRPr="000B56D6">
        <w:t>包括</w:t>
      </w:r>
      <w:r w:rsidRPr="000B56D6">
        <w:rPr>
          <w:rFonts w:hint="default"/>
        </w:rPr>
        <w:t>初始化</w:t>
      </w:r>
      <w:r w:rsidRPr="000B56D6">
        <w:rPr>
          <w:rFonts w:hint="default"/>
        </w:rPr>
        <w:t>DPDK</w:t>
      </w:r>
      <w:r w:rsidRPr="000B56D6">
        <w:t>环境</w:t>
      </w:r>
      <w:r w:rsidRPr="000B56D6">
        <w:rPr>
          <w:rFonts w:hint="default"/>
        </w:rPr>
        <w:t>、</w:t>
      </w:r>
      <w:r w:rsidRPr="000B56D6">
        <w:rPr>
          <w:rFonts w:hint="default"/>
        </w:rPr>
        <w:t>FPGA</w:t>
      </w:r>
      <w:r w:rsidRPr="000B56D6">
        <w:rPr>
          <w:rFonts w:hint="default"/>
        </w:rPr>
        <w:t>队列配置和业务</w:t>
      </w:r>
      <w:r w:rsidRPr="000B56D6">
        <w:rPr>
          <w:rFonts w:hint="default"/>
        </w:rPr>
        <w:t>RX/TX</w:t>
      </w:r>
      <w:r w:rsidRPr="000B56D6">
        <w:t>功能</w:t>
      </w:r>
      <w:r w:rsidRPr="000B56D6">
        <w:rPr>
          <w:rFonts w:hint="default"/>
        </w:rPr>
        <w:t>。</w:t>
      </w:r>
    </w:p>
    <w:p w14:paraId="3FB2FEA1" w14:textId="77777777" w:rsidR="00445FDF" w:rsidRPr="000B56D6" w:rsidRDefault="00445FDF" w:rsidP="00445FDF">
      <w:pPr>
        <w:rPr>
          <w:rFonts w:hint="default"/>
        </w:rPr>
      </w:pPr>
      <w:r w:rsidRPr="000B56D6">
        <w:lastRenderedPageBreak/>
        <w:t>DPDK</w:t>
      </w:r>
      <w:r w:rsidRPr="000B56D6">
        <w:t>用户</w:t>
      </w:r>
      <w:r w:rsidRPr="000B56D6">
        <w:rPr>
          <w:rFonts w:hint="default"/>
        </w:rPr>
        <w:t>内存管理</w:t>
      </w:r>
      <w:r w:rsidRPr="000B56D6">
        <w:t>接口负责</w:t>
      </w:r>
      <w:r w:rsidRPr="000B56D6">
        <w:t>DPDK</w:t>
      </w:r>
      <w:r w:rsidRPr="000B56D6">
        <w:t>环境</w:t>
      </w:r>
      <w:r w:rsidRPr="000B56D6">
        <w:rPr>
          <w:rFonts w:hint="default"/>
        </w:rPr>
        <w:t>的内存管理，</w:t>
      </w:r>
      <w:r w:rsidRPr="000B56D6">
        <w:t>每个</w:t>
      </w:r>
      <w:r w:rsidRPr="000B56D6">
        <w:rPr>
          <w:rFonts w:hint="default"/>
        </w:rPr>
        <w:t>包数据放到</w:t>
      </w:r>
      <w:r w:rsidRPr="000B56D6">
        <w:t>DPDK</w:t>
      </w:r>
      <w:r w:rsidRPr="000B56D6">
        <w:rPr>
          <w:rFonts w:hint="default"/>
        </w:rPr>
        <w:t>的</w:t>
      </w:r>
      <w:r w:rsidRPr="000B56D6">
        <w:rPr>
          <w:rFonts w:hint="default"/>
        </w:rPr>
        <w:t>rte_mbuf</w:t>
      </w:r>
      <w:r w:rsidRPr="000B56D6">
        <w:t>结构</w:t>
      </w:r>
      <w:r w:rsidRPr="000B56D6">
        <w:rPr>
          <w:rFonts w:hint="default"/>
        </w:rPr>
        <w:t>中</w:t>
      </w:r>
      <w:r w:rsidRPr="000B56D6">
        <w:t>，以</w:t>
      </w:r>
      <w:r w:rsidRPr="000B56D6">
        <w:rPr>
          <w:rFonts w:hint="default"/>
        </w:rPr>
        <w:t>内存池的方式进行管理。</w:t>
      </w:r>
    </w:p>
    <w:p w14:paraId="20715FA7" w14:textId="0BB97352" w:rsidR="00445FDF" w:rsidRPr="000B56D6" w:rsidRDefault="00445FDF" w:rsidP="00366C10">
      <w:pPr>
        <w:rPr>
          <w:rFonts w:hint="default"/>
        </w:rPr>
      </w:pPr>
      <w:r w:rsidRPr="000B56D6">
        <w:rPr>
          <w:rFonts w:hint="default"/>
        </w:rPr>
        <w:t>PMD</w:t>
      </w:r>
      <w:r w:rsidRPr="000B56D6">
        <w:rPr>
          <w:rFonts w:hint="default"/>
        </w:rPr>
        <w:t>模块对应</w:t>
      </w:r>
      <w:r w:rsidRPr="000B56D6">
        <w:t>具体</w:t>
      </w:r>
      <w:r w:rsidRPr="000B56D6">
        <w:rPr>
          <w:rFonts w:hint="default"/>
        </w:rPr>
        <w:t>的设备操作</w:t>
      </w:r>
      <w:r w:rsidRPr="000B56D6">
        <w:t>，通过</w:t>
      </w:r>
      <w:r w:rsidRPr="000B56D6">
        <w:rPr>
          <w:rFonts w:hint="default"/>
        </w:rPr>
        <w:t>回调函数</w:t>
      </w:r>
      <w:r w:rsidRPr="000B56D6">
        <w:t>的</w:t>
      </w:r>
      <w:r w:rsidRPr="000B56D6">
        <w:rPr>
          <w:rFonts w:hint="default"/>
        </w:rPr>
        <w:t>形式挂载到</w:t>
      </w:r>
      <w:r w:rsidRPr="000B56D6">
        <w:rPr>
          <w:rFonts w:hint="default"/>
        </w:rPr>
        <w:t>DPDK</w:t>
      </w:r>
      <w:r w:rsidRPr="000B56D6">
        <w:rPr>
          <w:rFonts w:hint="default"/>
        </w:rPr>
        <w:t>接口</w:t>
      </w:r>
      <w:r w:rsidRPr="000B56D6">
        <w:t>，是</w:t>
      </w:r>
      <w:r w:rsidRPr="000B56D6">
        <w:rPr>
          <w:rFonts w:hint="default"/>
        </w:rPr>
        <w:t>CPU</w:t>
      </w:r>
      <w:r w:rsidRPr="000B56D6">
        <w:rPr>
          <w:rFonts w:hint="default"/>
        </w:rPr>
        <w:t>与底层逻辑进行控制信息交互的软件实体。</w:t>
      </w:r>
    </w:p>
    <w:p w14:paraId="386F5F9D" w14:textId="77777777" w:rsidR="00445FDF" w:rsidRPr="000B56D6" w:rsidRDefault="00445FDF" w:rsidP="00BF215D">
      <w:pPr>
        <w:pStyle w:val="41"/>
        <w:rPr>
          <w:rFonts w:ascii="Times New Roman" w:hAnsi="Times New Roman" w:hint="default"/>
        </w:rPr>
      </w:pPr>
      <w:r w:rsidRPr="000B56D6">
        <w:rPr>
          <w:rFonts w:ascii="Times New Roman" w:hAnsi="Times New Roman"/>
        </w:rPr>
        <w:t>数据流图</w:t>
      </w:r>
    </w:p>
    <w:p w14:paraId="23B3CAA0" w14:textId="4E70B952" w:rsidR="00445FDF" w:rsidRPr="000B56D6" w:rsidRDefault="00850524" w:rsidP="00850524">
      <w:pPr>
        <w:jc w:val="center"/>
        <w:rPr>
          <w:rFonts w:hint="default"/>
        </w:rPr>
      </w:pPr>
      <w:r w:rsidRPr="000B56D6">
        <w:object w:dxaOrig="10366" w:dyaOrig="4576" w14:anchorId="0B1E8F34">
          <v:shape id="_x0000_i1031" type="#_x0000_t75" style="width:423.6pt;height:189.6pt" o:ole="">
            <v:imagedata r:id="rId34" o:title=""/>
          </v:shape>
          <o:OLEObject Type="Embed" ProgID="Visio.Drawing.15" ShapeID="_x0000_i1031" DrawAspect="Content" ObjectID="_1586852860" r:id="rId35"/>
        </w:object>
      </w:r>
    </w:p>
    <w:p w14:paraId="437125A1" w14:textId="40DF8A39" w:rsidR="00445FDF" w:rsidRPr="000B56D6" w:rsidRDefault="00445FDF" w:rsidP="00BA73BD">
      <w:pPr>
        <w:pStyle w:val="afff6"/>
        <w:numPr>
          <w:ilvl w:val="0"/>
          <w:numId w:val="37"/>
        </w:numPr>
        <w:ind w:firstLineChars="0"/>
        <w:rPr>
          <w:rFonts w:cs="宋体"/>
          <w:lang w:eastAsia="ja-JP"/>
        </w:rPr>
      </w:pPr>
      <w:r w:rsidRPr="000B56D6">
        <w:rPr>
          <w:rFonts w:cs="宋体" w:hint="eastAsia"/>
        </w:rPr>
        <w:t>应用程序</w:t>
      </w:r>
      <w:r w:rsidRPr="000B56D6">
        <w:rPr>
          <w:rFonts w:cs="宋体"/>
        </w:rPr>
        <w:t>通过</w:t>
      </w:r>
      <w:r w:rsidRPr="000B56D6">
        <w:rPr>
          <w:rFonts w:cs="宋体"/>
        </w:rPr>
        <w:t>DPDK mbuf</w:t>
      </w:r>
      <w:r w:rsidRPr="000B56D6">
        <w:rPr>
          <w:rFonts w:cs="宋体"/>
        </w:rPr>
        <w:t>接口，</w:t>
      </w:r>
      <w:r w:rsidRPr="000B56D6">
        <w:rPr>
          <w:rFonts w:cs="宋体" w:hint="eastAsia"/>
        </w:rPr>
        <w:t>构建控制</w:t>
      </w:r>
      <w:r w:rsidRPr="000B56D6">
        <w:rPr>
          <w:rFonts w:cs="宋体"/>
        </w:rPr>
        <w:t>消息</w:t>
      </w:r>
      <w:r w:rsidRPr="000B56D6">
        <w:rPr>
          <w:rFonts w:cs="宋体"/>
        </w:rPr>
        <w:t>BD</w:t>
      </w:r>
      <w:r w:rsidRPr="000B56D6">
        <w:rPr>
          <w:rFonts w:cs="宋体"/>
        </w:rPr>
        <w:t>，</w:t>
      </w:r>
      <w:r w:rsidRPr="000B56D6">
        <w:rPr>
          <w:rFonts w:cs="宋体" w:hint="eastAsia"/>
        </w:rPr>
        <w:t>通过</w:t>
      </w:r>
      <w:r w:rsidR="00775E41" w:rsidRPr="000B56D6">
        <w:t>rte_eth_tx_burst</w:t>
      </w:r>
      <w:r w:rsidR="004B24F3" w:rsidRPr="000B56D6">
        <w:t>()</w:t>
      </w:r>
      <w:r w:rsidR="004B24F3" w:rsidRPr="000B56D6">
        <w:rPr>
          <w:rFonts w:hint="eastAsia"/>
        </w:rPr>
        <w:t>接</w:t>
      </w:r>
      <w:r w:rsidRPr="000B56D6">
        <w:rPr>
          <w:rFonts w:cs="宋体" w:hint="eastAsia"/>
        </w:rPr>
        <w:t>口</w:t>
      </w:r>
      <w:r w:rsidRPr="000B56D6">
        <w:rPr>
          <w:rFonts w:cs="宋体"/>
        </w:rPr>
        <w:t>拷贝到</w:t>
      </w:r>
      <w:r w:rsidRPr="000B56D6">
        <w:rPr>
          <w:rFonts w:cs="宋体"/>
        </w:rPr>
        <w:t>BD</w:t>
      </w:r>
      <w:r w:rsidRPr="000B56D6">
        <w:rPr>
          <w:rFonts w:cs="宋体" w:hint="eastAsia"/>
        </w:rPr>
        <w:t>队列</w:t>
      </w:r>
      <w:r w:rsidRPr="000B56D6">
        <w:rPr>
          <w:rFonts w:cs="宋体"/>
        </w:rPr>
        <w:t>中</w:t>
      </w:r>
      <w:r w:rsidR="00775E41" w:rsidRPr="000B56D6">
        <w:rPr>
          <w:rFonts w:cs="宋体" w:hint="eastAsia"/>
        </w:rPr>
        <w:t>。</w:t>
      </w:r>
    </w:p>
    <w:p w14:paraId="66BD7298" w14:textId="2B40FD9B" w:rsidR="00445FDF" w:rsidRPr="000B56D6" w:rsidRDefault="00445FDF" w:rsidP="00BA73BD">
      <w:pPr>
        <w:pStyle w:val="afff6"/>
        <w:numPr>
          <w:ilvl w:val="0"/>
          <w:numId w:val="37"/>
        </w:numPr>
        <w:ind w:firstLineChars="0"/>
        <w:rPr>
          <w:rFonts w:cs="宋体"/>
          <w:lang w:eastAsia="ja-JP"/>
        </w:rPr>
      </w:pPr>
      <w:r w:rsidRPr="000B56D6">
        <w:rPr>
          <w:rFonts w:cs="宋体"/>
        </w:rPr>
        <w:t>将新的</w:t>
      </w:r>
      <w:r w:rsidRPr="000B56D6">
        <w:rPr>
          <w:rFonts w:cs="宋体"/>
        </w:rPr>
        <w:t>BD</w:t>
      </w:r>
      <w:r w:rsidRPr="000B56D6">
        <w:rPr>
          <w:rFonts w:cs="宋体"/>
        </w:rPr>
        <w:t>元素从</w:t>
      </w:r>
      <w:r w:rsidRPr="000B56D6">
        <w:rPr>
          <w:rFonts w:cs="宋体"/>
        </w:rPr>
        <w:t>BD</w:t>
      </w:r>
      <w:r w:rsidRPr="000B56D6">
        <w:rPr>
          <w:rFonts w:cs="宋体"/>
        </w:rPr>
        <w:t>队列拷贝到</w:t>
      </w:r>
      <w:r w:rsidRPr="000B56D6">
        <w:rPr>
          <w:rFonts w:cs="宋体" w:hint="eastAsia"/>
        </w:rPr>
        <w:t>F</w:t>
      </w:r>
      <w:r w:rsidRPr="000B56D6">
        <w:rPr>
          <w:rFonts w:cs="宋体"/>
        </w:rPr>
        <w:t>PGA</w:t>
      </w:r>
      <w:r w:rsidR="00775E41" w:rsidRPr="000B56D6">
        <w:rPr>
          <w:rFonts w:cs="宋体" w:hint="eastAsia"/>
        </w:rPr>
        <w:t>。</w:t>
      </w:r>
    </w:p>
    <w:p w14:paraId="0CE21AA5" w14:textId="774DEBC3" w:rsidR="00445FDF" w:rsidRPr="000B56D6" w:rsidRDefault="00445FDF" w:rsidP="00BA73BD">
      <w:pPr>
        <w:pStyle w:val="afff6"/>
        <w:numPr>
          <w:ilvl w:val="0"/>
          <w:numId w:val="37"/>
        </w:numPr>
        <w:ind w:firstLineChars="0"/>
        <w:rPr>
          <w:rFonts w:cs="宋体"/>
          <w:color w:val="000000" w:themeColor="text1"/>
          <w:lang w:eastAsia="ja-JP"/>
        </w:rPr>
      </w:pPr>
      <w:r w:rsidRPr="000B56D6">
        <w:rPr>
          <w:rFonts w:cs="宋体"/>
          <w:color w:val="000000" w:themeColor="text1"/>
        </w:rPr>
        <w:t>报文</w:t>
      </w:r>
      <w:r w:rsidRPr="000B56D6">
        <w:rPr>
          <w:rFonts w:cs="宋体" w:hint="eastAsia"/>
          <w:color w:val="000000" w:themeColor="text1"/>
        </w:rPr>
        <w:t>下发</w:t>
      </w:r>
      <w:r w:rsidRPr="000B56D6">
        <w:rPr>
          <w:rFonts w:cs="宋体"/>
          <w:color w:val="000000" w:themeColor="text1"/>
        </w:rPr>
        <w:t>到</w:t>
      </w:r>
      <w:r w:rsidRPr="000B56D6">
        <w:rPr>
          <w:rFonts w:cs="宋体"/>
          <w:color w:val="000000" w:themeColor="text1"/>
        </w:rPr>
        <w:t>FPGA</w:t>
      </w:r>
      <w:r w:rsidR="00775E41" w:rsidRPr="000B56D6">
        <w:rPr>
          <w:rFonts w:cs="宋体" w:hint="eastAsia"/>
          <w:color w:val="000000" w:themeColor="text1"/>
        </w:rPr>
        <w:t>。</w:t>
      </w:r>
    </w:p>
    <w:p w14:paraId="5924F538" w14:textId="035A8A7C" w:rsidR="00445FDF" w:rsidRPr="000B56D6" w:rsidRDefault="00445FDF" w:rsidP="00BA73BD">
      <w:pPr>
        <w:pStyle w:val="afff6"/>
        <w:numPr>
          <w:ilvl w:val="0"/>
          <w:numId w:val="37"/>
        </w:numPr>
        <w:ind w:firstLineChars="0"/>
        <w:rPr>
          <w:rFonts w:cs="宋体"/>
          <w:lang w:eastAsia="ja-JP"/>
        </w:rPr>
      </w:pPr>
      <w:r w:rsidRPr="000B56D6">
        <w:rPr>
          <w:rFonts w:cs="宋体" w:hint="eastAsia"/>
        </w:rPr>
        <w:t>处理结果返回输出</w:t>
      </w:r>
      <w:r w:rsidRPr="000B56D6">
        <w:rPr>
          <w:rFonts w:cs="宋体"/>
        </w:rPr>
        <w:t>报文空间</w:t>
      </w:r>
      <w:r w:rsidR="00775E41" w:rsidRPr="000B56D6">
        <w:rPr>
          <w:rFonts w:cs="宋体" w:hint="eastAsia"/>
        </w:rPr>
        <w:t>。</w:t>
      </w:r>
    </w:p>
    <w:p w14:paraId="79E057E8" w14:textId="437F673A" w:rsidR="00445FDF" w:rsidRPr="000B56D6" w:rsidRDefault="00445FDF" w:rsidP="00BA73BD">
      <w:pPr>
        <w:pStyle w:val="afff6"/>
        <w:numPr>
          <w:ilvl w:val="0"/>
          <w:numId w:val="37"/>
        </w:numPr>
        <w:ind w:firstLineChars="0"/>
        <w:rPr>
          <w:rFonts w:cs="宋体"/>
          <w:lang w:eastAsia="ja-JP"/>
        </w:rPr>
      </w:pPr>
      <w:r w:rsidRPr="000B56D6">
        <w:rPr>
          <w:rFonts w:cs="宋体" w:hint="eastAsia"/>
        </w:rPr>
        <w:t>将</w:t>
      </w:r>
      <w:r w:rsidRPr="000B56D6">
        <w:rPr>
          <w:rFonts w:cs="宋体"/>
        </w:rPr>
        <w:t>响应</w:t>
      </w:r>
      <w:r w:rsidRPr="000B56D6">
        <w:rPr>
          <w:rFonts w:cs="宋体"/>
        </w:rPr>
        <w:t>BD</w:t>
      </w:r>
      <w:r w:rsidRPr="000B56D6">
        <w:rPr>
          <w:rFonts w:cs="宋体" w:hint="eastAsia"/>
        </w:rPr>
        <w:t>写入到</w:t>
      </w:r>
      <w:r w:rsidRPr="000B56D6">
        <w:rPr>
          <w:rFonts w:cs="宋体"/>
        </w:rPr>
        <w:t>RX</w:t>
      </w:r>
      <w:r w:rsidRPr="000B56D6">
        <w:rPr>
          <w:rFonts w:cs="宋体"/>
        </w:rPr>
        <w:t>队列中</w:t>
      </w:r>
      <w:r w:rsidR="00775E41" w:rsidRPr="000B56D6">
        <w:rPr>
          <w:rFonts w:cs="宋体" w:hint="eastAsia"/>
        </w:rPr>
        <w:t>。</w:t>
      </w:r>
    </w:p>
    <w:p w14:paraId="2E995512" w14:textId="09A7EE0C" w:rsidR="00445FDF" w:rsidRPr="000B56D6" w:rsidRDefault="00445FDF" w:rsidP="00BA73BD">
      <w:pPr>
        <w:pStyle w:val="afff6"/>
        <w:numPr>
          <w:ilvl w:val="0"/>
          <w:numId w:val="37"/>
        </w:numPr>
        <w:ind w:firstLineChars="0"/>
        <w:rPr>
          <w:rFonts w:cs="宋体"/>
          <w:lang w:eastAsia="ja-JP"/>
        </w:rPr>
      </w:pPr>
      <w:r w:rsidRPr="000B56D6">
        <w:rPr>
          <w:rFonts w:cs="宋体" w:hint="eastAsia"/>
        </w:rPr>
        <w:t>将</w:t>
      </w:r>
      <w:r w:rsidRPr="000B56D6">
        <w:rPr>
          <w:rFonts w:cs="宋体"/>
        </w:rPr>
        <w:t>响应</w:t>
      </w:r>
      <w:r w:rsidRPr="000B56D6">
        <w:rPr>
          <w:rFonts w:cs="宋体"/>
        </w:rPr>
        <w:t>BD</w:t>
      </w:r>
      <w:r w:rsidRPr="000B56D6">
        <w:rPr>
          <w:rFonts w:cs="宋体"/>
        </w:rPr>
        <w:t>结果队列</w:t>
      </w:r>
      <w:r w:rsidRPr="000B56D6">
        <w:rPr>
          <w:rFonts w:cs="宋体" w:hint="eastAsia"/>
        </w:rPr>
        <w:t>返回</w:t>
      </w:r>
      <w:r w:rsidRPr="000B56D6">
        <w:rPr>
          <w:rFonts w:cs="宋体"/>
        </w:rPr>
        <w:t>应用程序</w:t>
      </w:r>
      <w:r w:rsidR="00775E41" w:rsidRPr="000B56D6">
        <w:rPr>
          <w:rFonts w:cs="宋体" w:hint="eastAsia"/>
        </w:rPr>
        <w:t>。</w:t>
      </w:r>
    </w:p>
    <w:p w14:paraId="4B615BB2" w14:textId="77777777" w:rsidR="00445FDF" w:rsidRPr="000B56D6" w:rsidRDefault="00445FDF" w:rsidP="00445FDF">
      <w:pPr>
        <w:ind w:left="0"/>
        <w:rPr>
          <w:rFonts w:cs="宋体" w:hint="default"/>
          <w:lang w:eastAsia="ja-JP"/>
        </w:rPr>
      </w:pPr>
    </w:p>
    <w:p w14:paraId="7107926E" w14:textId="77777777" w:rsidR="0068425A" w:rsidRPr="000B56D6" w:rsidRDefault="0068425A" w:rsidP="00BF215D">
      <w:pPr>
        <w:pStyle w:val="41"/>
        <w:rPr>
          <w:rFonts w:ascii="Times New Roman" w:hAnsi="Times New Roman" w:hint="default"/>
        </w:rPr>
      </w:pPr>
      <w:r w:rsidRPr="000B56D6">
        <w:rPr>
          <w:rFonts w:ascii="Times New Roman" w:hAnsi="Times New Roman"/>
        </w:rPr>
        <w:t>基本</w:t>
      </w:r>
      <w:r w:rsidRPr="000B56D6">
        <w:rPr>
          <w:rFonts w:ascii="Times New Roman" w:hAnsi="Times New Roman" w:hint="default"/>
        </w:rPr>
        <w:t>调用流程说明</w:t>
      </w:r>
    </w:p>
    <w:p w14:paraId="4A896CD6" w14:textId="77777777" w:rsidR="0068425A" w:rsidRPr="000B56D6" w:rsidRDefault="0068425A" w:rsidP="0068425A">
      <w:pPr>
        <w:rPr>
          <w:rFonts w:hint="default"/>
        </w:rPr>
      </w:pPr>
      <w:r w:rsidRPr="000B56D6">
        <w:t>用户</w:t>
      </w:r>
      <w:r w:rsidRPr="000B56D6">
        <w:rPr>
          <w:rFonts w:hint="default"/>
        </w:rPr>
        <w:t>使用</w:t>
      </w:r>
      <w:r w:rsidRPr="000B56D6">
        <w:rPr>
          <w:rFonts w:hint="default"/>
        </w:rPr>
        <w:t>DPDK</w:t>
      </w:r>
      <w:r w:rsidRPr="000B56D6">
        <w:rPr>
          <w:rFonts w:hint="default"/>
        </w:rPr>
        <w:t>标准接口</w:t>
      </w:r>
      <w:r w:rsidRPr="000B56D6">
        <w:t>可以</w:t>
      </w:r>
      <w:r w:rsidRPr="000B56D6">
        <w:rPr>
          <w:rFonts w:hint="default"/>
        </w:rPr>
        <w:t>方便的构建一个应用流程，以下是</w:t>
      </w:r>
      <w:r w:rsidRPr="000B56D6">
        <w:t>利用</w:t>
      </w:r>
      <w:r w:rsidRPr="000B56D6">
        <w:rPr>
          <w:rFonts w:hint="default"/>
        </w:rPr>
        <w:t>DPDK</w:t>
      </w:r>
      <w:r w:rsidRPr="000B56D6">
        <w:rPr>
          <w:rFonts w:hint="default"/>
        </w:rPr>
        <w:t>接口进行</w:t>
      </w:r>
      <w:r w:rsidRPr="000B56D6">
        <w:t>TX/RX</w:t>
      </w:r>
      <w:r w:rsidRPr="000B56D6">
        <w:t>行为</w:t>
      </w:r>
      <w:r w:rsidRPr="000B56D6">
        <w:rPr>
          <w:rFonts w:hint="default"/>
        </w:rPr>
        <w:t>的</w:t>
      </w:r>
      <w:r w:rsidRPr="000B56D6">
        <w:t>简单</w:t>
      </w:r>
      <w:r w:rsidRPr="000B56D6">
        <w:rPr>
          <w:rFonts w:hint="default"/>
        </w:rPr>
        <w:t>流程图。</w:t>
      </w:r>
    </w:p>
    <w:p w14:paraId="363CF6AE" w14:textId="607ADDE3" w:rsidR="0068425A" w:rsidRPr="000B56D6" w:rsidRDefault="00CB0E53" w:rsidP="00CB0E53">
      <w:pPr>
        <w:jc w:val="center"/>
        <w:rPr>
          <w:rFonts w:hint="default"/>
        </w:rPr>
      </w:pPr>
      <w:r w:rsidRPr="000B56D6">
        <w:object w:dxaOrig="20851" w:dyaOrig="13351" w14:anchorId="2E687C15">
          <v:shape id="_x0000_i1032" type="#_x0000_t75" style="width:405.6pt;height:261.6pt" o:ole="">
            <v:imagedata r:id="rId36" o:title=""/>
          </v:shape>
          <o:OLEObject Type="Embed" ProgID="Visio.Drawing.15" ShapeID="_x0000_i1032" DrawAspect="Content" ObjectID="_1586852861" r:id="rId37"/>
        </w:object>
      </w:r>
    </w:p>
    <w:p w14:paraId="5BD02FC6" w14:textId="77777777" w:rsidR="0068425A" w:rsidRPr="000B56D6" w:rsidRDefault="0068425A" w:rsidP="0068425A">
      <w:pPr>
        <w:rPr>
          <w:rFonts w:hint="default"/>
        </w:rPr>
      </w:pPr>
      <w:r w:rsidRPr="000B56D6">
        <w:t>以上</w:t>
      </w:r>
      <w:r w:rsidRPr="000B56D6">
        <w:rPr>
          <w:rFonts w:hint="default"/>
        </w:rPr>
        <w:t>的</w:t>
      </w:r>
      <w:r w:rsidRPr="000B56D6">
        <w:t>流程图</w:t>
      </w:r>
      <w:r w:rsidRPr="000B56D6">
        <w:rPr>
          <w:rFonts w:hint="default"/>
        </w:rPr>
        <w:t>并不是固定不变的，客户可以根据</w:t>
      </w:r>
      <w:r w:rsidRPr="000B56D6">
        <w:t>场景</w:t>
      </w:r>
      <w:r w:rsidRPr="000B56D6">
        <w:rPr>
          <w:rFonts w:hint="default"/>
        </w:rPr>
        <w:t>需要</w:t>
      </w:r>
      <w:r w:rsidRPr="000B56D6">
        <w:t>调整</w:t>
      </w:r>
      <w:r w:rsidRPr="000B56D6">
        <w:rPr>
          <w:rFonts w:hint="default"/>
        </w:rPr>
        <w:t>。比如</w:t>
      </w:r>
      <w:r w:rsidRPr="000B56D6">
        <w:t>，针对初始化</w:t>
      </w:r>
      <w:r w:rsidRPr="000B56D6">
        <w:rPr>
          <w:rFonts w:hint="default"/>
        </w:rPr>
        <w:t>和业务可以</w:t>
      </w:r>
      <w:r w:rsidRPr="000B56D6">
        <w:t>使用</w:t>
      </w:r>
      <w:r w:rsidRPr="000B56D6">
        <w:rPr>
          <w:rFonts w:hint="default"/>
        </w:rPr>
        <w:t>多进程的方式，针对</w:t>
      </w:r>
      <w:r w:rsidRPr="000B56D6">
        <w:rPr>
          <w:rFonts w:hint="default"/>
        </w:rPr>
        <w:t>Tx/Rx</w:t>
      </w:r>
      <w:r w:rsidRPr="000B56D6">
        <w:t>可以</w:t>
      </w:r>
      <w:r w:rsidRPr="000B56D6">
        <w:rPr>
          <w:rFonts w:hint="default"/>
        </w:rPr>
        <w:t>使用多个线程</w:t>
      </w:r>
      <w:r w:rsidRPr="000B56D6">
        <w:t>的</w:t>
      </w:r>
      <w:r w:rsidRPr="000B56D6">
        <w:rPr>
          <w:rFonts w:hint="default"/>
        </w:rPr>
        <w:t>方式，对</w:t>
      </w:r>
      <w:r w:rsidRPr="000B56D6">
        <w:t>动态</w:t>
      </w:r>
      <w:r w:rsidRPr="000B56D6">
        <w:rPr>
          <w:rFonts w:hint="default"/>
        </w:rPr>
        <w:t>IP</w:t>
      </w:r>
      <w:r w:rsidRPr="000B56D6">
        <w:rPr>
          <w:rFonts w:hint="default"/>
        </w:rPr>
        <w:t>的</w:t>
      </w:r>
      <w:r w:rsidRPr="000B56D6">
        <w:rPr>
          <w:rFonts w:hint="default"/>
        </w:rPr>
        <w:t>TX</w:t>
      </w:r>
      <w:r w:rsidRPr="000B56D6">
        <w:t>输入</w:t>
      </w:r>
      <w:r w:rsidRPr="000B56D6">
        <w:rPr>
          <w:rFonts w:hint="default"/>
        </w:rPr>
        <w:t>空间和</w:t>
      </w:r>
      <w:r w:rsidRPr="000B56D6">
        <w:rPr>
          <w:rFonts w:hint="default"/>
        </w:rPr>
        <w:t>RX</w:t>
      </w:r>
      <w:r w:rsidRPr="000B56D6">
        <w:rPr>
          <w:rFonts w:hint="default"/>
        </w:rPr>
        <w:t>输出空间不一定</w:t>
      </w:r>
      <w:r w:rsidR="00403180" w:rsidRPr="000B56D6">
        <w:t>非</w:t>
      </w:r>
      <w:r w:rsidRPr="000B56D6">
        <w:rPr>
          <w:rFonts w:hint="default"/>
        </w:rPr>
        <w:t>要使用</w:t>
      </w:r>
      <w:r w:rsidRPr="000B56D6">
        <w:t>rte_mbuf</w:t>
      </w:r>
      <w:r w:rsidRPr="000B56D6">
        <w:t>的</w:t>
      </w:r>
      <w:r w:rsidRPr="000B56D6">
        <w:rPr>
          <w:rFonts w:hint="default"/>
        </w:rPr>
        <w:t>方式承载，也可以使用</w:t>
      </w:r>
      <w:r w:rsidRPr="000B56D6">
        <w:t>memzone</w:t>
      </w:r>
      <w:r w:rsidRPr="000B56D6">
        <w:t>的</w:t>
      </w:r>
      <w:r w:rsidRPr="000B56D6">
        <w:rPr>
          <w:rFonts w:hint="default"/>
        </w:rPr>
        <w:t>方式等</w:t>
      </w:r>
      <w:r w:rsidRPr="000B56D6">
        <w:t>。</w:t>
      </w:r>
    </w:p>
    <w:p w14:paraId="17019500" w14:textId="5C4FDF81" w:rsidR="0068425A" w:rsidRPr="000B56D6" w:rsidRDefault="0068425A" w:rsidP="00AC18E2">
      <w:pPr>
        <w:pStyle w:val="41"/>
        <w:rPr>
          <w:rFonts w:ascii="Times New Roman" w:hAnsi="Times New Roman" w:hint="default"/>
        </w:rPr>
      </w:pPr>
      <w:r w:rsidRPr="000B56D6">
        <w:rPr>
          <w:rFonts w:ascii="Times New Roman" w:hAnsi="Times New Roman" w:hint="default"/>
        </w:rPr>
        <w:t>DPDK</w:t>
      </w:r>
      <w:r w:rsidRPr="000B56D6">
        <w:rPr>
          <w:rFonts w:ascii="Times New Roman" w:hAnsi="Times New Roman" w:hint="default"/>
        </w:rPr>
        <w:t>常用接口</w:t>
      </w:r>
      <w:r w:rsidR="00564394" w:rsidRPr="000B56D6">
        <w:rPr>
          <w:rFonts w:ascii="Times New Roman" w:hAnsi="Times New Roman"/>
        </w:rPr>
        <w:t>列表</w:t>
      </w:r>
    </w:p>
    <w:tbl>
      <w:tblPr>
        <w:tblStyle w:val="a7"/>
        <w:tblW w:w="0" w:type="auto"/>
        <w:tblInd w:w="2234" w:type="dxa"/>
        <w:tblLook w:val="04A0" w:firstRow="1" w:lastRow="0" w:firstColumn="1" w:lastColumn="0" w:noHBand="0" w:noVBand="1"/>
      </w:tblPr>
      <w:tblGrid>
        <w:gridCol w:w="2552"/>
        <w:gridCol w:w="2268"/>
        <w:gridCol w:w="2801"/>
      </w:tblGrid>
      <w:tr w:rsidR="00366C10" w:rsidRPr="000B56D6" w14:paraId="34E9E73B" w14:textId="77777777" w:rsidTr="00366C10">
        <w:tc>
          <w:tcPr>
            <w:tcW w:w="2552" w:type="dxa"/>
            <w:vMerge w:val="restart"/>
            <w:vAlign w:val="center"/>
          </w:tcPr>
          <w:p w14:paraId="5EAB68AA" w14:textId="77777777" w:rsidR="00366C10" w:rsidRPr="000B56D6" w:rsidRDefault="00366C10" w:rsidP="00366C10">
            <w:pPr>
              <w:ind w:left="0"/>
              <w:rPr>
                <w:rFonts w:hint="default"/>
              </w:rPr>
            </w:pPr>
            <w:r w:rsidRPr="000B56D6">
              <w:t>初始化、管理、配置接口</w:t>
            </w:r>
          </w:p>
        </w:tc>
        <w:tc>
          <w:tcPr>
            <w:tcW w:w="2268" w:type="dxa"/>
            <w:vAlign w:val="center"/>
          </w:tcPr>
          <w:p w14:paraId="70DB3B10" w14:textId="77777777" w:rsidR="00366C10" w:rsidRPr="000B56D6" w:rsidRDefault="00366C10" w:rsidP="00366C10">
            <w:pPr>
              <w:ind w:left="0"/>
              <w:rPr>
                <w:rFonts w:hint="default"/>
              </w:rPr>
            </w:pPr>
            <w:r w:rsidRPr="000B56D6">
              <w:t>rte_eal_init</w:t>
            </w:r>
          </w:p>
        </w:tc>
        <w:tc>
          <w:tcPr>
            <w:tcW w:w="2801" w:type="dxa"/>
            <w:vAlign w:val="center"/>
          </w:tcPr>
          <w:p w14:paraId="2575D7F0" w14:textId="77777777" w:rsidR="00366C10" w:rsidRPr="000B56D6" w:rsidRDefault="00366C10" w:rsidP="00366C10">
            <w:pPr>
              <w:ind w:left="0"/>
              <w:rPr>
                <w:rFonts w:hint="default"/>
              </w:rPr>
            </w:pPr>
            <w:r w:rsidRPr="000B56D6">
              <w:t>DPDK</w:t>
            </w:r>
            <w:r w:rsidRPr="000B56D6">
              <w:t>环境初始化</w:t>
            </w:r>
          </w:p>
        </w:tc>
      </w:tr>
      <w:tr w:rsidR="00366C10" w:rsidRPr="000B56D6" w14:paraId="756EF9CB" w14:textId="77777777" w:rsidTr="00366C10">
        <w:tc>
          <w:tcPr>
            <w:tcW w:w="2552" w:type="dxa"/>
            <w:vMerge/>
            <w:vAlign w:val="center"/>
          </w:tcPr>
          <w:p w14:paraId="0C58A27F" w14:textId="77777777" w:rsidR="00366C10" w:rsidRPr="000B56D6" w:rsidRDefault="00366C10" w:rsidP="00366C10">
            <w:pPr>
              <w:ind w:left="0"/>
              <w:rPr>
                <w:rFonts w:hint="default"/>
              </w:rPr>
            </w:pPr>
          </w:p>
        </w:tc>
        <w:tc>
          <w:tcPr>
            <w:tcW w:w="2268" w:type="dxa"/>
            <w:vAlign w:val="center"/>
          </w:tcPr>
          <w:p w14:paraId="3F5E905E" w14:textId="77777777" w:rsidR="00366C10" w:rsidRPr="000B56D6" w:rsidRDefault="00366C10" w:rsidP="00366C10">
            <w:pPr>
              <w:ind w:left="0"/>
              <w:rPr>
                <w:rFonts w:hint="default"/>
              </w:rPr>
            </w:pPr>
            <w:r w:rsidRPr="000B56D6">
              <w:t>rte_eth_dev_count</w:t>
            </w:r>
          </w:p>
        </w:tc>
        <w:tc>
          <w:tcPr>
            <w:tcW w:w="2801" w:type="dxa"/>
            <w:vAlign w:val="center"/>
          </w:tcPr>
          <w:p w14:paraId="29D542C3" w14:textId="77777777" w:rsidR="00366C10" w:rsidRPr="000B56D6" w:rsidRDefault="00366C10" w:rsidP="00366C10">
            <w:pPr>
              <w:ind w:left="0"/>
              <w:rPr>
                <w:rFonts w:hint="default"/>
              </w:rPr>
            </w:pPr>
            <w:r w:rsidRPr="000B56D6">
              <w:t>DPDK</w:t>
            </w:r>
            <w:r w:rsidRPr="000B56D6">
              <w:t>所管理的设备个数</w:t>
            </w:r>
          </w:p>
        </w:tc>
      </w:tr>
      <w:tr w:rsidR="00366C10" w:rsidRPr="000B56D6" w14:paraId="41107D8C" w14:textId="77777777" w:rsidTr="00366C10">
        <w:tc>
          <w:tcPr>
            <w:tcW w:w="2552" w:type="dxa"/>
            <w:vMerge/>
            <w:vAlign w:val="center"/>
          </w:tcPr>
          <w:p w14:paraId="3D71E179" w14:textId="77777777" w:rsidR="00366C10" w:rsidRPr="000B56D6" w:rsidRDefault="00366C10" w:rsidP="00366C10">
            <w:pPr>
              <w:ind w:left="0"/>
              <w:rPr>
                <w:rFonts w:hint="default"/>
              </w:rPr>
            </w:pPr>
          </w:p>
        </w:tc>
        <w:tc>
          <w:tcPr>
            <w:tcW w:w="2268" w:type="dxa"/>
            <w:vAlign w:val="center"/>
          </w:tcPr>
          <w:p w14:paraId="54E3BB31" w14:textId="77777777" w:rsidR="00366C10" w:rsidRPr="000B56D6" w:rsidRDefault="00366C10" w:rsidP="00366C10">
            <w:pPr>
              <w:ind w:left="0"/>
              <w:rPr>
                <w:rFonts w:hint="default"/>
              </w:rPr>
            </w:pPr>
            <w:r w:rsidRPr="000B56D6">
              <w:t>rte_eth_dev_config</w:t>
            </w:r>
          </w:p>
        </w:tc>
        <w:tc>
          <w:tcPr>
            <w:tcW w:w="2801" w:type="dxa"/>
            <w:vAlign w:val="center"/>
          </w:tcPr>
          <w:p w14:paraId="3F9137A5" w14:textId="77777777" w:rsidR="00366C10" w:rsidRPr="000B56D6" w:rsidRDefault="00366C10" w:rsidP="00366C10">
            <w:pPr>
              <w:ind w:left="0"/>
              <w:rPr>
                <w:rFonts w:hint="default"/>
              </w:rPr>
            </w:pPr>
            <w:r w:rsidRPr="000B56D6">
              <w:t>配置设备参数</w:t>
            </w:r>
          </w:p>
        </w:tc>
      </w:tr>
      <w:tr w:rsidR="00366C10" w:rsidRPr="000B56D6" w14:paraId="70C9D91C" w14:textId="77777777" w:rsidTr="00366C10">
        <w:tc>
          <w:tcPr>
            <w:tcW w:w="2552" w:type="dxa"/>
            <w:vMerge/>
            <w:vAlign w:val="center"/>
          </w:tcPr>
          <w:p w14:paraId="30AD3E13" w14:textId="77777777" w:rsidR="00366C10" w:rsidRPr="000B56D6" w:rsidRDefault="00366C10" w:rsidP="00366C10">
            <w:pPr>
              <w:ind w:left="0"/>
              <w:rPr>
                <w:rFonts w:hint="default"/>
              </w:rPr>
            </w:pPr>
          </w:p>
        </w:tc>
        <w:tc>
          <w:tcPr>
            <w:tcW w:w="2268" w:type="dxa"/>
            <w:vAlign w:val="center"/>
          </w:tcPr>
          <w:p w14:paraId="01332D0F" w14:textId="77777777" w:rsidR="00366C10" w:rsidRPr="000B56D6" w:rsidRDefault="00366C10" w:rsidP="00366C10">
            <w:pPr>
              <w:ind w:left="0"/>
              <w:rPr>
                <w:rFonts w:hint="default"/>
              </w:rPr>
            </w:pPr>
            <w:r w:rsidRPr="000B56D6">
              <w:t>rte_eth_rx_queue_setup</w:t>
            </w:r>
          </w:p>
        </w:tc>
        <w:tc>
          <w:tcPr>
            <w:tcW w:w="2801" w:type="dxa"/>
            <w:vAlign w:val="center"/>
          </w:tcPr>
          <w:p w14:paraId="235436DF" w14:textId="77777777" w:rsidR="00366C10" w:rsidRPr="000B56D6" w:rsidRDefault="00366C10" w:rsidP="00366C10">
            <w:pPr>
              <w:ind w:left="0"/>
              <w:rPr>
                <w:rFonts w:hint="default"/>
              </w:rPr>
            </w:pPr>
            <w:r w:rsidRPr="000B56D6">
              <w:t>配置设备</w:t>
            </w:r>
            <w:r w:rsidRPr="000B56D6">
              <w:t>RX</w:t>
            </w:r>
            <w:r w:rsidRPr="000B56D6">
              <w:t>队列参数</w:t>
            </w:r>
          </w:p>
        </w:tc>
      </w:tr>
      <w:tr w:rsidR="00366C10" w:rsidRPr="000B56D6" w14:paraId="3B6426ED" w14:textId="77777777" w:rsidTr="00366C10">
        <w:tc>
          <w:tcPr>
            <w:tcW w:w="2552" w:type="dxa"/>
            <w:vMerge/>
            <w:vAlign w:val="center"/>
          </w:tcPr>
          <w:p w14:paraId="0A9AF32F" w14:textId="77777777" w:rsidR="00366C10" w:rsidRPr="000B56D6" w:rsidRDefault="00366C10" w:rsidP="00366C10">
            <w:pPr>
              <w:ind w:left="0"/>
              <w:rPr>
                <w:rFonts w:hint="default"/>
              </w:rPr>
            </w:pPr>
          </w:p>
        </w:tc>
        <w:tc>
          <w:tcPr>
            <w:tcW w:w="2268" w:type="dxa"/>
            <w:vAlign w:val="center"/>
          </w:tcPr>
          <w:p w14:paraId="7570126F" w14:textId="77777777" w:rsidR="00366C10" w:rsidRPr="000B56D6" w:rsidRDefault="00366C10" w:rsidP="00366C10">
            <w:pPr>
              <w:ind w:left="0"/>
              <w:rPr>
                <w:rFonts w:hint="default"/>
              </w:rPr>
            </w:pPr>
            <w:r w:rsidRPr="000B56D6">
              <w:t>rte_eth_tx_queue_setup</w:t>
            </w:r>
          </w:p>
        </w:tc>
        <w:tc>
          <w:tcPr>
            <w:tcW w:w="2801" w:type="dxa"/>
            <w:vAlign w:val="center"/>
          </w:tcPr>
          <w:p w14:paraId="67802DA6" w14:textId="77777777" w:rsidR="00366C10" w:rsidRPr="000B56D6" w:rsidRDefault="00366C10" w:rsidP="00366C10">
            <w:pPr>
              <w:ind w:left="0"/>
              <w:rPr>
                <w:rFonts w:hint="default"/>
              </w:rPr>
            </w:pPr>
            <w:r w:rsidRPr="000B56D6">
              <w:t>配置设备</w:t>
            </w:r>
            <w:r w:rsidRPr="000B56D6">
              <w:t>TX</w:t>
            </w:r>
            <w:r w:rsidRPr="000B56D6">
              <w:t>队列参数</w:t>
            </w:r>
          </w:p>
        </w:tc>
      </w:tr>
      <w:tr w:rsidR="00366C10" w:rsidRPr="000B56D6" w14:paraId="25B9EC52" w14:textId="77777777" w:rsidTr="00366C10">
        <w:tc>
          <w:tcPr>
            <w:tcW w:w="2552" w:type="dxa"/>
            <w:vMerge/>
            <w:vAlign w:val="center"/>
          </w:tcPr>
          <w:p w14:paraId="0C3621FA" w14:textId="77777777" w:rsidR="00366C10" w:rsidRPr="000B56D6" w:rsidRDefault="00366C10" w:rsidP="00366C10">
            <w:pPr>
              <w:ind w:left="0"/>
              <w:rPr>
                <w:rFonts w:hint="default"/>
              </w:rPr>
            </w:pPr>
          </w:p>
        </w:tc>
        <w:tc>
          <w:tcPr>
            <w:tcW w:w="2268" w:type="dxa"/>
            <w:vAlign w:val="center"/>
          </w:tcPr>
          <w:p w14:paraId="13C21910" w14:textId="77777777" w:rsidR="00366C10" w:rsidRPr="000B56D6" w:rsidRDefault="00366C10" w:rsidP="00366C10">
            <w:pPr>
              <w:ind w:left="0"/>
              <w:rPr>
                <w:rFonts w:hint="default"/>
              </w:rPr>
            </w:pPr>
            <w:r w:rsidRPr="000B56D6">
              <w:t>rte_eth_dev_start</w:t>
            </w:r>
          </w:p>
        </w:tc>
        <w:tc>
          <w:tcPr>
            <w:tcW w:w="2801" w:type="dxa"/>
            <w:vAlign w:val="center"/>
          </w:tcPr>
          <w:p w14:paraId="184838DB" w14:textId="77777777" w:rsidR="00366C10" w:rsidRPr="000B56D6" w:rsidRDefault="00366C10" w:rsidP="00366C10">
            <w:pPr>
              <w:ind w:left="0"/>
              <w:rPr>
                <w:rFonts w:hint="default"/>
              </w:rPr>
            </w:pPr>
            <w:r w:rsidRPr="000B56D6">
              <w:t>开启设备</w:t>
            </w:r>
          </w:p>
        </w:tc>
      </w:tr>
      <w:tr w:rsidR="00366C10" w:rsidRPr="000B56D6" w14:paraId="7ACC0151" w14:textId="77777777" w:rsidTr="00366C10">
        <w:tc>
          <w:tcPr>
            <w:tcW w:w="2552" w:type="dxa"/>
            <w:vMerge/>
            <w:vAlign w:val="center"/>
          </w:tcPr>
          <w:p w14:paraId="68ABD98F" w14:textId="77777777" w:rsidR="00366C10" w:rsidRPr="000B56D6" w:rsidRDefault="00366C10" w:rsidP="00366C10">
            <w:pPr>
              <w:ind w:left="0"/>
              <w:rPr>
                <w:rFonts w:hint="default"/>
              </w:rPr>
            </w:pPr>
          </w:p>
        </w:tc>
        <w:tc>
          <w:tcPr>
            <w:tcW w:w="2268" w:type="dxa"/>
            <w:vAlign w:val="center"/>
          </w:tcPr>
          <w:p w14:paraId="23C61FA3" w14:textId="77777777" w:rsidR="00366C10" w:rsidRPr="000B56D6" w:rsidRDefault="00366C10" w:rsidP="00366C10">
            <w:pPr>
              <w:ind w:left="0"/>
              <w:rPr>
                <w:rFonts w:hint="default"/>
              </w:rPr>
            </w:pPr>
            <w:r w:rsidRPr="000B56D6">
              <w:t>rte_eth_dev_stop</w:t>
            </w:r>
          </w:p>
        </w:tc>
        <w:tc>
          <w:tcPr>
            <w:tcW w:w="2801" w:type="dxa"/>
            <w:vAlign w:val="center"/>
          </w:tcPr>
          <w:p w14:paraId="02B87E25" w14:textId="77777777" w:rsidR="00366C10" w:rsidRPr="000B56D6" w:rsidRDefault="00366C10" w:rsidP="00366C10">
            <w:pPr>
              <w:ind w:left="0"/>
              <w:rPr>
                <w:rFonts w:hint="default"/>
              </w:rPr>
            </w:pPr>
            <w:r w:rsidRPr="000B56D6">
              <w:t>停止设备</w:t>
            </w:r>
          </w:p>
        </w:tc>
      </w:tr>
      <w:tr w:rsidR="00366C10" w:rsidRPr="000B56D6" w14:paraId="0050C41E" w14:textId="77777777" w:rsidTr="00366C10">
        <w:tc>
          <w:tcPr>
            <w:tcW w:w="2552" w:type="dxa"/>
            <w:vMerge/>
            <w:vAlign w:val="center"/>
          </w:tcPr>
          <w:p w14:paraId="7F5B8340" w14:textId="77777777" w:rsidR="00366C10" w:rsidRPr="000B56D6" w:rsidRDefault="00366C10" w:rsidP="00366C10">
            <w:pPr>
              <w:ind w:left="0"/>
              <w:rPr>
                <w:rFonts w:hint="default"/>
              </w:rPr>
            </w:pPr>
          </w:p>
        </w:tc>
        <w:tc>
          <w:tcPr>
            <w:tcW w:w="2268" w:type="dxa"/>
            <w:vAlign w:val="center"/>
          </w:tcPr>
          <w:p w14:paraId="74C724B5" w14:textId="77777777" w:rsidR="00366C10" w:rsidRPr="000B56D6" w:rsidRDefault="00366C10" w:rsidP="00366C10">
            <w:pPr>
              <w:ind w:left="0"/>
              <w:rPr>
                <w:rFonts w:hint="default"/>
              </w:rPr>
            </w:pPr>
            <w:r w:rsidRPr="000B56D6">
              <w:t>rte_eth_dev_close</w:t>
            </w:r>
          </w:p>
        </w:tc>
        <w:tc>
          <w:tcPr>
            <w:tcW w:w="2801" w:type="dxa"/>
            <w:vAlign w:val="center"/>
          </w:tcPr>
          <w:p w14:paraId="16D83AB4" w14:textId="77777777" w:rsidR="00366C10" w:rsidRPr="000B56D6" w:rsidRDefault="00366C10" w:rsidP="00366C10">
            <w:pPr>
              <w:ind w:left="0"/>
              <w:rPr>
                <w:rFonts w:hint="default"/>
              </w:rPr>
            </w:pPr>
            <w:r w:rsidRPr="000B56D6">
              <w:t>关闭设备</w:t>
            </w:r>
          </w:p>
        </w:tc>
      </w:tr>
      <w:tr w:rsidR="00366C10" w:rsidRPr="000B56D6" w14:paraId="4BEE3EF0" w14:textId="77777777" w:rsidTr="00366C10">
        <w:tc>
          <w:tcPr>
            <w:tcW w:w="2552" w:type="dxa"/>
            <w:vMerge/>
            <w:vAlign w:val="center"/>
          </w:tcPr>
          <w:p w14:paraId="35805345" w14:textId="77777777" w:rsidR="00366C10" w:rsidRPr="000B56D6" w:rsidRDefault="00366C10" w:rsidP="00366C10">
            <w:pPr>
              <w:ind w:left="0"/>
              <w:rPr>
                <w:rFonts w:hint="default"/>
              </w:rPr>
            </w:pPr>
          </w:p>
        </w:tc>
        <w:tc>
          <w:tcPr>
            <w:tcW w:w="2268" w:type="dxa"/>
            <w:vAlign w:val="center"/>
          </w:tcPr>
          <w:p w14:paraId="17074387" w14:textId="77777777" w:rsidR="00366C10" w:rsidRPr="000B56D6" w:rsidRDefault="00366C10" w:rsidP="00366C10">
            <w:pPr>
              <w:ind w:left="0"/>
              <w:rPr>
                <w:rFonts w:hint="default"/>
              </w:rPr>
            </w:pPr>
            <w:r w:rsidRPr="000B56D6">
              <w:t>rte_eth_dev_detach</w:t>
            </w:r>
          </w:p>
        </w:tc>
        <w:tc>
          <w:tcPr>
            <w:tcW w:w="2801" w:type="dxa"/>
            <w:vAlign w:val="center"/>
          </w:tcPr>
          <w:p w14:paraId="0CB66285" w14:textId="77777777" w:rsidR="00366C10" w:rsidRPr="000B56D6" w:rsidRDefault="00366C10" w:rsidP="00366C10">
            <w:pPr>
              <w:ind w:left="0"/>
              <w:rPr>
                <w:rFonts w:hint="default"/>
              </w:rPr>
            </w:pPr>
            <w:r w:rsidRPr="000B56D6">
              <w:t>删除设备</w:t>
            </w:r>
          </w:p>
        </w:tc>
      </w:tr>
      <w:tr w:rsidR="00366C10" w:rsidRPr="000B56D6" w14:paraId="752521ED" w14:textId="77777777" w:rsidTr="00366C10">
        <w:tc>
          <w:tcPr>
            <w:tcW w:w="2552" w:type="dxa"/>
            <w:vMerge w:val="restart"/>
            <w:vAlign w:val="center"/>
          </w:tcPr>
          <w:p w14:paraId="0DF166FD" w14:textId="77777777" w:rsidR="00366C10" w:rsidRPr="000B56D6" w:rsidRDefault="00366C10" w:rsidP="00366C10">
            <w:pPr>
              <w:ind w:left="0"/>
              <w:rPr>
                <w:rFonts w:hint="default"/>
              </w:rPr>
            </w:pPr>
            <w:r w:rsidRPr="000B56D6">
              <w:lastRenderedPageBreak/>
              <w:t>TX/RX</w:t>
            </w:r>
            <w:r w:rsidRPr="000B56D6">
              <w:t>接口</w:t>
            </w:r>
          </w:p>
        </w:tc>
        <w:tc>
          <w:tcPr>
            <w:tcW w:w="2268" w:type="dxa"/>
            <w:vAlign w:val="center"/>
          </w:tcPr>
          <w:p w14:paraId="0108BDAC" w14:textId="77777777" w:rsidR="00366C10" w:rsidRPr="000B56D6" w:rsidRDefault="00366C10" w:rsidP="00366C10">
            <w:pPr>
              <w:ind w:left="0"/>
              <w:rPr>
                <w:rFonts w:hint="default"/>
              </w:rPr>
            </w:pPr>
            <w:r w:rsidRPr="000B56D6">
              <w:t>rte_eth_rx_burst</w:t>
            </w:r>
          </w:p>
        </w:tc>
        <w:tc>
          <w:tcPr>
            <w:tcW w:w="2801" w:type="dxa"/>
            <w:vAlign w:val="center"/>
          </w:tcPr>
          <w:p w14:paraId="47612715" w14:textId="77777777" w:rsidR="00366C10" w:rsidRPr="000B56D6" w:rsidRDefault="00366C10" w:rsidP="00366C10">
            <w:pPr>
              <w:ind w:left="0"/>
              <w:rPr>
                <w:rFonts w:hint="default"/>
              </w:rPr>
            </w:pPr>
            <w:r w:rsidRPr="000B56D6">
              <w:t>RX</w:t>
            </w:r>
            <w:r w:rsidRPr="000B56D6">
              <w:t>接口</w:t>
            </w:r>
          </w:p>
        </w:tc>
      </w:tr>
      <w:tr w:rsidR="00366C10" w:rsidRPr="000B56D6" w14:paraId="7604B383" w14:textId="77777777" w:rsidTr="00366C10">
        <w:tc>
          <w:tcPr>
            <w:tcW w:w="2552" w:type="dxa"/>
            <w:vMerge/>
            <w:vAlign w:val="center"/>
          </w:tcPr>
          <w:p w14:paraId="2C936979" w14:textId="77777777" w:rsidR="00366C10" w:rsidRPr="000B56D6" w:rsidRDefault="00366C10" w:rsidP="00366C10">
            <w:pPr>
              <w:ind w:left="0"/>
              <w:rPr>
                <w:rFonts w:hint="default"/>
              </w:rPr>
            </w:pPr>
          </w:p>
        </w:tc>
        <w:tc>
          <w:tcPr>
            <w:tcW w:w="2268" w:type="dxa"/>
            <w:vAlign w:val="center"/>
          </w:tcPr>
          <w:p w14:paraId="2E4221D9" w14:textId="77777777" w:rsidR="00366C10" w:rsidRPr="000B56D6" w:rsidRDefault="00366C10" w:rsidP="00366C10">
            <w:pPr>
              <w:ind w:left="0"/>
              <w:rPr>
                <w:rFonts w:hint="default"/>
              </w:rPr>
            </w:pPr>
            <w:r w:rsidRPr="000B56D6">
              <w:t>rte_eth_tx_burst</w:t>
            </w:r>
          </w:p>
        </w:tc>
        <w:tc>
          <w:tcPr>
            <w:tcW w:w="2801" w:type="dxa"/>
            <w:vAlign w:val="center"/>
          </w:tcPr>
          <w:p w14:paraId="3A1941F9" w14:textId="77777777" w:rsidR="00366C10" w:rsidRPr="000B56D6" w:rsidRDefault="00366C10" w:rsidP="00366C10">
            <w:pPr>
              <w:ind w:left="0"/>
              <w:rPr>
                <w:rFonts w:hint="default"/>
              </w:rPr>
            </w:pPr>
            <w:r w:rsidRPr="000B56D6">
              <w:t>TX</w:t>
            </w:r>
            <w:r w:rsidRPr="000B56D6">
              <w:t>接口</w:t>
            </w:r>
          </w:p>
        </w:tc>
      </w:tr>
      <w:tr w:rsidR="00366C10" w:rsidRPr="000B56D6" w14:paraId="1C995243" w14:textId="77777777" w:rsidTr="00366C10">
        <w:tc>
          <w:tcPr>
            <w:tcW w:w="2552" w:type="dxa"/>
            <w:vMerge w:val="restart"/>
            <w:vAlign w:val="center"/>
          </w:tcPr>
          <w:p w14:paraId="2D67A26D" w14:textId="77777777" w:rsidR="00366C10" w:rsidRPr="000B56D6" w:rsidRDefault="00366C10" w:rsidP="00366C10">
            <w:pPr>
              <w:tabs>
                <w:tab w:val="left" w:pos="1710"/>
              </w:tabs>
              <w:ind w:left="0"/>
              <w:rPr>
                <w:rFonts w:hint="default"/>
              </w:rPr>
            </w:pPr>
            <w:r w:rsidRPr="000B56D6">
              <w:t>内存管理接口</w:t>
            </w:r>
            <w:r w:rsidRPr="000B56D6">
              <w:tab/>
            </w:r>
          </w:p>
        </w:tc>
        <w:tc>
          <w:tcPr>
            <w:tcW w:w="2268" w:type="dxa"/>
            <w:vAlign w:val="center"/>
          </w:tcPr>
          <w:p w14:paraId="7BCEF08F" w14:textId="77777777" w:rsidR="00366C10" w:rsidRPr="000B56D6" w:rsidRDefault="00366C10" w:rsidP="00366C10">
            <w:pPr>
              <w:ind w:left="0"/>
              <w:rPr>
                <w:rFonts w:hint="default"/>
              </w:rPr>
            </w:pPr>
            <w:r w:rsidRPr="000B56D6">
              <w:t>rte_mempool_create</w:t>
            </w:r>
          </w:p>
        </w:tc>
        <w:tc>
          <w:tcPr>
            <w:tcW w:w="2801" w:type="dxa"/>
            <w:vAlign w:val="center"/>
          </w:tcPr>
          <w:p w14:paraId="4CEF8A4C" w14:textId="77777777" w:rsidR="00366C10" w:rsidRPr="000B56D6" w:rsidRDefault="00366C10" w:rsidP="00366C10">
            <w:pPr>
              <w:ind w:left="0"/>
              <w:rPr>
                <w:rFonts w:hint="default"/>
              </w:rPr>
            </w:pPr>
            <w:r w:rsidRPr="000B56D6">
              <w:t>创建内存池</w:t>
            </w:r>
          </w:p>
        </w:tc>
      </w:tr>
      <w:tr w:rsidR="00366C10" w:rsidRPr="000B56D6" w14:paraId="103E6FA5" w14:textId="77777777" w:rsidTr="00366C10">
        <w:tc>
          <w:tcPr>
            <w:tcW w:w="2552" w:type="dxa"/>
            <w:vMerge/>
            <w:vAlign w:val="center"/>
          </w:tcPr>
          <w:p w14:paraId="40F5A736" w14:textId="77777777" w:rsidR="00366C10" w:rsidRPr="000B56D6" w:rsidRDefault="00366C10" w:rsidP="00366C10">
            <w:pPr>
              <w:ind w:left="0"/>
              <w:rPr>
                <w:rFonts w:hint="default"/>
              </w:rPr>
            </w:pPr>
          </w:p>
        </w:tc>
        <w:tc>
          <w:tcPr>
            <w:tcW w:w="2268" w:type="dxa"/>
            <w:vAlign w:val="center"/>
          </w:tcPr>
          <w:p w14:paraId="2B1C9869" w14:textId="77777777" w:rsidR="00366C10" w:rsidRPr="000B56D6" w:rsidRDefault="00366C10" w:rsidP="00366C10">
            <w:pPr>
              <w:ind w:left="0"/>
              <w:rPr>
                <w:rFonts w:hint="default"/>
              </w:rPr>
            </w:pPr>
            <w:r w:rsidRPr="000B56D6">
              <w:t>rte_pktmbuf_alloc</w:t>
            </w:r>
          </w:p>
        </w:tc>
        <w:tc>
          <w:tcPr>
            <w:tcW w:w="2801" w:type="dxa"/>
            <w:vAlign w:val="center"/>
          </w:tcPr>
          <w:p w14:paraId="030FCD2A" w14:textId="77777777" w:rsidR="00366C10" w:rsidRPr="000B56D6" w:rsidRDefault="00366C10" w:rsidP="00366C10">
            <w:pPr>
              <w:ind w:left="0"/>
              <w:rPr>
                <w:rFonts w:hint="default"/>
              </w:rPr>
            </w:pPr>
            <w:r w:rsidRPr="000B56D6">
              <w:t>从内存池中申清</w:t>
            </w:r>
            <w:r w:rsidRPr="000B56D6">
              <w:t>mbuf</w:t>
            </w:r>
          </w:p>
        </w:tc>
      </w:tr>
      <w:tr w:rsidR="00366C10" w:rsidRPr="000B56D6" w14:paraId="6D96D3C3" w14:textId="77777777" w:rsidTr="00366C10">
        <w:tc>
          <w:tcPr>
            <w:tcW w:w="2552" w:type="dxa"/>
            <w:vMerge/>
            <w:vAlign w:val="center"/>
          </w:tcPr>
          <w:p w14:paraId="464DC6F0" w14:textId="77777777" w:rsidR="00366C10" w:rsidRPr="000B56D6" w:rsidRDefault="00366C10" w:rsidP="00366C10">
            <w:pPr>
              <w:ind w:left="0"/>
              <w:rPr>
                <w:rFonts w:hint="default"/>
              </w:rPr>
            </w:pPr>
          </w:p>
        </w:tc>
        <w:tc>
          <w:tcPr>
            <w:tcW w:w="2268" w:type="dxa"/>
            <w:vAlign w:val="center"/>
          </w:tcPr>
          <w:p w14:paraId="30D5C64C" w14:textId="77777777" w:rsidR="00366C10" w:rsidRPr="000B56D6" w:rsidRDefault="00366C10" w:rsidP="00366C10">
            <w:pPr>
              <w:ind w:left="0"/>
              <w:rPr>
                <w:rFonts w:hint="default"/>
              </w:rPr>
            </w:pPr>
            <w:r w:rsidRPr="000B56D6">
              <w:t>rte_pktmbuf_free</w:t>
            </w:r>
          </w:p>
        </w:tc>
        <w:tc>
          <w:tcPr>
            <w:tcW w:w="2801" w:type="dxa"/>
            <w:vAlign w:val="center"/>
          </w:tcPr>
          <w:p w14:paraId="142514AC" w14:textId="77777777" w:rsidR="00366C10" w:rsidRPr="000B56D6" w:rsidRDefault="00366C10" w:rsidP="00366C10">
            <w:pPr>
              <w:ind w:left="0"/>
              <w:rPr>
                <w:rFonts w:hint="default"/>
              </w:rPr>
            </w:pPr>
            <w:r w:rsidRPr="000B56D6">
              <w:t>释放</w:t>
            </w:r>
            <w:r w:rsidRPr="000B56D6">
              <w:t>mbuf</w:t>
            </w:r>
          </w:p>
        </w:tc>
      </w:tr>
      <w:tr w:rsidR="00366C10" w:rsidRPr="000B56D6" w14:paraId="7FAE98CC" w14:textId="77777777" w:rsidTr="00366C10">
        <w:tc>
          <w:tcPr>
            <w:tcW w:w="2552" w:type="dxa"/>
            <w:vMerge/>
            <w:vAlign w:val="center"/>
          </w:tcPr>
          <w:p w14:paraId="4E46D268" w14:textId="77777777" w:rsidR="00366C10" w:rsidRPr="000B56D6" w:rsidRDefault="00366C10" w:rsidP="00366C10">
            <w:pPr>
              <w:ind w:left="0"/>
              <w:rPr>
                <w:rFonts w:hint="default"/>
              </w:rPr>
            </w:pPr>
          </w:p>
        </w:tc>
        <w:tc>
          <w:tcPr>
            <w:tcW w:w="2268" w:type="dxa"/>
            <w:vAlign w:val="center"/>
          </w:tcPr>
          <w:p w14:paraId="0E02AF49" w14:textId="77777777" w:rsidR="00366C10" w:rsidRPr="000B56D6" w:rsidRDefault="00366C10" w:rsidP="00366C10">
            <w:pPr>
              <w:ind w:left="0"/>
              <w:rPr>
                <w:rFonts w:hint="default"/>
              </w:rPr>
            </w:pPr>
            <w:r w:rsidRPr="000B56D6">
              <w:t>rte_pktmbuf_alloc_bulk</w:t>
            </w:r>
          </w:p>
        </w:tc>
        <w:tc>
          <w:tcPr>
            <w:tcW w:w="2801" w:type="dxa"/>
            <w:vAlign w:val="center"/>
          </w:tcPr>
          <w:p w14:paraId="180B2C49" w14:textId="77777777" w:rsidR="00366C10" w:rsidRPr="000B56D6" w:rsidRDefault="00366C10" w:rsidP="00366C10">
            <w:pPr>
              <w:ind w:left="0"/>
              <w:rPr>
                <w:rFonts w:hint="default"/>
              </w:rPr>
            </w:pPr>
            <w:r w:rsidRPr="000B56D6">
              <w:t>从内存池中申请多个</w:t>
            </w:r>
            <w:r w:rsidRPr="000B56D6">
              <w:t>mbuf</w:t>
            </w:r>
          </w:p>
        </w:tc>
      </w:tr>
      <w:tr w:rsidR="00366C10" w:rsidRPr="000B56D6" w14:paraId="67E0973D" w14:textId="77777777" w:rsidTr="00366C10">
        <w:tc>
          <w:tcPr>
            <w:tcW w:w="2552" w:type="dxa"/>
            <w:vMerge w:val="restart"/>
            <w:vAlign w:val="center"/>
          </w:tcPr>
          <w:p w14:paraId="6828D7B9" w14:textId="77777777" w:rsidR="00366C10" w:rsidRPr="000B56D6" w:rsidRDefault="00366C10" w:rsidP="00366C10">
            <w:pPr>
              <w:ind w:left="0"/>
              <w:rPr>
                <w:rFonts w:hint="default"/>
              </w:rPr>
            </w:pPr>
            <w:r w:rsidRPr="000B56D6">
              <w:t>线程控制接口</w:t>
            </w:r>
          </w:p>
        </w:tc>
        <w:tc>
          <w:tcPr>
            <w:tcW w:w="2268" w:type="dxa"/>
            <w:vAlign w:val="center"/>
          </w:tcPr>
          <w:p w14:paraId="01E8B9BD" w14:textId="77777777" w:rsidR="00366C10" w:rsidRPr="000B56D6" w:rsidRDefault="00366C10" w:rsidP="00366C10">
            <w:pPr>
              <w:ind w:left="0"/>
              <w:rPr>
                <w:rFonts w:hint="default"/>
              </w:rPr>
            </w:pPr>
            <w:r w:rsidRPr="000B56D6">
              <w:t>rte_eal_remote_launch</w:t>
            </w:r>
          </w:p>
        </w:tc>
        <w:tc>
          <w:tcPr>
            <w:tcW w:w="2801" w:type="dxa"/>
            <w:vAlign w:val="center"/>
          </w:tcPr>
          <w:p w14:paraId="582A3FDB" w14:textId="77777777" w:rsidR="00366C10" w:rsidRPr="000B56D6" w:rsidRDefault="00366C10" w:rsidP="00366C10">
            <w:pPr>
              <w:ind w:left="0"/>
              <w:rPr>
                <w:rFonts w:hint="default"/>
              </w:rPr>
            </w:pPr>
            <w:r w:rsidRPr="000B56D6">
              <w:t>指定一个</w:t>
            </w:r>
            <w:r w:rsidRPr="000B56D6">
              <w:t>CPU</w:t>
            </w:r>
            <w:r w:rsidRPr="000B56D6">
              <w:t>核执行线程</w:t>
            </w:r>
          </w:p>
        </w:tc>
      </w:tr>
      <w:tr w:rsidR="00366C10" w:rsidRPr="000B56D6" w14:paraId="5A5B0DC3" w14:textId="77777777" w:rsidTr="00366C10">
        <w:tc>
          <w:tcPr>
            <w:tcW w:w="2552" w:type="dxa"/>
            <w:vMerge/>
            <w:vAlign w:val="center"/>
          </w:tcPr>
          <w:p w14:paraId="2E16F878" w14:textId="77777777" w:rsidR="00366C10" w:rsidRPr="000B56D6" w:rsidRDefault="00366C10" w:rsidP="00366C10">
            <w:pPr>
              <w:ind w:left="0"/>
              <w:rPr>
                <w:rFonts w:hint="default"/>
              </w:rPr>
            </w:pPr>
          </w:p>
        </w:tc>
        <w:tc>
          <w:tcPr>
            <w:tcW w:w="2268" w:type="dxa"/>
            <w:vAlign w:val="center"/>
          </w:tcPr>
          <w:p w14:paraId="4246F05B" w14:textId="77777777" w:rsidR="00366C10" w:rsidRPr="000B56D6" w:rsidRDefault="00366C10" w:rsidP="00366C10">
            <w:pPr>
              <w:ind w:left="0"/>
              <w:rPr>
                <w:rFonts w:hint="default"/>
              </w:rPr>
            </w:pPr>
            <w:r w:rsidRPr="000B56D6">
              <w:t>rte_eal_wait_lcore</w:t>
            </w:r>
          </w:p>
        </w:tc>
        <w:tc>
          <w:tcPr>
            <w:tcW w:w="2801" w:type="dxa"/>
            <w:vAlign w:val="center"/>
          </w:tcPr>
          <w:p w14:paraId="367FA7F4" w14:textId="77777777" w:rsidR="00366C10" w:rsidRPr="000B56D6" w:rsidRDefault="00366C10" w:rsidP="00366C10">
            <w:pPr>
              <w:ind w:left="0"/>
              <w:rPr>
                <w:rFonts w:hint="default"/>
              </w:rPr>
            </w:pPr>
            <w:r w:rsidRPr="000B56D6">
              <w:t>等待一个</w:t>
            </w:r>
            <w:r w:rsidRPr="000B56D6">
              <w:t>CPU</w:t>
            </w:r>
            <w:r w:rsidRPr="000B56D6">
              <w:t>核的线程执行完成</w:t>
            </w:r>
          </w:p>
        </w:tc>
      </w:tr>
    </w:tbl>
    <w:p w14:paraId="1F85F2BD" w14:textId="77777777" w:rsidR="00366C10" w:rsidRPr="000B56D6" w:rsidRDefault="00366C10" w:rsidP="00AC18E2">
      <w:pPr>
        <w:ind w:left="0"/>
        <w:rPr>
          <w:rFonts w:hint="default"/>
          <w:b/>
        </w:rPr>
      </w:pPr>
    </w:p>
    <w:p w14:paraId="32BDDA19" w14:textId="77777777" w:rsidR="00871BD3" w:rsidRPr="000B56D6" w:rsidRDefault="00871BD3" w:rsidP="00BF215D">
      <w:pPr>
        <w:pStyle w:val="41"/>
        <w:rPr>
          <w:rFonts w:ascii="Times New Roman" w:hAnsi="Times New Roman" w:hint="default"/>
        </w:rPr>
      </w:pPr>
      <w:r w:rsidRPr="000B56D6">
        <w:rPr>
          <w:rFonts w:ascii="Times New Roman" w:hAnsi="Times New Roman" w:hint="default"/>
        </w:rPr>
        <w:t>DPDK</w:t>
      </w:r>
      <w:r w:rsidRPr="000B56D6">
        <w:rPr>
          <w:rFonts w:ascii="Times New Roman" w:hAnsi="Times New Roman" w:hint="default"/>
        </w:rPr>
        <w:t>常用接口详细说明</w:t>
      </w:r>
    </w:p>
    <w:p w14:paraId="2A362E5F" w14:textId="77777777" w:rsidR="00B01489" w:rsidRPr="000B56D6" w:rsidRDefault="00B01489" w:rsidP="00BA73BD">
      <w:pPr>
        <w:pStyle w:val="afff6"/>
        <w:numPr>
          <w:ilvl w:val="0"/>
          <w:numId w:val="35"/>
        </w:numPr>
        <w:tabs>
          <w:tab w:val="left" w:pos="5134"/>
        </w:tabs>
        <w:ind w:firstLineChars="0"/>
      </w:pPr>
      <w:r w:rsidRPr="000B56D6">
        <w:t>rte_eal_init</w:t>
      </w:r>
    </w:p>
    <w:tbl>
      <w:tblPr>
        <w:tblStyle w:val="a7"/>
        <w:tblW w:w="8075" w:type="dxa"/>
        <w:tblInd w:w="1701" w:type="dxa"/>
        <w:tblLook w:val="04A0" w:firstRow="1" w:lastRow="0" w:firstColumn="1" w:lastColumn="0" w:noHBand="0" w:noVBand="1"/>
      </w:tblPr>
      <w:tblGrid>
        <w:gridCol w:w="1696"/>
        <w:gridCol w:w="6379"/>
      </w:tblGrid>
      <w:tr w:rsidR="00B01489" w:rsidRPr="000B56D6" w14:paraId="4FB8FD6C" w14:textId="77777777" w:rsidTr="00D52D6B">
        <w:tc>
          <w:tcPr>
            <w:tcW w:w="1696" w:type="dxa"/>
          </w:tcPr>
          <w:p w14:paraId="7B9DAE60"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6B379E18" w14:textId="6CB19989" w:rsidR="00B01489" w:rsidRPr="000B56D6" w:rsidRDefault="00B01489" w:rsidP="00D52D6B">
            <w:pPr>
              <w:ind w:left="0"/>
              <w:rPr>
                <w:rFonts w:hint="default"/>
              </w:rPr>
            </w:pPr>
            <w:r w:rsidRPr="000B56D6">
              <w:rPr>
                <w:rFonts w:hint="default"/>
              </w:rPr>
              <w:t>int rte_eal_in</w:t>
            </w:r>
            <w:r w:rsidR="00B14CB6" w:rsidRPr="000B56D6">
              <w:rPr>
                <w:rFonts w:hint="default"/>
              </w:rPr>
              <w:t>it(int argc</w:t>
            </w:r>
            <w:r w:rsidR="00B14CB6" w:rsidRPr="000B56D6">
              <w:t>,</w:t>
            </w:r>
            <w:r w:rsidRPr="000B56D6">
              <w:rPr>
                <w:rFonts w:hint="default"/>
              </w:rPr>
              <w:t>char **argv)</w:t>
            </w:r>
          </w:p>
        </w:tc>
      </w:tr>
      <w:tr w:rsidR="00B01489" w:rsidRPr="000B56D6" w14:paraId="44C6BC0B" w14:textId="77777777" w:rsidTr="00D52D6B">
        <w:tc>
          <w:tcPr>
            <w:tcW w:w="1696" w:type="dxa"/>
          </w:tcPr>
          <w:p w14:paraId="06DEF812"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32DF8A3B" w14:textId="77777777" w:rsidR="00B01489" w:rsidRPr="000B56D6" w:rsidRDefault="00B01489" w:rsidP="00D52D6B">
            <w:pPr>
              <w:ind w:left="0"/>
              <w:rPr>
                <w:rFonts w:hint="default"/>
              </w:rPr>
            </w:pPr>
            <w:r w:rsidRPr="000B56D6">
              <w:t>初始化</w:t>
            </w:r>
            <w:r w:rsidRPr="000B56D6">
              <w:rPr>
                <w:rFonts w:hint="default"/>
              </w:rPr>
              <w:t>DPDK</w:t>
            </w:r>
            <w:r w:rsidRPr="000B56D6">
              <w:rPr>
                <w:rFonts w:hint="default"/>
              </w:rPr>
              <w:t>环境</w:t>
            </w:r>
          </w:p>
        </w:tc>
      </w:tr>
      <w:tr w:rsidR="00B01489" w:rsidRPr="000B56D6" w14:paraId="5AA32875" w14:textId="77777777" w:rsidTr="00D52D6B">
        <w:tc>
          <w:tcPr>
            <w:tcW w:w="1696" w:type="dxa"/>
          </w:tcPr>
          <w:p w14:paraId="1728DE32"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7DC4A1D0" w14:textId="77777777" w:rsidR="00B14CB6" w:rsidRPr="009E2260" w:rsidRDefault="00B14CB6" w:rsidP="00D52D6B">
            <w:pPr>
              <w:ind w:left="0"/>
              <w:rPr>
                <w:rFonts w:hint="default"/>
              </w:rPr>
            </w:pPr>
            <w:r w:rsidRPr="009E2260">
              <w:rPr>
                <w:rFonts w:hint="default"/>
              </w:rPr>
              <w:t>argc</w:t>
            </w:r>
            <w:r w:rsidRPr="009E2260">
              <w:t>：</w:t>
            </w:r>
            <w:r w:rsidR="00B01489" w:rsidRPr="009E2260">
              <w:t>参数</w:t>
            </w:r>
            <w:r w:rsidR="00B01489" w:rsidRPr="009E2260">
              <w:rPr>
                <w:rFonts w:hint="default"/>
              </w:rPr>
              <w:t>个数</w:t>
            </w:r>
          </w:p>
          <w:p w14:paraId="6F66ED1B" w14:textId="7B809B33" w:rsidR="00B01489" w:rsidRPr="000B56D6" w:rsidRDefault="00B01489" w:rsidP="00D52D6B">
            <w:pPr>
              <w:ind w:left="0"/>
              <w:rPr>
                <w:rFonts w:hint="default"/>
              </w:rPr>
            </w:pPr>
            <w:r w:rsidRPr="009E2260">
              <w:t>a</w:t>
            </w:r>
            <w:r w:rsidR="00B14CB6" w:rsidRPr="009E2260">
              <w:rPr>
                <w:rFonts w:hint="default"/>
              </w:rPr>
              <w:t>rgv</w:t>
            </w:r>
            <w:r w:rsidR="00B14CB6" w:rsidRPr="009E2260">
              <w:t>：</w:t>
            </w:r>
            <w:r w:rsidRPr="000B56D6">
              <w:t>输入</w:t>
            </w:r>
            <w:r w:rsidRPr="000B56D6">
              <w:rPr>
                <w:rFonts w:hint="default"/>
              </w:rPr>
              <w:t>参数</w:t>
            </w:r>
          </w:p>
        </w:tc>
      </w:tr>
      <w:tr w:rsidR="00B01489" w:rsidRPr="000B56D6" w14:paraId="3BBD1FE1" w14:textId="77777777" w:rsidTr="00D52D6B">
        <w:tc>
          <w:tcPr>
            <w:tcW w:w="1696" w:type="dxa"/>
          </w:tcPr>
          <w:p w14:paraId="4053EFE3"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6F26BA11" w14:textId="77777777" w:rsidR="00B01489" w:rsidRPr="000B56D6" w:rsidRDefault="00B01489" w:rsidP="00D52D6B">
            <w:pPr>
              <w:ind w:left="0"/>
              <w:rPr>
                <w:rFonts w:hint="default"/>
              </w:rPr>
            </w:pPr>
            <w:r w:rsidRPr="000B56D6">
              <w:rPr>
                <w:rFonts w:hint="default"/>
              </w:rPr>
              <w:t>NA</w:t>
            </w:r>
          </w:p>
        </w:tc>
      </w:tr>
      <w:tr w:rsidR="00B01489" w:rsidRPr="000B56D6" w14:paraId="19704679" w14:textId="77777777" w:rsidTr="00D52D6B">
        <w:tc>
          <w:tcPr>
            <w:tcW w:w="1696" w:type="dxa"/>
          </w:tcPr>
          <w:p w14:paraId="617CBE66"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09A129B9" w14:textId="10EAA460" w:rsidR="00B01489" w:rsidRPr="000B56D6" w:rsidRDefault="00B14CB6" w:rsidP="00D52D6B">
            <w:pPr>
              <w:ind w:left="0"/>
              <w:rPr>
                <w:rFonts w:hint="default"/>
              </w:rPr>
            </w:pPr>
            <w:r w:rsidRPr="000B56D6">
              <w:rPr>
                <w:rFonts w:hint="default"/>
              </w:rPr>
              <w:t>On success</w:t>
            </w:r>
            <w:r w:rsidR="00B01489" w:rsidRPr="000B56D6">
              <w:rPr>
                <w:rFonts w:hint="default"/>
              </w:rPr>
              <w:t>&gt;=0</w:t>
            </w:r>
          </w:p>
          <w:p w14:paraId="06CA4972" w14:textId="1565786F" w:rsidR="00B01489" w:rsidRPr="000B56D6" w:rsidRDefault="00B01489" w:rsidP="00D52D6B">
            <w:pPr>
              <w:ind w:left="0"/>
              <w:rPr>
                <w:rFonts w:hint="default"/>
              </w:rPr>
            </w:pPr>
            <w:r w:rsidRPr="000B56D6">
              <w:rPr>
                <w:rFonts w:hint="default"/>
              </w:rPr>
              <w:t>On failure</w:t>
            </w:r>
            <w:r w:rsidR="003E5D6F" w:rsidRPr="000B56D6">
              <w:t>,</w:t>
            </w:r>
            <w:r w:rsidR="003B7A5D" w:rsidRPr="000B56D6">
              <w:rPr>
                <w:rFonts w:hint="default"/>
              </w:rPr>
              <w:t xml:space="preserve"> </w:t>
            </w:r>
            <w:r w:rsidRPr="000B56D6">
              <w:rPr>
                <w:rFonts w:hint="default"/>
              </w:rPr>
              <w:t>-1</w:t>
            </w:r>
            <w:r w:rsidRPr="000B56D6">
              <w:t>并且</w:t>
            </w:r>
            <w:r w:rsidRPr="000B56D6">
              <w:rPr>
                <w:rFonts w:hint="default"/>
              </w:rPr>
              <w:t>会对</w:t>
            </w:r>
            <w:r w:rsidRPr="000B56D6">
              <w:rPr>
                <w:rFonts w:hint="default"/>
              </w:rPr>
              <w:t>rte_errno</w:t>
            </w:r>
            <w:r w:rsidRPr="000B56D6">
              <w:t>赋值</w:t>
            </w:r>
            <w:r w:rsidRPr="000B56D6">
              <w:rPr>
                <w:rFonts w:hint="default"/>
              </w:rPr>
              <w:t>，该值指示了错误原因</w:t>
            </w:r>
          </w:p>
        </w:tc>
      </w:tr>
      <w:tr w:rsidR="00B01489" w:rsidRPr="000B56D6" w14:paraId="2EA1DCFC" w14:textId="77777777" w:rsidTr="00D52D6B">
        <w:tc>
          <w:tcPr>
            <w:tcW w:w="1696" w:type="dxa"/>
          </w:tcPr>
          <w:p w14:paraId="034C624F"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246415B7" w14:textId="77777777" w:rsidR="00B01489" w:rsidRPr="000B56D6" w:rsidRDefault="00B01489" w:rsidP="00D52D6B">
            <w:pPr>
              <w:ind w:left="0"/>
              <w:rPr>
                <w:rFonts w:hint="default"/>
              </w:rPr>
            </w:pPr>
            <w:r w:rsidRPr="000B56D6">
              <w:t>该函数</w:t>
            </w:r>
            <w:r w:rsidRPr="000B56D6">
              <w:rPr>
                <w:rFonts w:hint="default"/>
              </w:rPr>
              <w:t>执行在</w:t>
            </w:r>
            <w:r w:rsidRPr="000B56D6">
              <w:rPr>
                <w:rFonts w:hint="default"/>
              </w:rPr>
              <w:t>MASTER lcore</w:t>
            </w:r>
            <w:r w:rsidRPr="000B56D6">
              <w:t>，</w:t>
            </w:r>
            <w:r w:rsidRPr="000B56D6">
              <w:rPr>
                <w:rFonts w:hint="default"/>
              </w:rPr>
              <w:t>尽可能在应用程序的</w:t>
            </w:r>
            <w:r w:rsidRPr="000B56D6">
              <w:rPr>
                <w:rFonts w:hint="default"/>
              </w:rPr>
              <w:t>main()</w:t>
            </w:r>
            <w:r w:rsidRPr="000B56D6">
              <w:t>函数</w:t>
            </w:r>
            <w:r w:rsidRPr="000B56D6">
              <w:rPr>
                <w:rFonts w:hint="default"/>
              </w:rPr>
              <w:t>中执行</w:t>
            </w:r>
          </w:p>
        </w:tc>
      </w:tr>
      <w:tr w:rsidR="00B01489" w:rsidRPr="000B56D6" w14:paraId="33F290A8" w14:textId="77777777" w:rsidTr="00D52D6B">
        <w:tc>
          <w:tcPr>
            <w:tcW w:w="1696" w:type="dxa"/>
          </w:tcPr>
          <w:p w14:paraId="12A76F50" w14:textId="77777777" w:rsidR="00B01489" w:rsidRPr="000B56D6" w:rsidRDefault="00B01489" w:rsidP="00D52D6B">
            <w:pPr>
              <w:ind w:left="0"/>
              <w:rPr>
                <w:rFonts w:hint="default"/>
              </w:rPr>
            </w:pPr>
            <w:r w:rsidRPr="000B56D6">
              <w:t>约束</w:t>
            </w:r>
          </w:p>
        </w:tc>
        <w:tc>
          <w:tcPr>
            <w:tcW w:w="6379" w:type="dxa"/>
          </w:tcPr>
          <w:p w14:paraId="3C6619A5" w14:textId="77777777" w:rsidR="00B01489" w:rsidRPr="000B56D6" w:rsidRDefault="00B01489" w:rsidP="00D52D6B">
            <w:pPr>
              <w:ind w:left="0"/>
              <w:rPr>
                <w:rFonts w:hint="default"/>
              </w:rPr>
            </w:pPr>
            <w:r w:rsidRPr="000B56D6">
              <w:t>一个</w:t>
            </w:r>
            <w:r w:rsidRPr="000B56D6">
              <w:rPr>
                <w:rFonts w:hint="default"/>
              </w:rPr>
              <w:t>进程只能调用一个</w:t>
            </w:r>
          </w:p>
        </w:tc>
      </w:tr>
    </w:tbl>
    <w:p w14:paraId="7BA43BF8" w14:textId="77777777" w:rsidR="00B01489" w:rsidRPr="000B56D6" w:rsidRDefault="00B01489" w:rsidP="00B01489">
      <w:pPr>
        <w:ind w:left="0"/>
        <w:rPr>
          <w:rFonts w:hint="default"/>
        </w:rPr>
      </w:pPr>
    </w:p>
    <w:p w14:paraId="669D891C" w14:textId="77777777" w:rsidR="00B01489" w:rsidRPr="000B56D6" w:rsidRDefault="00B01489" w:rsidP="00BA73BD">
      <w:pPr>
        <w:pStyle w:val="afff6"/>
        <w:numPr>
          <w:ilvl w:val="0"/>
          <w:numId w:val="35"/>
        </w:numPr>
        <w:ind w:firstLineChars="0"/>
      </w:pPr>
      <w:r w:rsidRPr="000B56D6">
        <w:t>rte_eth_dev_count</w:t>
      </w:r>
    </w:p>
    <w:tbl>
      <w:tblPr>
        <w:tblStyle w:val="a7"/>
        <w:tblW w:w="8075" w:type="dxa"/>
        <w:tblInd w:w="1701" w:type="dxa"/>
        <w:tblLook w:val="04A0" w:firstRow="1" w:lastRow="0" w:firstColumn="1" w:lastColumn="0" w:noHBand="0" w:noVBand="1"/>
      </w:tblPr>
      <w:tblGrid>
        <w:gridCol w:w="1696"/>
        <w:gridCol w:w="6379"/>
      </w:tblGrid>
      <w:tr w:rsidR="00B01489" w:rsidRPr="000B56D6" w14:paraId="068B582E" w14:textId="77777777" w:rsidTr="00D52D6B">
        <w:tc>
          <w:tcPr>
            <w:tcW w:w="1696" w:type="dxa"/>
          </w:tcPr>
          <w:p w14:paraId="44A1E64A"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20C8D09" w14:textId="77777777" w:rsidR="00B01489" w:rsidRPr="000B56D6" w:rsidRDefault="00B01489" w:rsidP="00D52D6B">
            <w:pPr>
              <w:ind w:left="0"/>
              <w:rPr>
                <w:rFonts w:hint="default"/>
              </w:rPr>
            </w:pPr>
            <w:r w:rsidRPr="000B56D6">
              <w:rPr>
                <w:rFonts w:hint="default"/>
              </w:rPr>
              <w:t>uint8_t rte_eth_dev_count(void)</w:t>
            </w:r>
          </w:p>
        </w:tc>
      </w:tr>
      <w:tr w:rsidR="00B01489" w:rsidRPr="000B56D6" w14:paraId="6124E236" w14:textId="77777777" w:rsidTr="00D52D6B">
        <w:tc>
          <w:tcPr>
            <w:tcW w:w="1696" w:type="dxa"/>
          </w:tcPr>
          <w:p w14:paraId="2AC2A23F"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07D713F2" w14:textId="77777777" w:rsidR="00B01489" w:rsidRPr="000B56D6" w:rsidRDefault="00B01489" w:rsidP="00D52D6B">
            <w:pPr>
              <w:ind w:left="0"/>
              <w:rPr>
                <w:rFonts w:hint="default"/>
              </w:rPr>
            </w:pPr>
            <w:r w:rsidRPr="000B56D6">
              <w:t>获取</w:t>
            </w:r>
            <w:r w:rsidRPr="000B56D6">
              <w:rPr>
                <w:rFonts w:hint="default"/>
              </w:rPr>
              <w:t>DPDK</w:t>
            </w:r>
            <w:r w:rsidRPr="000B56D6">
              <w:rPr>
                <w:rFonts w:hint="default"/>
              </w:rPr>
              <w:t>所管理的设备个数</w:t>
            </w:r>
          </w:p>
        </w:tc>
      </w:tr>
      <w:tr w:rsidR="00B01489" w:rsidRPr="000B56D6" w14:paraId="2E43ADE5" w14:textId="77777777" w:rsidTr="00D52D6B">
        <w:tc>
          <w:tcPr>
            <w:tcW w:w="1696" w:type="dxa"/>
          </w:tcPr>
          <w:p w14:paraId="5F070D67"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2C9A15D1" w14:textId="77777777" w:rsidR="00B01489" w:rsidRPr="000B56D6" w:rsidRDefault="00B01489" w:rsidP="00D52D6B">
            <w:pPr>
              <w:ind w:left="0"/>
              <w:rPr>
                <w:rFonts w:hint="default"/>
              </w:rPr>
            </w:pPr>
            <w:r w:rsidRPr="000B56D6">
              <w:rPr>
                <w:rFonts w:hint="default"/>
              </w:rPr>
              <w:t>NA</w:t>
            </w:r>
          </w:p>
        </w:tc>
      </w:tr>
      <w:tr w:rsidR="00B01489" w:rsidRPr="000B56D6" w14:paraId="5C3447F6" w14:textId="77777777" w:rsidTr="00D52D6B">
        <w:tc>
          <w:tcPr>
            <w:tcW w:w="1696" w:type="dxa"/>
          </w:tcPr>
          <w:p w14:paraId="75730227"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58269BCF" w14:textId="77777777" w:rsidR="00B01489" w:rsidRPr="000B56D6" w:rsidRDefault="00B01489" w:rsidP="00D52D6B">
            <w:pPr>
              <w:ind w:left="0"/>
              <w:rPr>
                <w:rFonts w:hint="default"/>
              </w:rPr>
            </w:pPr>
            <w:r w:rsidRPr="000B56D6">
              <w:rPr>
                <w:rFonts w:hint="default"/>
              </w:rPr>
              <w:t>NA</w:t>
            </w:r>
          </w:p>
        </w:tc>
      </w:tr>
      <w:tr w:rsidR="00B01489" w:rsidRPr="000B56D6" w14:paraId="468C57F4" w14:textId="77777777" w:rsidTr="00D52D6B">
        <w:tc>
          <w:tcPr>
            <w:tcW w:w="1696" w:type="dxa"/>
          </w:tcPr>
          <w:p w14:paraId="5CB99A8E"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576B32E5" w14:textId="77777777" w:rsidR="00B01489" w:rsidRPr="000B56D6" w:rsidRDefault="00B01489" w:rsidP="00D52D6B">
            <w:pPr>
              <w:ind w:left="0"/>
              <w:rPr>
                <w:rFonts w:hint="default"/>
              </w:rPr>
            </w:pPr>
            <w:r w:rsidRPr="000B56D6">
              <w:rPr>
                <w:rFonts w:hint="default"/>
              </w:rPr>
              <w:t>DPDK</w:t>
            </w:r>
            <w:r w:rsidRPr="000B56D6">
              <w:t>所管理</w:t>
            </w:r>
            <w:r w:rsidRPr="000B56D6">
              <w:rPr>
                <w:rFonts w:hint="default"/>
              </w:rPr>
              <w:t>设备的个数</w:t>
            </w:r>
          </w:p>
        </w:tc>
      </w:tr>
      <w:tr w:rsidR="00B01489" w:rsidRPr="000B56D6" w14:paraId="4F915CAA" w14:textId="77777777" w:rsidTr="00D52D6B">
        <w:tc>
          <w:tcPr>
            <w:tcW w:w="1696" w:type="dxa"/>
          </w:tcPr>
          <w:p w14:paraId="1117008A"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3A7C59E4" w14:textId="77777777" w:rsidR="00B01489" w:rsidRPr="000B56D6" w:rsidRDefault="00B01489" w:rsidP="00D52D6B">
            <w:pPr>
              <w:ind w:left="0"/>
              <w:rPr>
                <w:rFonts w:hint="default"/>
              </w:rPr>
            </w:pPr>
            <w:r w:rsidRPr="000B56D6">
              <w:t>DPDK</w:t>
            </w:r>
            <w:r w:rsidRPr="000B56D6">
              <w:t>所管理</w:t>
            </w:r>
            <w:r w:rsidRPr="000B56D6">
              <w:rPr>
                <w:rFonts w:hint="default"/>
              </w:rPr>
              <w:t>的设备个数是由系统本身的硬件资源和所加载的</w:t>
            </w:r>
            <w:r w:rsidRPr="000B56D6">
              <w:rPr>
                <w:rFonts w:hint="default"/>
              </w:rPr>
              <w:t>pmd</w:t>
            </w:r>
            <w:r w:rsidRPr="000B56D6">
              <w:rPr>
                <w:rFonts w:hint="default"/>
              </w:rPr>
              <w:t>驱动共同决定</w:t>
            </w:r>
          </w:p>
        </w:tc>
      </w:tr>
      <w:tr w:rsidR="00B01489" w:rsidRPr="000B56D6" w14:paraId="61EF1C0D" w14:textId="77777777" w:rsidTr="00D52D6B">
        <w:tc>
          <w:tcPr>
            <w:tcW w:w="1696" w:type="dxa"/>
          </w:tcPr>
          <w:p w14:paraId="169CC19F" w14:textId="77777777" w:rsidR="00B01489" w:rsidRPr="000B56D6" w:rsidRDefault="00B01489" w:rsidP="00D52D6B">
            <w:pPr>
              <w:ind w:left="0"/>
              <w:rPr>
                <w:rFonts w:hint="default"/>
              </w:rPr>
            </w:pPr>
            <w:r w:rsidRPr="000B56D6">
              <w:t>约束</w:t>
            </w:r>
          </w:p>
        </w:tc>
        <w:tc>
          <w:tcPr>
            <w:tcW w:w="6379" w:type="dxa"/>
          </w:tcPr>
          <w:p w14:paraId="16BCBEC4" w14:textId="77777777" w:rsidR="00B01489" w:rsidRPr="000B56D6" w:rsidRDefault="00B01489" w:rsidP="00D52D6B">
            <w:pPr>
              <w:ind w:left="0"/>
              <w:rPr>
                <w:rFonts w:hint="default"/>
              </w:rPr>
            </w:pPr>
            <w:r w:rsidRPr="000B56D6">
              <w:t>在使用</w:t>
            </w:r>
            <w:r w:rsidRPr="000B56D6">
              <w:rPr>
                <w:rFonts w:hint="default"/>
              </w:rPr>
              <w:t>rte_eal_init</w:t>
            </w:r>
            <w:r w:rsidRPr="000B56D6">
              <w:t>函数后</w:t>
            </w:r>
            <w:r w:rsidRPr="000B56D6">
              <w:rPr>
                <w:rFonts w:hint="default"/>
              </w:rPr>
              <w:t>调用</w:t>
            </w:r>
          </w:p>
        </w:tc>
      </w:tr>
    </w:tbl>
    <w:p w14:paraId="2D13F711" w14:textId="77777777" w:rsidR="00B01489" w:rsidRPr="000B56D6" w:rsidRDefault="00B01489" w:rsidP="00B01489">
      <w:pPr>
        <w:ind w:left="0"/>
        <w:rPr>
          <w:rFonts w:hint="default"/>
        </w:rPr>
      </w:pPr>
    </w:p>
    <w:p w14:paraId="71FA0091" w14:textId="77777777" w:rsidR="00B01489" w:rsidRPr="000B56D6" w:rsidRDefault="00B01489" w:rsidP="00BA73BD">
      <w:pPr>
        <w:pStyle w:val="afff6"/>
        <w:numPr>
          <w:ilvl w:val="0"/>
          <w:numId w:val="35"/>
        </w:numPr>
        <w:ind w:firstLineChars="0"/>
      </w:pPr>
      <w:r w:rsidRPr="000B56D6">
        <w:t>rte_eth_dev_configure</w:t>
      </w:r>
    </w:p>
    <w:tbl>
      <w:tblPr>
        <w:tblStyle w:val="a7"/>
        <w:tblW w:w="8075" w:type="dxa"/>
        <w:tblInd w:w="1701" w:type="dxa"/>
        <w:tblLook w:val="04A0" w:firstRow="1" w:lastRow="0" w:firstColumn="1" w:lastColumn="0" w:noHBand="0" w:noVBand="1"/>
      </w:tblPr>
      <w:tblGrid>
        <w:gridCol w:w="1696"/>
        <w:gridCol w:w="6379"/>
      </w:tblGrid>
      <w:tr w:rsidR="00B01489" w:rsidRPr="000B56D6" w14:paraId="4C1638C0" w14:textId="77777777" w:rsidTr="00D52D6B">
        <w:tc>
          <w:tcPr>
            <w:tcW w:w="1696" w:type="dxa"/>
          </w:tcPr>
          <w:p w14:paraId="1EF4C020"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2E7B526F" w14:textId="625A7281" w:rsidR="00B01489" w:rsidRPr="000B56D6" w:rsidRDefault="004B24F3" w:rsidP="00B14CB6">
            <w:pPr>
              <w:ind w:left="0"/>
              <w:rPr>
                <w:rFonts w:hint="default"/>
              </w:rPr>
            </w:pPr>
            <w:r w:rsidRPr="000B56D6">
              <w:rPr>
                <w:rFonts w:hint="default"/>
              </w:rPr>
              <w:t>int rte</w:t>
            </w:r>
            <w:r w:rsidR="00B01489" w:rsidRPr="000B56D6">
              <w:rPr>
                <w:rFonts w:hint="default"/>
              </w:rPr>
              <w:t>_eth</w:t>
            </w:r>
            <w:r w:rsidR="00B14CB6" w:rsidRPr="000B56D6">
              <w:rPr>
                <w:rFonts w:hint="default"/>
              </w:rPr>
              <w:t xml:space="preserve">_dev_configure(uint8_t port_id, </w:t>
            </w:r>
            <w:r w:rsidR="00B01489" w:rsidRPr="000B56D6">
              <w:rPr>
                <w:rFonts w:hint="default"/>
              </w:rPr>
              <w:t>uint16_t nb_rx_queue, uint16_t nb_tx_queue, const struct rte_eth_conf *eth_conf)</w:t>
            </w:r>
          </w:p>
        </w:tc>
      </w:tr>
      <w:tr w:rsidR="00B01489" w:rsidRPr="000B56D6" w14:paraId="37AF5620" w14:textId="77777777" w:rsidTr="00D52D6B">
        <w:tc>
          <w:tcPr>
            <w:tcW w:w="1696" w:type="dxa"/>
          </w:tcPr>
          <w:p w14:paraId="0B8C0215"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15389B6D" w14:textId="77777777" w:rsidR="00B01489" w:rsidRPr="000B56D6" w:rsidRDefault="00B01489" w:rsidP="00D52D6B">
            <w:pPr>
              <w:ind w:left="0"/>
              <w:rPr>
                <w:rFonts w:hint="default"/>
              </w:rPr>
            </w:pPr>
            <w:r w:rsidRPr="000B56D6">
              <w:t>配置</w:t>
            </w:r>
            <w:r w:rsidRPr="000B56D6">
              <w:rPr>
                <w:rFonts w:hint="default"/>
              </w:rPr>
              <w:t>某个设备</w:t>
            </w:r>
          </w:p>
        </w:tc>
      </w:tr>
      <w:tr w:rsidR="00B01489" w:rsidRPr="000B56D6" w14:paraId="79458E15" w14:textId="77777777" w:rsidTr="00D52D6B">
        <w:tc>
          <w:tcPr>
            <w:tcW w:w="1696" w:type="dxa"/>
          </w:tcPr>
          <w:p w14:paraId="5C87E5EF"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648CF9A2" w14:textId="22F205D4" w:rsidR="00B01489" w:rsidRPr="000B56D6" w:rsidRDefault="00B01489" w:rsidP="00D52D6B">
            <w:pPr>
              <w:ind w:left="0"/>
              <w:rPr>
                <w:rFonts w:hint="default"/>
              </w:rPr>
            </w:pPr>
            <w:r w:rsidRPr="000B56D6">
              <w:rPr>
                <w:rFonts w:hint="default"/>
              </w:rPr>
              <w:t>port_id</w:t>
            </w:r>
            <w:r w:rsidR="00A531D3" w:rsidRPr="000B56D6">
              <w:t>：</w:t>
            </w:r>
            <w:r w:rsidRPr="000B56D6">
              <w:t>要</w:t>
            </w:r>
            <w:r w:rsidRPr="000B56D6">
              <w:rPr>
                <w:rFonts w:hint="default"/>
              </w:rPr>
              <w:t>配置的设备</w:t>
            </w:r>
            <w:r w:rsidRPr="000B56D6">
              <w:rPr>
                <w:rFonts w:hint="default"/>
              </w:rPr>
              <w:t>id</w:t>
            </w:r>
          </w:p>
          <w:p w14:paraId="0F51A6B4" w14:textId="71014813" w:rsidR="00B01489" w:rsidRPr="000B56D6" w:rsidRDefault="00B01489" w:rsidP="00D52D6B">
            <w:pPr>
              <w:ind w:left="0"/>
              <w:rPr>
                <w:rFonts w:hint="default"/>
              </w:rPr>
            </w:pPr>
            <w:r w:rsidRPr="000B56D6">
              <w:rPr>
                <w:rFonts w:hint="default"/>
              </w:rPr>
              <w:t>nb_rx_queue</w:t>
            </w:r>
            <w:r w:rsidR="00A531D3" w:rsidRPr="000B56D6">
              <w:t>：</w:t>
            </w:r>
            <w:r w:rsidRPr="000B56D6">
              <w:t>该设备</w:t>
            </w:r>
            <w:r w:rsidRPr="000B56D6">
              <w:rPr>
                <w:rFonts w:hint="default"/>
              </w:rPr>
              <w:t>的最大</w:t>
            </w:r>
            <w:r w:rsidRPr="000B56D6">
              <w:rPr>
                <w:rFonts w:hint="default"/>
              </w:rPr>
              <w:t>RX</w:t>
            </w:r>
            <w:r w:rsidRPr="000B56D6">
              <w:t>队列</w:t>
            </w:r>
            <w:r w:rsidRPr="000B56D6">
              <w:rPr>
                <w:rFonts w:hint="default"/>
              </w:rPr>
              <w:t>个数，本项目为</w:t>
            </w:r>
            <w:r w:rsidRPr="000B56D6">
              <w:t>8</w:t>
            </w:r>
          </w:p>
          <w:p w14:paraId="4A74FB9E" w14:textId="2D1E46F9" w:rsidR="00B01489" w:rsidRPr="000B56D6" w:rsidRDefault="00B01489" w:rsidP="00D52D6B">
            <w:pPr>
              <w:ind w:left="0"/>
              <w:rPr>
                <w:rFonts w:hint="default"/>
              </w:rPr>
            </w:pPr>
            <w:r w:rsidRPr="000B56D6">
              <w:rPr>
                <w:rFonts w:hint="default"/>
              </w:rPr>
              <w:t>nb_tx_queue</w:t>
            </w:r>
            <w:r w:rsidR="00A531D3" w:rsidRPr="000B56D6">
              <w:t>：</w:t>
            </w:r>
            <w:r w:rsidRPr="000B56D6">
              <w:t>该</w:t>
            </w:r>
            <w:r w:rsidRPr="000B56D6">
              <w:rPr>
                <w:rFonts w:hint="default"/>
              </w:rPr>
              <w:t>设备的最大</w:t>
            </w:r>
            <w:r w:rsidRPr="000B56D6">
              <w:rPr>
                <w:rFonts w:hint="default"/>
              </w:rPr>
              <w:t>TX</w:t>
            </w:r>
            <w:r w:rsidRPr="000B56D6">
              <w:rPr>
                <w:rFonts w:hint="default"/>
              </w:rPr>
              <w:t>队列个数，本项目为</w:t>
            </w:r>
            <w:r w:rsidRPr="000B56D6">
              <w:t>8</w:t>
            </w:r>
          </w:p>
          <w:p w14:paraId="04E5A708" w14:textId="6C06AF8D" w:rsidR="00B01489" w:rsidRPr="000B56D6" w:rsidRDefault="00B01489" w:rsidP="00A531D3">
            <w:pPr>
              <w:ind w:left="0"/>
              <w:rPr>
                <w:rFonts w:hint="default"/>
              </w:rPr>
            </w:pPr>
            <w:r w:rsidRPr="000B56D6">
              <w:rPr>
                <w:rFonts w:hint="default"/>
              </w:rPr>
              <w:t>eth_conf</w:t>
            </w:r>
            <w:r w:rsidR="00A531D3" w:rsidRPr="000B56D6">
              <w:t>：</w:t>
            </w:r>
            <w:r w:rsidRPr="000B56D6">
              <w:t>设备</w:t>
            </w:r>
            <w:r w:rsidRPr="000B56D6">
              <w:rPr>
                <w:rFonts w:hint="default"/>
              </w:rPr>
              <w:t>配置参数</w:t>
            </w:r>
          </w:p>
        </w:tc>
      </w:tr>
      <w:tr w:rsidR="00B01489" w:rsidRPr="000B56D6" w14:paraId="68CB9968" w14:textId="77777777" w:rsidTr="00D52D6B">
        <w:tc>
          <w:tcPr>
            <w:tcW w:w="1696" w:type="dxa"/>
          </w:tcPr>
          <w:p w14:paraId="7C68B3F6"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57CCD9C7" w14:textId="77777777" w:rsidR="00B01489" w:rsidRPr="000B56D6" w:rsidRDefault="00B01489" w:rsidP="00D52D6B">
            <w:pPr>
              <w:ind w:left="0"/>
              <w:rPr>
                <w:rFonts w:hint="default"/>
              </w:rPr>
            </w:pPr>
            <w:r w:rsidRPr="000B56D6">
              <w:rPr>
                <w:rFonts w:hint="default"/>
              </w:rPr>
              <w:t>NA</w:t>
            </w:r>
          </w:p>
        </w:tc>
      </w:tr>
      <w:tr w:rsidR="00B01489" w:rsidRPr="000B56D6" w14:paraId="583DFD02" w14:textId="77777777" w:rsidTr="00D52D6B">
        <w:tc>
          <w:tcPr>
            <w:tcW w:w="1696" w:type="dxa"/>
          </w:tcPr>
          <w:p w14:paraId="65C91D1F"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6F6F0F24" w14:textId="05D6F83B" w:rsidR="00B01489" w:rsidRPr="000B56D6" w:rsidRDefault="00B01489" w:rsidP="00D52D6B">
            <w:pPr>
              <w:ind w:left="0"/>
              <w:rPr>
                <w:rFonts w:hint="default"/>
              </w:rPr>
            </w:pPr>
            <w:r w:rsidRPr="000B56D6">
              <w:rPr>
                <w:rFonts w:hint="default"/>
              </w:rPr>
              <w:t>0</w:t>
            </w:r>
            <w:r w:rsidR="00B14CB6" w:rsidRPr="000B56D6">
              <w:t>：</w:t>
            </w:r>
            <w:r w:rsidRPr="000B56D6">
              <w:rPr>
                <w:rFonts w:hint="default"/>
              </w:rPr>
              <w:t>成功</w:t>
            </w:r>
          </w:p>
          <w:p w14:paraId="12A4D2F7" w14:textId="60F351DB" w:rsidR="00B01489" w:rsidRPr="000B56D6" w:rsidRDefault="00B14CB6" w:rsidP="00D52D6B">
            <w:pPr>
              <w:ind w:left="0"/>
              <w:rPr>
                <w:rFonts w:hint="default"/>
              </w:rPr>
            </w:pPr>
            <w:r w:rsidRPr="000B56D6">
              <w:t>&lt;0</w:t>
            </w:r>
            <w:r w:rsidRPr="000B56D6">
              <w:t>：</w:t>
            </w:r>
            <w:r w:rsidR="00B01489" w:rsidRPr="000B56D6">
              <w:t>失败</w:t>
            </w:r>
          </w:p>
        </w:tc>
      </w:tr>
      <w:tr w:rsidR="00B01489" w:rsidRPr="000B56D6" w14:paraId="42521E48" w14:textId="77777777" w:rsidTr="00D52D6B">
        <w:tc>
          <w:tcPr>
            <w:tcW w:w="1696" w:type="dxa"/>
          </w:tcPr>
          <w:p w14:paraId="5D20272B"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358B769C" w14:textId="77777777" w:rsidR="00B01489" w:rsidRPr="000B56D6" w:rsidRDefault="00B01489" w:rsidP="00D52D6B">
            <w:pPr>
              <w:ind w:left="0"/>
              <w:rPr>
                <w:rFonts w:hint="default"/>
              </w:rPr>
            </w:pPr>
            <w:r w:rsidRPr="000B56D6">
              <w:t>在使用</w:t>
            </w:r>
            <w:r w:rsidRPr="000B56D6">
              <w:rPr>
                <w:rFonts w:hint="default"/>
              </w:rPr>
              <w:t>各个针对</w:t>
            </w:r>
            <w:r w:rsidRPr="000B56D6">
              <w:rPr>
                <w:rFonts w:hint="default"/>
              </w:rPr>
              <w:t>port id</w:t>
            </w:r>
            <w:r w:rsidRPr="000B56D6">
              <w:t>的</w:t>
            </w:r>
            <w:r w:rsidRPr="000B56D6">
              <w:rPr>
                <w:rFonts w:hint="default"/>
              </w:rPr>
              <w:t>接口之前，该函数必须先调用。对于</w:t>
            </w:r>
            <w:r w:rsidRPr="000B56D6">
              <w:t>本项目</w:t>
            </w:r>
            <w:r w:rsidRPr="000B56D6">
              <w:rPr>
                <w:rFonts w:hint="default"/>
              </w:rPr>
              <w:t>而言，</w:t>
            </w:r>
            <w:r w:rsidRPr="000B56D6">
              <w:rPr>
                <w:rFonts w:hint="default"/>
              </w:rPr>
              <w:t>eth_conf</w:t>
            </w:r>
            <w:r w:rsidRPr="000B56D6">
              <w:t>的</w:t>
            </w:r>
            <w:r w:rsidRPr="000B56D6">
              <w:rPr>
                <w:rFonts w:hint="default"/>
              </w:rPr>
              <w:t>各个成员变量可以为</w:t>
            </w:r>
            <w:r w:rsidRPr="000B56D6">
              <w:t>0</w:t>
            </w:r>
            <w:r w:rsidRPr="000B56D6">
              <w:t>，</w:t>
            </w:r>
            <w:r w:rsidRPr="000B56D6">
              <w:rPr>
                <w:rFonts w:hint="default"/>
              </w:rPr>
              <w:t>但是</w:t>
            </w:r>
            <w:r w:rsidRPr="000B56D6">
              <w:rPr>
                <w:rFonts w:hint="default"/>
              </w:rPr>
              <w:t>eth_conf</w:t>
            </w:r>
            <w:r w:rsidRPr="000B56D6">
              <w:t>不能为</w:t>
            </w:r>
            <w:r w:rsidRPr="000B56D6">
              <w:rPr>
                <w:rFonts w:hint="default"/>
              </w:rPr>
              <w:t>NULL</w:t>
            </w:r>
          </w:p>
        </w:tc>
      </w:tr>
      <w:tr w:rsidR="00B01489" w:rsidRPr="000B56D6" w14:paraId="1ADB2DC6" w14:textId="77777777" w:rsidTr="00D52D6B">
        <w:tc>
          <w:tcPr>
            <w:tcW w:w="1696" w:type="dxa"/>
          </w:tcPr>
          <w:p w14:paraId="6360814D" w14:textId="77777777" w:rsidR="00B01489" w:rsidRPr="000B56D6" w:rsidRDefault="00B01489" w:rsidP="00D52D6B">
            <w:pPr>
              <w:ind w:left="0"/>
              <w:rPr>
                <w:rFonts w:hint="default"/>
              </w:rPr>
            </w:pPr>
            <w:r w:rsidRPr="000B56D6">
              <w:t>约束</w:t>
            </w:r>
          </w:p>
        </w:tc>
        <w:tc>
          <w:tcPr>
            <w:tcW w:w="6379" w:type="dxa"/>
          </w:tcPr>
          <w:p w14:paraId="084D5C50" w14:textId="77777777" w:rsidR="00B01489" w:rsidRPr="000B56D6" w:rsidRDefault="00B01489" w:rsidP="00D52D6B">
            <w:pPr>
              <w:ind w:left="0"/>
              <w:rPr>
                <w:rFonts w:hint="default"/>
              </w:rPr>
            </w:pPr>
            <w:r w:rsidRPr="000B56D6">
              <w:rPr>
                <w:rFonts w:hint="default"/>
              </w:rPr>
              <w:t>NA</w:t>
            </w:r>
          </w:p>
        </w:tc>
      </w:tr>
    </w:tbl>
    <w:p w14:paraId="6577CE0F" w14:textId="77777777" w:rsidR="00B01489" w:rsidRPr="000B56D6" w:rsidRDefault="00B01489" w:rsidP="00B01489">
      <w:pPr>
        <w:rPr>
          <w:rFonts w:hint="default"/>
        </w:rPr>
      </w:pPr>
    </w:p>
    <w:p w14:paraId="4028FA14" w14:textId="77777777" w:rsidR="00B01489" w:rsidRPr="000B56D6" w:rsidRDefault="00B01489" w:rsidP="00BA73BD">
      <w:pPr>
        <w:pStyle w:val="afff6"/>
        <w:numPr>
          <w:ilvl w:val="0"/>
          <w:numId w:val="35"/>
        </w:numPr>
        <w:ind w:firstLineChars="0"/>
      </w:pPr>
      <w:r w:rsidRPr="000B56D6">
        <w:t>rte_eth_rx_queue_setup</w:t>
      </w:r>
    </w:p>
    <w:tbl>
      <w:tblPr>
        <w:tblStyle w:val="a7"/>
        <w:tblW w:w="8075" w:type="dxa"/>
        <w:tblInd w:w="1701" w:type="dxa"/>
        <w:tblLook w:val="04A0" w:firstRow="1" w:lastRow="0" w:firstColumn="1" w:lastColumn="0" w:noHBand="0" w:noVBand="1"/>
      </w:tblPr>
      <w:tblGrid>
        <w:gridCol w:w="1696"/>
        <w:gridCol w:w="6379"/>
      </w:tblGrid>
      <w:tr w:rsidR="00B01489" w:rsidRPr="000B56D6" w14:paraId="1ED6D552" w14:textId="77777777" w:rsidTr="00D52D6B">
        <w:tc>
          <w:tcPr>
            <w:tcW w:w="1696" w:type="dxa"/>
          </w:tcPr>
          <w:p w14:paraId="7F0EA8E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073A03A" w14:textId="77777777" w:rsidR="00B01489" w:rsidRPr="000B56D6" w:rsidRDefault="00B01489" w:rsidP="00D52D6B">
            <w:pPr>
              <w:ind w:left="0"/>
              <w:jc w:val="left"/>
              <w:rPr>
                <w:rFonts w:hint="default"/>
              </w:rPr>
            </w:pPr>
            <w:r w:rsidRPr="000B56D6">
              <w:rPr>
                <w:rFonts w:hint="default"/>
              </w:rPr>
              <w:t xml:space="preserve">int rte_eth_rx_queue_setup(uint8_t port_id, uint16_t rx_queue_id, uint16_t nb_rx_desc, unsigned int socket_id, const struct </w:t>
            </w:r>
            <w:r w:rsidRPr="000B56D6">
              <w:rPr>
                <w:rFonts w:hint="default"/>
              </w:rPr>
              <w:lastRenderedPageBreak/>
              <w:t>rte_eth_rxconf* rx_conf, struct rte_mempool* mb_pool)</w:t>
            </w:r>
          </w:p>
        </w:tc>
      </w:tr>
      <w:tr w:rsidR="00B01489" w:rsidRPr="000B56D6" w14:paraId="28EF56CF" w14:textId="77777777" w:rsidTr="00D52D6B">
        <w:tc>
          <w:tcPr>
            <w:tcW w:w="1696" w:type="dxa"/>
          </w:tcPr>
          <w:p w14:paraId="32C27532"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6916C0CD" w14:textId="77777777" w:rsidR="00B01489" w:rsidRPr="000B56D6" w:rsidRDefault="00B01489" w:rsidP="00D52D6B">
            <w:pPr>
              <w:ind w:left="0"/>
              <w:rPr>
                <w:rFonts w:hint="default"/>
              </w:rPr>
            </w:pPr>
            <w:r w:rsidRPr="000B56D6">
              <w:t>配置</w:t>
            </w:r>
            <w:r w:rsidRPr="000B56D6">
              <w:rPr>
                <w:rFonts w:hint="default"/>
              </w:rPr>
              <w:t>某个设备</w:t>
            </w:r>
            <w:r w:rsidRPr="000B56D6">
              <w:t>的</w:t>
            </w:r>
            <w:r w:rsidRPr="000B56D6">
              <w:rPr>
                <w:rFonts w:hint="default"/>
              </w:rPr>
              <w:t>某个</w:t>
            </w:r>
            <w:r w:rsidRPr="000B56D6">
              <w:rPr>
                <w:rFonts w:hint="default"/>
              </w:rPr>
              <w:t>RX</w:t>
            </w:r>
            <w:r w:rsidRPr="000B56D6">
              <w:rPr>
                <w:rFonts w:hint="default"/>
              </w:rPr>
              <w:t>队列</w:t>
            </w:r>
          </w:p>
        </w:tc>
      </w:tr>
      <w:tr w:rsidR="00B01489" w:rsidRPr="000B56D6" w14:paraId="3A197E43" w14:textId="77777777" w:rsidTr="00D52D6B">
        <w:tc>
          <w:tcPr>
            <w:tcW w:w="1696" w:type="dxa"/>
          </w:tcPr>
          <w:p w14:paraId="00E210F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7BB20F1F" w14:textId="55BC6F4C" w:rsidR="00B01489" w:rsidRPr="000B56D6" w:rsidRDefault="00B01489" w:rsidP="00D52D6B">
            <w:pPr>
              <w:ind w:left="0"/>
              <w:rPr>
                <w:rFonts w:hint="default"/>
              </w:rPr>
            </w:pPr>
            <w:r w:rsidRPr="000B56D6">
              <w:rPr>
                <w:rFonts w:hint="default"/>
              </w:rPr>
              <w:t>port_id</w:t>
            </w:r>
            <w:r w:rsidR="00A531D3" w:rsidRPr="000B56D6">
              <w:t>：</w:t>
            </w:r>
            <w:r w:rsidRPr="000B56D6">
              <w:t>要</w:t>
            </w:r>
            <w:r w:rsidRPr="000B56D6">
              <w:rPr>
                <w:rFonts w:hint="default"/>
              </w:rPr>
              <w:t>配置的设备</w:t>
            </w:r>
            <w:r w:rsidRPr="000B56D6">
              <w:rPr>
                <w:rFonts w:hint="default"/>
              </w:rPr>
              <w:t>id</w:t>
            </w:r>
          </w:p>
          <w:p w14:paraId="558737B0" w14:textId="0AADCC32" w:rsidR="00B01489" w:rsidRPr="000B56D6" w:rsidRDefault="00B01489" w:rsidP="00D52D6B">
            <w:pPr>
              <w:ind w:left="0"/>
              <w:rPr>
                <w:rFonts w:hint="default"/>
              </w:rPr>
            </w:pPr>
            <w:r w:rsidRPr="000B56D6">
              <w:rPr>
                <w:rFonts w:hint="default"/>
              </w:rPr>
              <w:t>rx_queue_id</w:t>
            </w:r>
            <w:r w:rsidR="00A531D3" w:rsidRPr="000B56D6">
              <w:t>：</w:t>
            </w:r>
            <w:r w:rsidRPr="000B56D6">
              <w:t>要配置的</w:t>
            </w:r>
            <w:r w:rsidRPr="000B56D6">
              <w:rPr>
                <w:rFonts w:hint="default"/>
              </w:rPr>
              <w:t>RX</w:t>
            </w:r>
            <w:r w:rsidRPr="000B56D6">
              <w:rPr>
                <w:rFonts w:hint="default"/>
              </w:rPr>
              <w:t>队列</w:t>
            </w:r>
            <w:r w:rsidRPr="000B56D6">
              <w:rPr>
                <w:rFonts w:hint="default"/>
              </w:rPr>
              <w:t>id</w:t>
            </w:r>
            <w:r w:rsidRPr="000B56D6">
              <w:rPr>
                <w:rFonts w:hint="default"/>
              </w:rPr>
              <w:t>，该值范围为</w:t>
            </w:r>
            <w:r w:rsidRPr="000B56D6">
              <w:t>[</w:t>
            </w:r>
            <w:r w:rsidRPr="000B56D6">
              <w:rPr>
                <w:rFonts w:hint="default"/>
              </w:rPr>
              <w:t>0, ,nb_rx_queue</w:t>
            </w:r>
            <w:r w:rsidR="003B7A5D" w:rsidRPr="000B56D6">
              <w:rPr>
                <w:rFonts w:hint="default"/>
              </w:rPr>
              <w:t>-1</w:t>
            </w:r>
            <w:r w:rsidRPr="000B56D6">
              <w:t>]</w:t>
            </w:r>
            <w:r w:rsidRPr="000B56D6">
              <w:t>，</w:t>
            </w:r>
            <w:r w:rsidRPr="000B56D6">
              <w:rPr>
                <w:rFonts w:hint="default"/>
              </w:rPr>
              <w:t>nb_rx_queue</w:t>
            </w:r>
            <w:r w:rsidRPr="000B56D6">
              <w:t>就是</w:t>
            </w:r>
            <w:r w:rsidRPr="000B56D6">
              <w:rPr>
                <w:rFonts w:hint="default"/>
              </w:rPr>
              <w:t>rte_eth_config</w:t>
            </w:r>
            <w:r w:rsidRPr="000B56D6">
              <w:t>的</w:t>
            </w:r>
            <w:r w:rsidRPr="000B56D6">
              <w:rPr>
                <w:rFonts w:hint="default"/>
              </w:rPr>
              <w:t>rx</w:t>
            </w:r>
            <w:r w:rsidRPr="000B56D6">
              <w:rPr>
                <w:rFonts w:hint="default"/>
              </w:rPr>
              <w:t>队列参数</w:t>
            </w:r>
          </w:p>
          <w:p w14:paraId="50DEAE5C" w14:textId="0EFE2A5A" w:rsidR="00B01489" w:rsidRPr="000B56D6" w:rsidRDefault="00B01489" w:rsidP="00D52D6B">
            <w:pPr>
              <w:ind w:left="0"/>
              <w:rPr>
                <w:rFonts w:hint="default"/>
              </w:rPr>
            </w:pPr>
            <w:r w:rsidRPr="000B56D6">
              <w:rPr>
                <w:rFonts w:hint="default"/>
              </w:rPr>
              <w:t>nb_tx_desc</w:t>
            </w:r>
            <w:r w:rsidR="00A531D3" w:rsidRPr="000B56D6">
              <w:t>：</w:t>
            </w:r>
            <w:r w:rsidRPr="000B56D6">
              <w:t>RX</w:t>
            </w:r>
            <w:r w:rsidRPr="000B56D6">
              <w:t>队列</w:t>
            </w:r>
            <w:r w:rsidRPr="000B56D6">
              <w:rPr>
                <w:rFonts w:hint="default"/>
              </w:rPr>
              <w:t>的最大接收空间的大小，本项目为</w:t>
            </w:r>
            <w:r w:rsidRPr="000B56D6">
              <w:t>1024</w:t>
            </w:r>
            <w:r w:rsidRPr="000B56D6">
              <w:t>、</w:t>
            </w:r>
            <w:r w:rsidRPr="000B56D6">
              <w:t>2</w:t>
            </w:r>
            <w:r w:rsidRPr="000B56D6">
              <w:rPr>
                <w:rFonts w:hint="default"/>
              </w:rPr>
              <w:t>0</w:t>
            </w:r>
            <w:r w:rsidRPr="000B56D6">
              <w:t>48</w:t>
            </w:r>
            <w:r w:rsidRPr="000B56D6">
              <w:t>、</w:t>
            </w:r>
            <w:r w:rsidRPr="000B56D6">
              <w:rPr>
                <w:rFonts w:hint="default"/>
              </w:rPr>
              <w:t>4096</w:t>
            </w:r>
            <w:r w:rsidRPr="000B56D6">
              <w:t>或</w:t>
            </w:r>
            <w:r w:rsidRPr="000B56D6">
              <w:t>8192</w:t>
            </w:r>
          </w:p>
          <w:p w14:paraId="1DA4C3A3" w14:textId="47AB6CC7" w:rsidR="00B01489" w:rsidRPr="000B56D6" w:rsidRDefault="00B01489" w:rsidP="003B7A5D">
            <w:pPr>
              <w:ind w:left="0"/>
              <w:rPr>
                <w:rFonts w:hint="default"/>
              </w:rPr>
            </w:pPr>
            <w:r w:rsidRPr="000B56D6">
              <w:rPr>
                <w:rFonts w:hint="default"/>
              </w:rPr>
              <w:t>socket_id</w:t>
            </w:r>
            <w:r w:rsidR="00A531D3" w:rsidRPr="000B56D6">
              <w:t>：</w:t>
            </w:r>
            <w:r w:rsidRPr="000B56D6">
              <w:t>用于</w:t>
            </w:r>
            <w:r w:rsidRPr="000B56D6">
              <w:rPr>
                <w:rFonts w:hint="default"/>
              </w:rPr>
              <w:t>NUMA</w:t>
            </w:r>
            <w:r w:rsidRPr="000B56D6">
              <w:rPr>
                <w:rFonts w:hint="default"/>
              </w:rPr>
              <w:t>系统，如果是非</w:t>
            </w:r>
            <w:r w:rsidRPr="000B56D6">
              <w:rPr>
                <w:rFonts w:hint="default"/>
              </w:rPr>
              <w:t>NUMA</w:t>
            </w:r>
            <w:r w:rsidRPr="000B56D6">
              <w:rPr>
                <w:rFonts w:hint="default"/>
              </w:rPr>
              <w:t>系统，使用</w:t>
            </w:r>
            <w:r w:rsidRPr="000B56D6">
              <w:rPr>
                <w:rFonts w:hint="default"/>
              </w:rPr>
              <w:t>SOCKET_ID_ANY</w:t>
            </w:r>
            <w:r w:rsidRPr="000B56D6">
              <w:t>(</w:t>
            </w:r>
            <w:r w:rsidRPr="000B56D6">
              <w:rPr>
                <w:rFonts w:hint="default"/>
              </w:rPr>
              <w:t>-1</w:t>
            </w:r>
            <w:r w:rsidRPr="000B56D6">
              <w:t>)</w:t>
            </w:r>
          </w:p>
          <w:p w14:paraId="54F20939" w14:textId="0E9769C4" w:rsidR="00B01489" w:rsidRPr="000B56D6" w:rsidRDefault="00B01489" w:rsidP="00D52D6B">
            <w:pPr>
              <w:ind w:left="0"/>
              <w:rPr>
                <w:rFonts w:hint="default"/>
              </w:rPr>
            </w:pPr>
            <w:r w:rsidRPr="000B56D6">
              <w:rPr>
                <w:rFonts w:hint="default"/>
              </w:rPr>
              <w:t>rx_conf</w:t>
            </w:r>
            <w:r w:rsidR="00A531D3" w:rsidRPr="000B56D6">
              <w:t>：</w:t>
            </w:r>
            <w:r w:rsidRPr="000B56D6">
              <w:t>本项目</w:t>
            </w:r>
            <w:r w:rsidRPr="000B56D6">
              <w:rPr>
                <w:rFonts w:hint="default"/>
              </w:rPr>
              <w:t>使用</w:t>
            </w:r>
            <w:r w:rsidRPr="000B56D6">
              <w:rPr>
                <w:rFonts w:hint="default"/>
              </w:rPr>
              <w:t>NULL</w:t>
            </w:r>
          </w:p>
          <w:p w14:paraId="6458B4B5" w14:textId="5019B67F" w:rsidR="00B01489" w:rsidRPr="000B56D6" w:rsidRDefault="00B01489" w:rsidP="00A531D3">
            <w:pPr>
              <w:ind w:left="0"/>
              <w:rPr>
                <w:rFonts w:hint="default"/>
              </w:rPr>
            </w:pPr>
            <w:r w:rsidRPr="000B56D6">
              <w:rPr>
                <w:rFonts w:hint="default"/>
              </w:rPr>
              <w:t>mb_pool</w:t>
            </w:r>
            <w:r w:rsidR="00A531D3" w:rsidRPr="000B56D6">
              <w:t>：</w:t>
            </w:r>
            <w:r w:rsidRPr="000B56D6">
              <w:t>用于</w:t>
            </w:r>
            <w:r w:rsidRPr="000B56D6">
              <w:rPr>
                <w:rFonts w:hint="default"/>
              </w:rPr>
              <w:t>分配</w:t>
            </w:r>
            <w:r w:rsidRPr="000B56D6">
              <w:rPr>
                <w:rFonts w:hint="default"/>
              </w:rPr>
              <w:t>RX</w:t>
            </w:r>
            <w:r w:rsidRPr="000B56D6">
              <w:rPr>
                <w:rFonts w:hint="default"/>
              </w:rPr>
              <w:t>队列最大接收空间的内存池</w:t>
            </w:r>
          </w:p>
        </w:tc>
      </w:tr>
      <w:tr w:rsidR="00B01489" w:rsidRPr="000B56D6" w14:paraId="2C0B680D" w14:textId="77777777" w:rsidTr="00D52D6B">
        <w:tc>
          <w:tcPr>
            <w:tcW w:w="1696" w:type="dxa"/>
          </w:tcPr>
          <w:p w14:paraId="7F0DA980"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4A2C998C" w14:textId="77777777" w:rsidR="00B01489" w:rsidRPr="000B56D6" w:rsidRDefault="00B01489" w:rsidP="00D52D6B">
            <w:pPr>
              <w:ind w:left="0"/>
              <w:rPr>
                <w:rFonts w:hint="default"/>
              </w:rPr>
            </w:pPr>
            <w:r w:rsidRPr="000B56D6">
              <w:rPr>
                <w:rFonts w:hint="default"/>
              </w:rPr>
              <w:t>NA</w:t>
            </w:r>
          </w:p>
        </w:tc>
      </w:tr>
      <w:tr w:rsidR="00B01489" w:rsidRPr="000B56D6" w14:paraId="176C83C8" w14:textId="77777777" w:rsidTr="00D52D6B">
        <w:tc>
          <w:tcPr>
            <w:tcW w:w="1696" w:type="dxa"/>
          </w:tcPr>
          <w:p w14:paraId="4CA38C8B"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395397D3" w14:textId="7F25EC7F" w:rsidR="00B01489" w:rsidRPr="000B56D6" w:rsidRDefault="00B01489" w:rsidP="00D52D6B">
            <w:pPr>
              <w:ind w:left="0"/>
              <w:rPr>
                <w:rFonts w:hint="default"/>
              </w:rPr>
            </w:pPr>
            <w:r w:rsidRPr="000B56D6">
              <w:rPr>
                <w:rFonts w:hint="default"/>
              </w:rPr>
              <w:t>0</w:t>
            </w:r>
            <w:r w:rsidR="0029414E" w:rsidRPr="000B56D6">
              <w:t>：</w:t>
            </w:r>
            <w:r w:rsidRPr="000B56D6">
              <w:rPr>
                <w:rFonts w:hint="default"/>
              </w:rPr>
              <w:t>成功</w:t>
            </w:r>
          </w:p>
          <w:p w14:paraId="56F43FA2" w14:textId="24279A4C" w:rsidR="00B01489" w:rsidRPr="000B56D6" w:rsidRDefault="0029414E" w:rsidP="00D52D6B">
            <w:pPr>
              <w:ind w:left="0"/>
              <w:rPr>
                <w:rFonts w:hint="default"/>
              </w:rPr>
            </w:pPr>
            <w:r w:rsidRPr="000B56D6">
              <w:rPr>
                <w:rFonts w:hint="default"/>
              </w:rPr>
              <w:t>EINVAL</w:t>
            </w:r>
            <w:r w:rsidRPr="000B56D6">
              <w:t>：</w:t>
            </w:r>
            <w:r w:rsidR="00B01489" w:rsidRPr="000B56D6">
              <w:t>参数</w:t>
            </w:r>
            <w:r w:rsidR="00B01489" w:rsidRPr="000B56D6">
              <w:rPr>
                <w:rFonts w:hint="default"/>
              </w:rPr>
              <w:t>错误</w:t>
            </w:r>
          </w:p>
          <w:p w14:paraId="733A1CB7" w14:textId="5D9E7CD3" w:rsidR="00B01489" w:rsidRPr="000B56D6" w:rsidRDefault="00B01489" w:rsidP="00D52D6B">
            <w:pPr>
              <w:ind w:left="0"/>
              <w:rPr>
                <w:rFonts w:hint="default"/>
              </w:rPr>
            </w:pPr>
            <w:r w:rsidRPr="000B56D6">
              <w:rPr>
                <w:rFonts w:hint="default"/>
              </w:rPr>
              <w:t>EN</w:t>
            </w:r>
            <w:r w:rsidRPr="000B56D6">
              <w:t>O</w:t>
            </w:r>
            <w:r w:rsidR="0029414E" w:rsidRPr="000B56D6">
              <w:rPr>
                <w:rFonts w:hint="default"/>
              </w:rPr>
              <w:t>MEM</w:t>
            </w:r>
            <w:r w:rsidR="0029414E" w:rsidRPr="000B56D6">
              <w:t>：</w:t>
            </w:r>
            <w:r w:rsidRPr="000B56D6">
              <w:t>不能</w:t>
            </w:r>
            <w:r w:rsidRPr="000B56D6">
              <w:rPr>
                <w:rFonts w:hint="default"/>
              </w:rPr>
              <w:t>从内存池中分配</w:t>
            </w:r>
            <w:r w:rsidRPr="000B56D6">
              <w:t>足够的最大</w:t>
            </w:r>
            <w:r w:rsidRPr="000B56D6">
              <w:rPr>
                <w:rFonts w:hint="default"/>
              </w:rPr>
              <w:t>接收空间</w:t>
            </w:r>
          </w:p>
        </w:tc>
      </w:tr>
      <w:tr w:rsidR="00B01489" w:rsidRPr="000B56D6" w14:paraId="16A68673" w14:textId="77777777" w:rsidTr="00D52D6B">
        <w:tc>
          <w:tcPr>
            <w:tcW w:w="1696" w:type="dxa"/>
          </w:tcPr>
          <w:p w14:paraId="39084754"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0DA539C9" w14:textId="77777777" w:rsidR="00B01489" w:rsidRPr="000B56D6" w:rsidRDefault="00B01489" w:rsidP="00D52D6B">
            <w:pPr>
              <w:ind w:left="0"/>
              <w:rPr>
                <w:rFonts w:hint="default"/>
              </w:rPr>
            </w:pPr>
            <w:r w:rsidRPr="000B56D6">
              <w:t>NA</w:t>
            </w:r>
          </w:p>
        </w:tc>
      </w:tr>
      <w:tr w:rsidR="00B01489" w:rsidRPr="000B56D6" w14:paraId="54C9B63E" w14:textId="77777777" w:rsidTr="00D52D6B">
        <w:tc>
          <w:tcPr>
            <w:tcW w:w="1696" w:type="dxa"/>
          </w:tcPr>
          <w:p w14:paraId="0D80A69F" w14:textId="77777777" w:rsidR="00B01489" w:rsidRPr="000B56D6" w:rsidRDefault="00B01489" w:rsidP="00D52D6B">
            <w:pPr>
              <w:ind w:left="0"/>
              <w:rPr>
                <w:rFonts w:hint="default"/>
              </w:rPr>
            </w:pPr>
            <w:r w:rsidRPr="000B56D6">
              <w:t>约束</w:t>
            </w:r>
          </w:p>
        </w:tc>
        <w:tc>
          <w:tcPr>
            <w:tcW w:w="6379" w:type="dxa"/>
          </w:tcPr>
          <w:p w14:paraId="1B84E81F" w14:textId="77777777" w:rsidR="00B01489" w:rsidRPr="000B56D6" w:rsidRDefault="00B01489" w:rsidP="00D52D6B">
            <w:pPr>
              <w:ind w:left="0"/>
              <w:rPr>
                <w:rFonts w:hint="default"/>
              </w:rPr>
            </w:pPr>
            <w:r w:rsidRPr="000B56D6">
              <w:rPr>
                <w:rFonts w:hint="default"/>
              </w:rPr>
              <w:t>NA</w:t>
            </w:r>
          </w:p>
        </w:tc>
      </w:tr>
    </w:tbl>
    <w:p w14:paraId="59613F37" w14:textId="77777777" w:rsidR="00B01489" w:rsidRPr="000B56D6" w:rsidRDefault="00B01489" w:rsidP="00B01489">
      <w:pPr>
        <w:rPr>
          <w:rFonts w:hint="default"/>
        </w:rPr>
      </w:pPr>
    </w:p>
    <w:p w14:paraId="02C300E5" w14:textId="77777777" w:rsidR="00B01489" w:rsidRPr="000B56D6" w:rsidRDefault="00B01489" w:rsidP="00BA73BD">
      <w:pPr>
        <w:pStyle w:val="afff6"/>
        <w:numPr>
          <w:ilvl w:val="0"/>
          <w:numId w:val="35"/>
        </w:numPr>
        <w:ind w:firstLineChars="0"/>
      </w:pPr>
      <w:r w:rsidRPr="000B56D6">
        <w:t>rte_eth_tx_queue_setup</w:t>
      </w:r>
    </w:p>
    <w:tbl>
      <w:tblPr>
        <w:tblStyle w:val="a7"/>
        <w:tblW w:w="8075" w:type="dxa"/>
        <w:tblInd w:w="1701" w:type="dxa"/>
        <w:tblLook w:val="04A0" w:firstRow="1" w:lastRow="0" w:firstColumn="1" w:lastColumn="0" w:noHBand="0" w:noVBand="1"/>
      </w:tblPr>
      <w:tblGrid>
        <w:gridCol w:w="1696"/>
        <w:gridCol w:w="6379"/>
      </w:tblGrid>
      <w:tr w:rsidR="00B01489" w:rsidRPr="000B56D6" w14:paraId="562BA921" w14:textId="77777777" w:rsidTr="00D52D6B">
        <w:tc>
          <w:tcPr>
            <w:tcW w:w="1696" w:type="dxa"/>
          </w:tcPr>
          <w:p w14:paraId="0E05F17D"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50E06E8" w14:textId="77777777" w:rsidR="00B01489" w:rsidRPr="000B56D6" w:rsidRDefault="00B01489" w:rsidP="00D52D6B">
            <w:pPr>
              <w:ind w:left="0"/>
              <w:jc w:val="left"/>
              <w:rPr>
                <w:rFonts w:hint="default"/>
              </w:rPr>
            </w:pPr>
            <w:r w:rsidRPr="000B56D6">
              <w:rPr>
                <w:rFonts w:hint="default"/>
              </w:rPr>
              <w:t>int rte_eth_tx_queue_setup(uint8_t port_id, uint16_t tx_queue_id, uint16_t nb_tx_desc, unsigned int socket_id, const struct rte_eth_txconf* tx_conf)</w:t>
            </w:r>
          </w:p>
        </w:tc>
      </w:tr>
      <w:tr w:rsidR="00B01489" w:rsidRPr="000B56D6" w14:paraId="69D72183" w14:textId="77777777" w:rsidTr="00D52D6B">
        <w:tc>
          <w:tcPr>
            <w:tcW w:w="1696" w:type="dxa"/>
          </w:tcPr>
          <w:p w14:paraId="64042F54"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0F988947" w14:textId="77777777" w:rsidR="00B01489" w:rsidRPr="000B56D6" w:rsidRDefault="00B01489" w:rsidP="00D52D6B">
            <w:pPr>
              <w:ind w:left="0"/>
              <w:rPr>
                <w:rFonts w:hint="default"/>
              </w:rPr>
            </w:pPr>
            <w:r w:rsidRPr="000B56D6">
              <w:t>配置</w:t>
            </w:r>
            <w:r w:rsidRPr="000B56D6">
              <w:rPr>
                <w:rFonts w:hint="default"/>
              </w:rPr>
              <w:t>某个设备</w:t>
            </w:r>
            <w:r w:rsidRPr="000B56D6">
              <w:t>的</w:t>
            </w:r>
            <w:r w:rsidRPr="000B56D6">
              <w:rPr>
                <w:rFonts w:hint="default"/>
              </w:rPr>
              <w:t>某个</w:t>
            </w:r>
            <w:r w:rsidRPr="000B56D6">
              <w:rPr>
                <w:rFonts w:hint="default"/>
              </w:rPr>
              <w:t>TX</w:t>
            </w:r>
            <w:r w:rsidRPr="000B56D6">
              <w:rPr>
                <w:rFonts w:hint="default"/>
              </w:rPr>
              <w:t>队列</w:t>
            </w:r>
          </w:p>
        </w:tc>
      </w:tr>
      <w:tr w:rsidR="00B01489" w:rsidRPr="000B56D6" w14:paraId="25D5C3CD" w14:textId="77777777" w:rsidTr="00D52D6B">
        <w:tc>
          <w:tcPr>
            <w:tcW w:w="1696" w:type="dxa"/>
          </w:tcPr>
          <w:p w14:paraId="7D2D8BAF"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5754A465" w14:textId="4B9D4EC2" w:rsidR="00B01489" w:rsidRPr="000B56D6" w:rsidRDefault="00B01489" w:rsidP="00D52D6B">
            <w:pPr>
              <w:ind w:left="0"/>
              <w:rPr>
                <w:rFonts w:hint="default"/>
              </w:rPr>
            </w:pPr>
            <w:r w:rsidRPr="000B56D6">
              <w:rPr>
                <w:rFonts w:hint="default"/>
              </w:rPr>
              <w:t>port_id</w:t>
            </w:r>
            <w:r w:rsidR="004B24F3" w:rsidRPr="000B56D6">
              <w:t>：</w:t>
            </w:r>
            <w:r w:rsidRPr="000B56D6">
              <w:t>要</w:t>
            </w:r>
            <w:r w:rsidRPr="000B56D6">
              <w:rPr>
                <w:rFonts w:hint="default"/>
              </w:rPr>
              <w:t>配置的设备</w:t>
            </w:r>
            <w:r w:rsidRPr="000B56D6">
              <w:rPr>
                <w:rFonts w:hint="default"/>
              </w:rPr>
              <w:t>id</w:t>
            </w:r>
          </w:p>
          <w:p w14:paraId="086FE9BC" w14:textId="1D85B84B" w:rsidR="00B01489" w:rsidRPr="000B56D6" w:rsidRDefault="00B01489" w:rsidP="00D52D6B">
            <w:pPr>
              <w:ind w:left="0"/>
              <w:rPr>
                <w:rFonts w:hint="default"/>
              </w:rPr>
            </w:pPr>
            <w:r w:rsidRPr="000B56D6">
              <w:rPr>
                <w:rFonts w:hint="default"/>
              </w:rPr>
              <w:t>tx_queue_id</w:t>
            </w:r>
            <w:r w:rsidR="004B24F3" w:rsidRPr="000B56D6">
              <w:t>：</w:t>
            </w:r>
            <w:r w:rsidRPr="000B56D6">
              <w:t>要配置的</w:t>
            </w:r>
            <w:r w:rsidRPr="000B56D6">
              <w:rPr>
                <w:rFonts w:hint="default"/>
              </w:rPr>
              <w:t>TX</w:t>
            </w:r>
            <w:r w:rsidRPr="000B56D6">
              <w:rPr>
                <w:rFonts w:hint="default"/>
              </w:rPr>
              <w:t>队列</w:t>
            </w:r>
            <w:r w:rsidRPr="000B56D6">
              <w:rPr>
                <w:rFonts w:hint="default"/>
              </w:rPr>
              <w:t>id</w:t>
            </w:r>
            <w:r w:rsidRPr="000B56D6">
              <w:rPr>
                <w:rFonts w:hint="default"/>
              </w:rPr>
              <w:t>，该值范围为</w:t>
            </w:r>
            <w:r w:rsidRPr="000B56D6">
              <w:t>[</w:t>
            </w:r>
            <w:r w:rsidR="007A75C7" w:rsidRPr="000B56D6">
              <w:rPr>
                <w:rFonts w:hint="default"/>
              </w:rPr>
              <w:t>0, ,nb_tx_queue-1</w:t>
            </w:r>
            <w:r w:rsidRPr="000B56D6">
              <w:t>]</w:t>
            </w:r>
            <w:r w:rsidRPr="000B56D6">
              <w:t>，</w:t>
            </w:r>
            <w:r w:rsidRPr="000B56D6">
              <w:rPr>
                <w:rFonts w:hint="default"/>
              </w:rPr>
              <w:t>nb_tx_queue</w:t>
            </w:r>
            <w:r w:rsidRPr="000B56D6">
              <w:t>就是</w:t>
            </w:r>
            <w:r w:rsidRPr="000B56D6">
              <w:rPr>
                <w:rFonts w:hint="default"/>
              </w:rPr>
              <w:t>rte_eth_config</w:t>
            </w:r>
            <w:r w:rsidRPr="000B56D6">
              <w:t>的</w:t>
            </w:r>
            <w:r w:rsidRPr="000B56D6">
              <w:rPr>
                <w:rFonts w:hint="default"/>
              </w:rPr>
              <w:t>tx</w:t>
            </w:r>
            <w:r w:rsidRPr="000B56D6">
              <w:rPr>
                <w:rFonts w:hint="default"/>
              </w:rPr>
              <w:t>队列参数</w:t>
            </w:r>
          </w:p>
          <w:p w14:paraId="1F9EB600" w14:textId="31924E82" w:rsidR="00B01489" w:rsidRPr="000B56D6" w:rsidRDefault="00B01489" w:rsidP="00D52D6B">
            <w:pPr>
              <w:ind w:left="0"/>
              <w:rPr>
                <w:rFonts w:hint="default"/>
              </w:rPr>
            </w:pPr>
            <w:r w:rsidRPr="000B56D6">
              <w:rPr>
                <w:rFonts w:hint="default"/>
              </w:rPr>
              <w:t>nb_tx_desc</w:t>
            </w:r>
            <w:r w:rsidR="004B24F3" w:rsidRPr="000B56D6">
              <w:t>：</w:t>
            </w:r>
            <w:r w:rsidRPr="000B56D6">
              <w:t>TX</w:t>
            </w:r>
            <w:r w:rsidRPr="000B56D6">
              <w:t>队列</w:t>
            </w:r>
            <w:r w:rsidRPr="000B56D6">
              <w:rPr>
                <w:rFonts w:hint="default"/>
              </w:rPr>
              <w:t>的最大接收空间的大小，本项目为</w:t>
            </w:r>
            <w:r w:rsidRPr="000B56D6">
              <w:t>1024</w:t>
            </w:r>
            <w:r w:rsidR="007A75C7" w:rsidRPr="000B56D6">
              <w:t>、</w:t>
            </w:r>
            <w:r w:rsidRPr="000B56D6">
              <w:t>2</w:t>
            </w:r>
            <w:r w:rsidRPr="000B56D6">
              <w:rPr>
                <w:rFonts w:hint="default"/>
              </w:rPr>
              <w:t>0</w:t>
            </w:r>
            <w:r w:rsidRPr="000B56D6">
              <w:t>48</w:t>
            </w:r>
            <w:r w:rsidRPr="000B56D6">
              <w:t>、</w:t>
            </w:r>
            <w:r w:rsidRPr="000B56D6">
              <w:rPr>
                <w:rFonts w:hint="default"/>
              </w:rPr>
              <w:t>4096</w:t>
            </w:r>
            <w:r w:rsidRPr="000B56D6">
              <w:t>或</w:t>
            </w:r>
            <w:r w:rsidRPr="000B56D6">
              <w:t>8192</w:t>
            </w:r>
          </w:p>
          <w:p w14:paraId="1EF7DC93" w14:textId="4ADCF72D" w:rsidR="00B01489" w:rsidRPr="000B56D6" w:rsidRDefault="00B01489" w:rsidP="00D52D6B">
            <w:pPr>
              <w:ind w:left="0"/>
              <w:rPr>
                <w:rFonts w:hint="default"/>
              </w:rPr>
            </w:pPr>
            <w:r w:rsidRPr="000B56D6">
              <w:rPr>
                <w:rFonts w:hint="default"/>
              </w:rPr>
              <w:t>socket_id</w:t>
            </w:r>
            <w:r w:rsidR="004B24F3" w:rsidRPr="000B56D6">
              <w:t>：</w:t>
            </w:r>
            <w:r w:rsidRPr="000B56D6">
              <w:t>用于</w:t>
            </w:r>
            <w:r w:rsidRPr="000B56D6">
              <w:rPr>
                <w:rFonts w:hint="default"/>
              </w:rPr>
              <w:t>NUMA</w:t>
            </w:r>
            <w:r w:rsidRPr="000B56D6">
              <w:rPr>
                <w:rFonts w:hint="default"/>
              </w:rPr>
              <w:t>系统，如果是非</w:t>
            </w:r>
            <w:r w:rsidRPr="000B56D6">
              <w:rPr>
                <w:rFonts w:hint="default"/>
              </w:rPr>
              <w:t>NUMA</w:t>
            </w:r>
            <w:r w:rsidRPr="000B56D6">
              <w:rPr>
                <w:rFonts w:hint="default"/>
              </w:rPr>
              <w:t>系统，使用</w:t>
            </w:r>
            <w:r w:rsidRPr="000B56D6">
              <w:rPr>
                <w:rFonts w:hint="default"/>
              </w:rPr>
              <w:t>SOCKET_ID_ANY</w:t>
            </w:r>
            <w:r w:rsidRPr="000B56D6">
              <w:t>(</w:t>
            </w:r>
            <w:r w:rsidRPr="000B56D6">
              <w:rPr>
                <w:rFonts w:hint="default"/>
              </w:rPr>
              <w:t>-1</w:t>
            </w:r>
            <w:r w:rsidRPr="000B56D6">
              <w:t>)</w:t>
            </w:r>
          </w:p>
        </w:tc>
      </w:tr>
      <w:tr w:rsidR="00B01489" w:rsidRPr="000B56D6" w14:paraId="0E3D3444" w14:textId="77777777" w:rsidTr="00D52D6B">
        <w:tc>
          <w:tcPr>
            <w:tcW w:w="1696" w:type="dxa"/>
          </w:tcPr>
          <w:p w14:paraId="14C5657E" w14:textId="77777777" w:rsidR="00B01489" w:rsidRPr="000B56D6" w:rsidRDefault="00B01489" w:rsidP="00D52D6B">
            <w:pPr>
              <w:ind w:left="0"/>
              <w:rPr>
                <w:rFonts w:hint="default"/>
              </w:rPr>
            </w:pPr>
            <w:r w:rsidRPr="000B56D6">
              <w:lastRenderedPageBreak/>
              <w:t>输出</w:t>
            </w:r>
            <w:r w:rsidRPr="000B56D6">
              <w:rPr>
                <w:rFonts w:hint="default"/>
              </w:rPr>
              <w:t>说明</w:t>
            </w:r>
          </w:p>
        </w:tc>
        <w:tc>
          <w:tcPr>
            <w:tcW w:w="6379" w:type="dxa"/>
          </w:tcPr>
          <w:p w14:paraId="73D35A54" w14:textId="77777777" w:rsidR="00B01489" w:rsidRPr="000B56D6" w:rsidRDefault="00B01489" w:rsidP="00D52D6B">
            <w:pPr>
              <w:ind w:left="0"/>
              <w:rPr>
                <w:rFonts w:hint="default"/>
              </w:rPr>
            </w:pPr>
            <w:r w:rsidRPr="000B56D6">
              <w:rPr>
                <w:rFonts w:hint="default"/>
              </w:rPr>
              <w:t>NA</w:t>
            </w:r>
          </w:p>
        </w:tc>
      </w:tr>
      <w:tr w:rsidR="00B01489" w:rsidRPr="000B56D6" w14:paraId="10B1A998" w14:textId="77777777" w:rsidTr="00D52D6B">
        <w:tc>
          <w:tcPr>
            <w:tcW w:w="1696" w:type="dxa"/>
          </w:tcPr>
          <w:p w14:paraId="5D0ACFF8"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02D950F0" w14:textId="08748C77" w:rsidR="00B01489" w:rsidRPr="000B56D6" w:rsidRDefault="00B01489" w:rsidP="00D52D6B">
            <w:pPr>
              <w:ind w:left="0"/>
              <w:rPr>
                <w:rFonts w:hint="default"/>
              </w:rPr>
            </w:pPr>
            <w:r w:rsidRPr="000B56D6">
              <w:rPr>
                <w:rFonts w:hint="default"/>
              </w:rPr>
              <w:t>0</w:t>
            </w:r>
            <w:r w:rsidR="004B24F3" w:rsidRPr="000B56D6">
              <w:t>：</w:t>
            </w:r>
            <w:r w:rsidRPr="000B56D6">
              <w:rPr>
                <w:rFonts w:hint="default"/>
              </w:rPr>
              <w:t>成功</w:t>
            </w:r>
          </w:p>
          <w:p w14:paraId="6602B39E" w14:textId="280D2E9C" w:rsidR="00B01489" w:rsidRPr="000B56D6" w:rsidRDefault="00B01489" w:rsidP="004B24F3">
            <w:pPr>
              <w:ind w:left="0"/>
              <w:rPr>
                <w:rFonts w:hint="default"/>
              </w:rPr>
            </w:pPr>
            <w:r w:rsidRPr="000B56D6">
              <w:rPr>
                <w:rFonts w:hint="default"/>
              </w:rPr>
              <w:t>EN</w:t>
            </w:r>
            <w:r w:rsidRPr="000B56D6">
              <w:t>O</w:t>
            </w:r>
            <w:r w:rsidRPr="000B56D6">
              <w:rPr>
                <w:rFonts w:hint="default"/>
              </w:rPr>
              <w:t>MEM</w:t>
            </w:r>
            <w:r w:rsidR="004B24F3" w:rsidRPr="000B56D6">
              <w:t>：</w:t>
            </w:r>
            <w:r w:rsidRPr="000B56D6">
              <w:t>不能分配足够</w:t>
            </w:r>
            <w:r w:rsidRPr="000B56D6">
              <w:rPr>
                <w:rFonts w:hint="default"/>
              </w:rPr>
              <w:t>的</w:t>
            </w:r>
            <w:r w:rsidRPr="000B56D6">
              <w:rPr>
                <w:rFonts w:hint="default"/>
              </w:rPr>
              <w:t>TX</w:t>
            </w:r>
            <w:r w:rsidRPr="000B56D6">
              <w:rPr>
                <w:rFonts w:hint="default"/>
              </w:rPr>
              <w:t>队列空间描述符</w:t>
            </w:r>
          </w:p>
        </w:tc>
      </w:tr>
      <w:tr w:rsidR="00B01489" w:rsidRPr="000B56D6" w14:paraId="6B4B013C" w14:textId="77777777" w:rsidTr="00D52D6B">
        <w:tc>
          <w:tcPr>
            <w:tcW w:w="1696" w:type="dxa"/>
          </w:tcPr>
          <w:p w14:paraId="0AC3D3A2"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159AB629" w14:textId="77777777" w:rsidR="00B01489" w:rsidRPr="000B56D6" w:rsidRDefault="00B01489" w:rsidP="00D52D6B">
            <w:pPr>
              <w:ind w:left="0"/>
              <w:rPr>
                <w:rFonts w:hint="default"/>
              </w:rPr>
            </w:pPr>
            <w:r w:rsidRPr="000B56D6">
              <w:rPr>
                <w:rFonts w:hint="default"/>
              </w:rPr>
              <w:t>NA</w:t>
            </w:r>
          </w:p>
        </w:tc>
      </w:tr>
      <w:tr w:rsidR="00B01489" w:rsidRPr="000B56D6" w14:paraId="61A790BA" w14:textId="77777777" w:rsidTr="00D52D6B">
        <w:tc>
          <w:tcPr>
            <w:tcW w:w="1696" w:type="dxa"/>
          </w:tcPr>
          <w:p w14:paraId="377B396F" w14:textId="77777777" w:rsidR="00B01489" w:rsidRPr="000B56D6" w:rsidRDefault="00B01489" w:rsidP="00D52D6B">
            <w:pPr>
              <w:ind w:left="0"/>
              <w:rPr>
                <w:rFonts w:hint="default"/>
              </w:rPr>
            </w:pPr>
            <w:r w:rsidRPr="000B56D6">
              <w:t>约束</w:t>
            </w:r>
          </w:p>
        </w:tc>
        <w:tc>
          <w:tcPr>
            <w:tcW w:w="6379" w:type="dxa"/>
          </w:tcPr>
          <w:p w14:paraId="0D571AB0" w14:textId="77777777" w:rsidR="00B01489" w:rsidRPr="000B56D6" w:rsidRDefault="00B01489" w:rsidP="00D52D6B">
            <w:pPr>
              <w:ind w:left="0"/>
              <w:rPr>
                <w:rFonts w:hint="default"/>
              </w:rPr>
            </w:pPr>
            <w:r w:rsidRPr="000B56D6">
              <w:rPr>
                <w:rFonts w:hint="default"/>
              </w:rPr>
              <w:t>NA</w:t>
            </w:r>
          </w:p>
        </w:tc>
      </w:tr>
    </w:tbl>
    <w:p w14:paraId="746811A6" w14:textId="77777777" w:rsidR="00B01489" w:rsidRPr="000B56D6" w:rsidRDefault="00B01489" w:rsidP="00B01489">
      <w:pPr>
        <w:rPr>
          <w:rFonts w:hint="default"/>
        </w:rPr>
      </w:pPr>
    </w:p>
    <w:p w14:paraId="577A0497" w14:textId="77777777" w:rsidR="00B01489" w:rsidRPr="000B56D6" w:rsidRDefault="00B01489" w:rsidP="00BA73BD">
      <w:pPr>
        <w:pStyle w:val="afff6"/>
        <w:numPr>
          <w:ilvl w:val="0"/>
          <w:numId w:val="35"/>
        </w:numPr>
        <w:ind w:firstLineChars="0"/>
      </w:pPr>
      <w:r w:rsidRPr="000B56D6">
        <w:t>rte_eth_dev_start</w:t>
      </w:r>
    </w:p>
    <w:tbl>
      <w:tblPr>
        <w:tblStyle w:val="a7"/>
        <w:tblW w:w="8075" w:type="dxa"/>
        <w:tblInd w:w="1701" w:type="dxa"/>
        <w:tblLook w:val="04A0" w:firstRow="1" w:lastRow="0" w:firstColumn="1" w:lastColumn="0" w:noHBand="0" w:noVBand="1"/>
      </w:tblPr>
      <w:tblGrid>
        <w:gridCol w:w="1696"/>
        <w:gridCol w:w="6379"/>
      </w:tblGrid>
      <w:tr w:rsidR="00B01489" w:rsidRPr="000B56D6" w14:paraId="17C9C72A" w14:textId="77777777" w:rsidTr="00D52D6B">
        <w:tc>
          <w:tcPr>
            <w:tcW w:w="1696" w:type="dxa"/>
          </w:tcPr>
          <w:p w14:paraId="7F0EF549"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BE4E8F4" w14:textId="77777777" w:rsidR="00B01489" w:rsidRPr="000B56D6" w:rsidRDefault="00B01489" w:rsidP="00D52D6B">
            <w:pPr>
              <w:ind w:left="0"/>
              <w:jc w:val="left"/>
              <w:rPr>
                <w:rFonts w:hint="default"/>
              </w:rPr>
            </w:pPr>
            <w:r w:rsidRPr="000B56D6">
              <w:rPr>
                <w:rFonts w:hint="default"/>
              </w:rPr>
              <w:t>int rte_eth_dev_start(uint8_t port_id)</w:t>
            </w:r>
          </w:p>
        </w:tc>
      </w:tr>
      <w:tr w:rsidR="00B01489" w:rsidRPr="000B56D6" w14:paraId="3C7BB1DB" w14:textId="77777777" w:rsidTr="00D52D6B">
        <w:tc>
          <w:tcPr>
            <w:tcW w:w="1696" w:type="dxa"/>
          </w:tcPr>
          <w:p w14:paraId="32EA46BD"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60A88824" w14:textId="77777777" w:rsidR="00B01489" w:rsidRPr="000B56D6" w:rsidRDefault="00B01489" w:rsidP="00D52D6B">
            <w:pPr>
              <w:ind w:left="0"/>
              <w:rPr>
                <w:rFonts w:hint="default"/>
              </w:rPr>
            </w:pPr>
            <w:r w:rsidRPr="000B56D6">
              <w:t>开启设备</w:t>
            </w:r>
          </w:p>
        </w:tc>
      </w:tr>
      <w:tr w:rsidR="00B01489" w:rsidRPr="000B56D6" w14:paraId="1835D3DF" w14:textId="77777777" w:rsidTr="00D52D6B">
        <w:tc>
          <w:tcPr>
            <w:tcW w:w="1696" w:type="dxa"/>
          </w:tcPr>
          <w:p w14:paraId="70630429"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21A37E6D" w14:textId="563A8E83"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3CBE2BF3" w14:textId="77777777" w:rsidTr="00D52D6B">
        <w:tc>
          <w:tcPr>
            <w:tcW w:w="1696" w:type="dxa"/>
          </w:tcPr>
          <w:p w14:paraId="640DD54C"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1BCA2CC" w14:textId="77777777" w:rsidR="00B01489" w:rsidRPr="000B56D6" w:rsidRDefault="00B01489" w:rsidP="00D52D6B">
            <w:pPr>
              <w:ind w:left="0"/>
              <w:rPr>
                <w:rFonts w:hint="default"/>
              </w:rPr>
            </w:pPr>
            <w:r w:rsidRPr="000B56D6">
              <w:rPr>
                <w:rFonts w:hint="default"/>
              </w:rPr>
              <w:t>NA</w:t>
            </w:r>
          </w:p>
        </w:tc>
      </w:tr>
      <w:tr w:rsidR="00B01489" w:rsidRPr="000B56D6" w14:paraId="081D3E7B" w14:textId="77777777" w:rsidTr="00D52D6B">
        <w:tc>
          <w:tcPr>
            <w:tcW w:w="1696" w:type="dxa"/>
          </w:tcPr>
          <w:p w14:paraId="66A8D9D3"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76B96E9B" w14:textId="2AE70485" w:rsidR="00B01489" w:rsidRPr="000B56D6" w:rsidRDefault="00B01489" w:rsidP="00D52D6B">
            <w:pPr>
              <w:ind w:left="0"/>
              <w:rPr>
                <w:rFonts w:hint="default"/>
              </w:rPr>
            </w:pPr>
            <w:r w:rsidRPr="000B56D6">
              <w:rPr>
                <w:rFonts w:hint="default"/>
              </w:rPr>
              <w:t>0</w:t>
            </w:r>
            <w:r w:rsidR="004B24F3" w:rsidRPr="000B56D6">
              <w:t>：</w:t>
            </w:r>
            <w:r w:rsidRPr="000B56D6">
              <w:rPr>
                <w:rFonts w:hint="default"/>
              </w:rPr>
              <w:t>成功</w:t>
            </w:r>
          </w:p>
          <w:p w14:paraId="42D53349" w14:textId="0AD1156D" w:rsidR="00B01489" w:rsidRPr="000B56D6" w:rsidRDefault="00B01489" w:rsidP="004B24F3">
            <w:pPr>
              <w:ind w:left="0"/>
              <w:rPr>
                <w:rFonts w:hint="default"/>
              </w:rPr>
            </w:pPr>
            <w:r w:rsidRPr="000B56D6">
              <w:t>&lt;0</w:t>
            </w:r>
            <w:r w:rsidR="004B24F3" w:rsidRPr="000B56D6">
              <w:t>：</w:t>
            </w:r>
            <w:r w:rsidRPr="000B56D6">
              <w:t>失败</w:t>
            </w:r>
          </w:p>
        </w:tc>
      </w:tr>
      <w:tr w:rsidR="00B01489" w:rsidRPr="000B56D6" w14:paraId="0604BF4E" w14:textId="77777777" w:rsidTr="00D52D6B">
        <w:tc>
          <w:tcPr>
            <w:tcW w:w="1696" w:type="dxa"/>
          </w:tcPr>
          <w:p w14:paraId="64F2A8AF"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4C3E1DA9" w14:textId="494070B6" w:rsidR="00B01489" w:rsidRPr="000B56D6" w:rsidRDefault="00B01489" w:rsidP="00D52D6B">
            <w:pPr>
              <w:ind w:left="0"/>
              <w:rPr>
                <w:rFonts w:hint="default"/>
              </w:rPr>
            </w:pPr>
            <w:r w:rsidRPr="000B56D6">
              <w:t>该函数</w:t>
            </w:r>
            <w:r w:rsidRPr="000B56D6">
              <w:rPr>
                <w:rFonts w:hint="default"/>
              </w:rPr>
              <w:t>是设备配置的最后一个</w:t>
            </w:r>
            <w:r w:rsidRPr="000B56D6">
              <w:t>接口</w:t>
            </w:r>
            <w:r w:rsidRPr="000B56D6">
              <w:rPr>
                <w:rFonts w:hint="default"/>
              </w:rPr>
              <w:t>，之后就可以调用</w:t>
            </w:r>
            <w:r w:rsidRPr="000B56D6">
              <w:rPr>
                <w:rFonts w:hint="default"/>
              </w:rPr>
              <w:t>TX/RX</w:t>
            </w:r>
            <w:r w:rsidRPr="000B56D6">
              <w:t>业务</w:t>
            </w:r>
            <w:r w:rsidRPr="000B56D6">
              <w:rPr>
                <w:rFonts w:hint="default"/>
              </w:rPr>
              <w:t>接口。在本项目</w:t>
            </w:r>
            <w:r w:rsidRPr="000B56D6">
              <w:t>中</w:t>
            </w:r>
            <w:r w:rsidRPr="000B56D6">
              <w:rPr>
                <w:rFonts w:hint="default"/>
              </w:rPr>
              <w:t>，该</w:t>
            </w:r>
            <w:r w:rsidRPr="000B56D6">
              <w:t>接口</w:t>
            </w:r>
            <w:r w:rsidR="004B24F3" w:rsidRPr="000B56D6">
              <w:rPr>
                <w:rFonts w:hint="default"/>
              </w:rPr>
              <w:t>对设备要使用的每一个队列都进行了复位操作</w:t>
            </w:r>
          </w:p>
        </w:tc>
      </w:tr>
      <w:tr w:rsidR="00B01489" w:rsidRPr="000B56D6" w14:paraId="35299375" w14:textId="77777777" w:rsidTr="00D52D6B">
        <w:tc>
          <w:tcPr>
            <w:tcW w:w="1696" w:type="dxa"/>
          </w:tcPr>
          <w:p w14:paraId="7F2BBDD1" w14:textId="77777777" w:rsidR="00B01489" w:rsidRPr="000B56D6" w:rsidRDefault="00B01489" w:rsidP="00D52D6B">
            <w:pPr>
              <w:ind w:left="0"/>
              <w:rPr>
                <w:rFonts w:hint="default"/>
              </w:rPr>
            </w:pPr>
            <w:r w:rsidRPr="000B56D6">
              <w:t>约束</w:t>
            </w:r>
          </w:p>
        </w:tc>
        <w:tc>
          <w:tcPr>
            <w:tcW w:w="6379" w:type="dxa"/>
          </w:tcPr>
          <w:p w14:paraId="4C1DFAC1" w14:textId="77777777" w:rsidR="00B01489" w:rsidRPr="000B56D6" w:rsidRDefault="00B01489" w:rsidP="00D52D6B">
            <w:pPr>
              <w:ind w:left="0"/>
              <w:rPr>
                <w:rFonts w:hint="default"/>
              </w:rPr>
            </w:pPr>
            <w:r w:rsidRPr="000B56D6">
              <w:t>需要</w:t>
            </w:r>
            <w:r w:rsidRPr="000B56D6">
              <w:rPr>
                <w:rFonts w:hint="default"/>
              </w:rPr>
              <w:t>在</w:t>
            </w:r>
            <w:r w:rsidRPr="000B56D6">
              <w:rPr>
                <w:rFonts w:hint="default"/>
              </w:rPr>
              <w:t>tx</w:t>
            </w:r>
            <w:r w:rsidRPr="000B56D6">
              <w:t>/rx_queue_setup</w:t>
            </w:r>
            <w:r w:rsidRPr="000B56D6">
              <w:t>之后</w:t>
            </w:r>
            <w:r w:rsidRPr="000B56D6">
              <w:rPr>
                <w:rFonts w:hint="default"/>
              </w:rPr>
              <w:t>调用</w:t>
            </w:r>
          </w:p>
        </w:tc>
      </w:tr>
    </w:tbl>
    <w:p w14:paraId="170AC513" w14:textId="77777777" w:rsidR="00B01489" w:rsidRPr="000B56D6" w:rsidRDefault="00B01489" w:rsidP="00B01489">
      <w:pPr>
        <w:rPr>
          <w:rFonts w:hint="default"/>
        </w:rPr>
      </w:pPr>
    </w:p>
    <w:p w14:paraId="13372E04" w14:textId="77777777" w:rsidR="00B01489" w:rsidRPr="000B56D6" w:rsidRDefault="00B01489" w:rsidP="00BA73BD">
      <w:pPr>
        <w:pStyle w:val="afff6"/>
        <w:numPr>
          <w:ilvl w:val="0"/>
          <w:numId w:val="35"/>
        </w:numPr>
        <w:ind w:firstLineChars="0"/>
      </w:pPr>
      <w:r w:rsidRPr="000B56D6">
        <w:t>rte_eth_dev_stop</w:t>
      </w:r>
    </w:p>
    <w:tbl>
      <w:tblPr>
        <w:tblStyle w:val="a7"/>
        <w:tblW w:w="8075" w:type="dxa"/>
        <w:tblInd w:w="1701" w:type="dxa"/>
        <w:tblLook w:val="04A0" w:firstRow="1" w:lastRow="0" w:firstColumn="1" w:lastColumn="0" w:noHBand="0" w:noVBand="1"/>
      </w:tblPr>
      <w:tblGrid>
        <w:gridCol w:w="1696"/>
        <w:gridCol w:w="6379"/>
      </w:tblGrid>
      <w:tr w:rsidR="00B01489" w:rsidRPr="000B56D6" w14:paraId="64552382" w14:textId="77777777" w:rsidTr="00D52D6B">
        <w:tc>
          <w:tcPr>
            <w:tcW w:w="1696" w:type="dxa"/>
          </w:tcPr>
          <w:p w14:paraId="46ED0733"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0E3A0EC4" w14:textId="77777777" w:rsidR="00B01489" w:rsidRPr="000B56D6" w:rsidRDefault="00B01489" w:rsidP="00D52D6B">
            <w:pPr>
              <w:ind w:left="0"/>
              <w:jc w:val="left"/>
              <w:rPr>
                <w:rFonts w:hint="default"/>
              </w:rPr>
            </w:pPr>
            <w:r w:rsidRPr="000B56D6">
              <w:rPr>
                <w:rFonts w:hint="default"/>
              </w:rPr>
              <w:t>void rte_eth_dev_stop(uint8_t port_id)</w:t>
            </w:r>
          </w:p>
        </w:tc>
      </w:tr>
      <w:tr w:rsidR="00B01489" w:rsidRPr="000B56D6" w14:paraId="1F775903" w14:textId="77777777" w:rsidTr="00D52D6B">
        <w:tc>
          <w:tcPr>
            <w:tcW w:w="1696" w:type="dxa"/>
          </w:tcPr>
          <w:p w14:paraId="314015CF"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0291690A" w14:textId="77777777" w:rsidR="00B01489" w:rsidRPr="000B56D6" w:rsidRDefault="00B01489" w:rsidP="00D52D6B">
            <w:pPr>
              <w:ind w:left="0"/>
              <w:rPr>
                <w:rFonts w:hint="default"/>
              </w:rPr>
            </w:pPr>
            <w:r w:rsidRPr="000B56D6">
              <w:t>设备</w:t>
            </w:r>
            <w:r w:rsidRPr="000B56D6">
              <w:rPr>
                <w:rFonts w:hint="default"/>
              </w:rPr>
              <w:t>停止工作，本项目中，该接口会关闭设备的各个队列使能</w:t>
            </w:r>
          </w:p>
        </w:tc>
      </w:tr>
      <w:tr w:rsidR="00B01489" w:rsidRPr="000B56D6" w14:paraId="4A720EE0" w14:textId="77777777" w:rsidTr="00D52D6B">
        <w:tc>
          <w:tcPr>
            <w:tcW w:w="1696" w:type="dxa"/>
          </w:tcPr>
          <w:p w14:paraId="409E7A4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1AC6748D" w14:textId="16195F7C"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0478AB1E" w14:textId="77777777" w:rsidTr="00D52D6B">
        <w:tc>
          <w:tcPr>
            <w:tcW w:w="1696" w:type="dxa"/>
          </w:tcPr>
          <w:p w14:paraId="14B1966C"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7BE4680D" w14:textId="77777777" w:rsidR="00B01489" w:rsidRPr="000B56D6" w:rsidRDefault="00B01489" w:rsidP="00D52D6B">
            <w:pPr>
              <w:ind w:left="0"/>
              <w:rPr>
                <w:rFonts w:hint="default"/>
              </w:rPr>
            </w:pPr>
            <w:r w:rsidRPr="000B56D6">
              <w:rPr>
                <w:rFonts w:hint="default"/>
              </w:rPr>
              <w:t>NA</w:t>
            </w:r>
          </w:p>
        </w:tc>
      </w:tr>
      <w:tr w:rsidR="00B01489" w:rsidRPr="000B56D6" w14:paraId="3402EF72" w14:textId="77777777" w:rsidTr="00D52D6B">
        <w:tc>
          <w:tcPr>
            <w:tcW w:w="1696" w:type="dxa"/>
          </w:tcPr>
          <w:p w14:paraId="2449630F"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2E6A0307" w14:textId="77777777" w:rsidR="00B01489" w:rsidRPr="000B56D6" w:rsidRDefault="00B01489" w:rsidP="00D52D6B">
            <w:pPr>
              <w:ind w:left="0"/>
              <w:rPr>
                <w:rFonts w:hint="default"/>
              </w:rPr>
            </w:pPr>
            <w:r w:rsidRPr="000B56D6">
              <w:rPr>
                <w:rFonts w:hint="default"/>
              </w:rPr>
              <w:t>NA</w:t>
            </w:r>
          </w:p>
        </w:tc>
      </w:tr>
      <w:tr w:rsidR="00B01489" w:rsidRPr="000B56D6" w14:paraId="3A8478E0" w14:textId="77777777" w:rsidTr="00D52D6B">
        <w:tc>
          <w:tcPr>
            <w:tcW w:w="1696" w:type="dxa"/>
          </w:tcPr>
          <w:p w14:paraId="6FA8C253" w14:textId="77777777" w:rsidR="00B01489" w:rsidRPr="000B56D6" w:rsidRDefault="00B01489" w:rsidP="00D52D6B">
            <w:pPr>
              <w:ind w:left="0"/>
              <w:rPr>
                <w:rFonts w:hint="default"/>
              </w:rPr>
            </w:pPr>
            <w:r w:rsidRPr="000B56D6">
              <w:lastRenderedPageBreak/>
              <w:t>使用</w:t>
            </w:r>
            <w:r w:rsidRPr="000B56D6">
              <w:rPr>
                <w:rFonts w:hint="default"/>
              </w:rPr>
              <w:t>说明</w:t>
            </w:r>
          </w:p>
        </w:tc>
        <w:tc>
          <w:tcPr>
            <w:tcW w:w="6379" w:type="dxa"/>
          </w:tcPr>
          <w:p w14:paraId="3833E928" w14:textId="77777777" w:rsidR="00B01489" w:rsidRPr="000B56D6" w:rsidRDefault="00B01489" w:rsidP="00D52D6B">
            <w:pPr>
              <w:ind w:left="0"/>
              <w:rPr>
                <w:rFonts w:hint="default"/>
              </w:rPr>
            </w:pPr>
            <w:r w:rsidRPr="000B56D6">
              <w:t>NA</w:t>
            </w:r>
          </w:p>
        </w:tc>
      </w:tr>
      <w:tr w:rsidR="00B01489" w:rsidRPr="000B56D6" w14:paraId="00201A4B" w14:textId="77777777" w:rsidTr="00D52D6B">
        <w:tc>
          <w:tcPr>
            <w:tcW w:w="1696" w:type="dxa"/>
          </w:tcPr>
          <w:p w14:paraId="071DFEF2" w14:textId="77777777" w:rsidR="00B01489" w:rsidRPr="000B56D6" w:rsidRDefault="00B01489" w:rsidP="00D52D6B">
            <w:pPr>
              <w:ind w:left="0"/>
              <w:rPr>
                <w:rFonts w:hint="default"/>
              </w:rPr>
            </w:pPr>
            <w:r w:rsidRPr="000B56D6">
              <w:t>约束</w:t>
            </w:r>
          </w:p>
        </w:tc>
        <w:tc>
          <w:tcPr>
            <w:tcW w:w="6379" w:type="dxa"/>
          </w:tcPr>
          <w:p w14:paraId="24CA4E07" w14:textId="77777777" w:rsidR="00B01489" w:rsidRPr="000B56D6" w:rsidRDefault="00B01489" w:rsidP="00D52D6B">
            <w:pPr>
              <w:ind w:left="0"/>
              <w:rPr>
                <w:rFonts w:hint="default"/>
              </w:rPr>
            </w:pPr>
            <w:r w:rsidRPr="000B56D6">
              <w:rPr>
                <w:rFonts w:hint="default"/>
              </w:rPr>
              <w:t>NA</w:t>
            </w:r>
          </w:p>
        </w:tc>
      </w:tr>
    </w:tbl>
    <w:p w14:paraId="6A9D681D" w14:textId="77777777" w:rsidR="00B01489" w:rsidRPr="000B56D6" w:rsidRDefault="00B01489" w:rsidP="00B01489">
      <w:pPr>
        <w:pStyle w:val="afff6"/>
        <w:ind w:left="2061" w:firstLineChars="0" w:firstLine="0"/>
      </w:pPr>
    </w:p>
    <w:p w14:paraId="33B01B92" w14:textId="77777777" w:rsidR="00B01489" w:rsidRPr="000B56D6" w:rsidRDefault="00B01489" w:rsidP="00BA73BD">
      <w:pPr>
        <w:pStyle w:val="afff6"/>
        <w:numPr>
          <w:ilvl w:val="0"/>
          <w:numId w:val="35"/>
        </w:numPr>
        <w:ind w:firstLineChars="0"/>
      </w:pPr>
      <w:r w:rsidRPr="000B56D6">
        <w:t>rte_eth_dev_close</w:t>
      </w:r>
    </w:p>
    <w:tbl>
      <w:tblPr>
        <w:tblStyle w:val="a7"/>
        <w:tblW w:w="8075" w:type="dxa"/>
        <w:tblInd w:w="1701" w:type="dxa"/>
        <w:tblLook w:val="04A0" w:firstRow="1" w:lastRow="0" w:firstColumn="1" w:lastColumn="0" w:noHBand="0" w:noVBand="1"/>
      </w:tblPr>
      <w:tblGrid>
        <w:gridCol w:w="1696"/>
        <w:gridCol w:w="6379"/>
      </w:tblGrid>
      <w:tr w:rsidR="00B01489" w:rsidRPr="000B56D6" w14:paraId="1B365450" w14:textId="77777777" w:rsidTr="00D52D6B">
        <w:tc>
          <w:tcPr>
            <w:tcW w:w="1696" w:type="dxa"/>
          </w:tcPr>
          <w:p w14:paraId="061E7BA5"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5A7A26FB" w14:textId="77777777" w:rsidR="00B01489" w:rsidRPr="000B56D6" w:rsidRDefault="00B01489" w:rsidP="00D52D6B">
            <w:pPr>
              <w:ind w:left="0"/>
              <w:jc w:val="left"/>
              <w:rPr>
                <w:rFonts w:hint="default"/>
              </w:rPr>
            </w:pPr>
            <w:r w:rsidRPr="000B56D6">
              <w:rPr>
                <w:rFonts w:hint="default"/>
              </w:rPr>
              <w:t>void rte_eth_dev_close(uint8_t port_id)</w:t>
            </w:r>
          </w:p>
        </w:tc>
      </w:tr>
      <w:tr w:rsidR="00B01489" w:rsidRPr="000B56D6" w14:paraId="10EB2E16" w14:textId="77777777" w:rsidTr="00D52D6B">
        <w:tc>
          <w:tcPr>
            <w:tcW w:w="1696" w:type="dxa"/>
          </w:tcPr>
          <w:p w14:paraId="0E4D2E79"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41FC8E48" w14:textId="77777777" w:rsidR="00B01489" w:rsidRPr="000B56D6" w:rsidRDefault="00B01489" w:rsidP="00D52D6B">
            <w:pPr>
              <w:ind w:left="0"/>
              <w:rPr>
                <w:rFonts w:hint="default"/>
              </w:rPr>
            </w:pPr>
            <w:r w:rsidRPr="000B56D6">
              <w:t>关闭</w:t>
            </w:r>
            <w:r w:rsidRPr="000B56D6">
              <w:rPr>
                <w:rFonts w:hint="default"/>
              </w:rPr>
              <w:t>一个设备</w:t>
            </w:r>
          </w:p>
        </w:tc>
      </w:tr>
      <w:tr w:rsidR="00B01489" w:rsidRPr="000B56D6" w14:paraId="24DBC558" w14:textId="77777777" w:rsidTr="00D52D6B">
        <w:tc>
          <w:tcPr>
            <w:tcW w:w="1696" w:type="dxa"/>
          </w:tcPr>
          <w:p w14:paraId="2953B1E0"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0ADB947A" w14:textId="1383FF97"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55828997" w14:textId="77777777" w:rsidTr="00D52D6B">
        <w:tc>
          <w:tcPr>
            <w:tcW w:w="1696" w:type="dxa"/>
          </w:tcPr>
          <w:p w14:paraId="1E2E7D37"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78865BF4" w14:textId="77777777" w:rsidR="00B01489" w:rsidRPr="000B56D6" w:rsidRDefault="00B01489" w:rsidP="00D52D6B">
            <w:pPr>
              <w:ind w:left="0"/>
              <w:rPr>
                <w:rFonts w:hint="default"/>
              </w:rPr>
            </w:pPr>
            <w:r w:rsidRPr="000B56D6">
              <w:rPr>
                <w:rFonts w:hint="default"/>
              </w:rPr>
              <w:t>NA</w:t>
            </w:r>
          </w:p>
        </w:tc>
      </w:tr>
      <w:tr w:rsidR="00B01489" w:rsidRPr="000B56D6" w14:paraId="76A6E260" w14:textId="77777777" w:rsidTr="00D52D6B">
        <w:tc>
          <w:tcPr>
            <w:tcW w:w="1696" w:type="dxa"/>
          </w:tcPr>
          <w:p w14:paraId="0BE539B4"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73E36BAE" w14:textId="77777777" w:rsidR="00B01489" w:rsidRPr="000B56D6" w:rsidRDefault="00B01489" w:rsidP="00D52D6B">
            <w:pPr>
              <w:ind w:left="0"/>
              <w:rPr>
                <w:rFonts w:hint="default"/>
              </w:rPr>
            </w:pPr>
            <w:r w:rsidRPr="000B56D6">
              <w:rPr>
                <w:rFonts w:hint="default"/>
              </w:rPr>
              <w:t>NA</w:t>
            </w:r>
          </w:p>
        </w:tc>
      </w:tr>
      <w:tr w:rsidR="00B01489" w:rsidRPr="000B56D6" w14:paraId="06AF061E" w14:textId="77777777" w:rsidTr="00D52D6B">
        <w:tc>
          <w:tcPr>
            <w:tcW w:w="1696" w:type="dxa"/>
          </w:tcPr>
          <w:p w14:paraId="7B4779ED"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001D7F73" w14:textId="77777777" w:rsidR="00B01489" w:rsidRPr="000B56D6" w:rsidRDefault="00B01489" w:rsidP="00D52D6B">
            <w:pPr>
              <w:ind w:left="0"/>
              <w:rPr>
                <w:rFonts w:hint="default"/>
              </w:rPr>
            </w:pPr>
            <w:r w:rsidRPr="000B56D6">
              <w:t>关闭后</w:t>
            </w:r>
            <w:r w:rsidRPr="000B56D6">
              <w:rPr>
                <w:rFonts w:hint="default"/>
              </w:rPr>
              <w:t>设备不能再开启！</w:t>
            </w:r>
            <w:r w:rsidRPr="000B56D6">
              <w:t>该接口</w:t>
            </w:r>
            <w:r w:rsidRPr="000B56D6">
              <w:rPr>
                <w:rFonts w:hint="default"/>
              </w:rPr>
              <w:t>会</w:t>
            </w:r>
            <w:r w:rsidRPr="000B56D6">
              <w:t>释放</w:t>
            </w:r>
            <w:r w:rsidRPr="000B56D6">
              <w:rPr>
                <w:rFonts w:hint="default"/>
              </w:rPr>
              <w:t>大部分资源</w:t>
            </w:r>
            <w:r w:rsidRPr="000B56D6">
              <w:t>，</w:t>
            </w:r>
            <w:r w:rsidRPr="000B56D6">
              <w:rPr>
                <w:rFonts w:hint="default"/>
              </w:rPr>
              <w:t>如果要释放所有资源，还需要调用</w:t>
            </w:r>
            <w:r w:rsidRPr="000B56D6">
              <w:rPr>
                <w:rFonts w:hint="default"/>
              </w:rPr>
              <w:t>rte_eth_dev_detach()</w:t>
            </w:r>
          </w:p>
        </w:tc>
      </w:tr>
      <w:tr w:rsidR="00B01489" w:rsidRPr="000B56D6" w14:paraId="414B2935" w14:textId="77777777" w:rsidTr="00D52D6B">
        <w:tc>
          <w:tcPr>
            <w:tcW w:w="1696" w:type="dxa"/>
          </w:tcPr>
          <w:p w14:paraId="038A6E3E" w14:textId="77777777" w:rsidR="00B01489" w:rsidRPr="000B56D6" w:rsidRDefault="00B01489" w:rsidP="00D52D6B">
            <w:pPr>
              <w:ind w:left="0"/>
              <w:rPr>
                <w:rFonts w:hint="default"/>
              </w:rPr>
            </w:pPr>
            <w:r w:rsidRPr="000B56D6">
              <w:t>约束</w:t>
            </w:r>
          </w:p>
        </w:tc>
        <w:tc>
          <w:tcPr>
            <w:tcW w:w="6379" w:type="dxa"/>
          </w:tcPr>
          <w:p w14:paraId="70B3EAFF" w14:textId="77777777" w:rsidR="00B01489" w:rsidRPr="000B56D6" w:rsidRDefault="00B01489" w:rsidP="00D52D6B">
            <w:pPr>
              <w:ind w:left="0"/>
              <w:rPr>
                <w:rFonts w:hint="default"/>
              </w:rPr>
            </w:pPr>
            <w:r w:rsidRPr="000B56D6">
              <w:rPr>
                <w:rFonts w:hint="default"/>
              </w:rPr>
              <w:t>NA</w:t>
            </w:r>
          </w:p>
        </w:tc>
      </w:tr>
    </w:tbl>
    <w:p w14:paraId="7B78B0D7" w14:textId="77777777" w:rsidR="00B01489" w:rsidRPr="000B56D6" w:rsidRDefault="00B01489" w:rsidP="00B01489">
      <w:pPr>
        <w:pStyle w:val="afff6"/>
        <w:ind w:left="2061" w:firstLineChars="0" w:firstLine="0"/>
      </w:pPr>
    </w:p>
    <w:p w14:paraId="60251918" w14:textId="77777777" w:rsidR="00B01489" w:rsidRPr="000B56D6" w:rsidRDefault="00B01489" w:rsidP="00BA73BD">
      <w:pPr>
        <w:pStyle w:val="afff6"/>
        <w:numPr>
          <w:ilvl w:val="0"/>
          <w:numId w:val="35"/>
        </w:numPr>
        <w:ind w:firstLineChars="0"/>
      </w:pPr>
      <w:r w:rsidRPr="000B56D6">
        <w:t>rte_eth_dev_detach</w:t>
      </w:r>
    </w:p>
    <w:tbl>
      <w:tblPr>
        <w:tblStyle w:val="a7"/>
        <w:tblW w:w="8075" w:type="dxa"/>
        <w:tblInd w:w="1701" w:type="dxa"/>
        <w:tblLook w:val="04A0" w:firstRow="1" w:lastRow="0" w:firstColumn="1" w:lastColumn="0" w:noHBand="0" w:noVBand="1"/>
      </w:tblPr>
      <w:tblGrid>
        <w:gridCol w:w="1696"/>
        <w:gridCol w:w="6379"/>
      </w:tblGrid>
      <w:tr w:rsidR="00B01489" w:rsidRPr="000B56D6" w14:paraId="0DFE23FC" w14:textId="77777777" w:rsidTr="00D52D6B">
        <w:tc>
          <w:tcPr>
            <w:tcW w:w="1696" w:type="dxa"/>
          </w:tcPr>
          <w:p w14:paraId="0A40AAA1"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6DDE8E18" w14:textId="77777777" w:rsidR="00B01489" w:rsidRPr="000B56D6" w:rsidRDefault="00B01489" w:rsidP="00D52D6B">
            <w:pPr>
              <w:ind w:left="0"/>
              <w:jc w:val="left"/>
              <w:rPr>
                <w:rFonts w:hint="default"/>
              </w:rPr>
            </w:pPr>
            <w:r w:rsidRPr="000B56D6">
              <w:rPr>
                <w:rFonts w:hint="default"/>
              </w:rPr>
              <w:t>int rte_eth_dev_detach(uint8_t port_id, char *devname)</w:t>
            </w:r>
          </w:p>
        </w:tc>
      </w:tr>
      <w:tr w:rsidR="00B01489" w:rsidRPr="000B56D6" w14:paraId="7A11327E" w14:textId="77777777" w:rsidTr="00D52D6B">
        <w:tc>
          <w:tcPr>
            <w:tcW w:w="1696" w:type="dxa"/>
          </w:tcPr>
          <w:p w14:paraId="69B7385C"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34FA1C01" w14:textId="77777777" w:rsidR="00B01489" w:rsidRPr="000B56D6" w:rsidRDefault="00B01489" w:rsidP="00D52D6B">
            <w:pPr>
              <w:ind w:left="0"/>
              <w:rPr>
                <w:rFonts w:hint="default"/>
              </w:rPr>
            </w:pPr>
            <w:r w:rsidRPr="000B56D6">
              <w:t>从</w:t>
            </w:r>
            <w:r w:rsidRPr="000B56D6">
              <w:t>DPDK</w:t>
            </w:r>
            <w:r w:rsidRPr="000B56D6">
              <w:rPr>
                <w:rFonts w:hint="default"/>
              </w:rPr>
              <w:t>中删除设备</w:t>
            </w:r>
          </w:p>
        </w:tc>
      </w:tr>
      <w:tr w:rsidR="00B01489" w:rsidRPr="000B56D6" w14:paraId="16F7C965" w14:textId="77777777" w:rsidTr="00D52D6B">
        <w:tc>
          <w:tcPr>
            <w:tcW w:w="1696" w:type="dxa"/>
          </w:tcPr>
          <w:p w14:paraId="00CB0DB4"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08D964AC" w14:textId="2B0A6F66"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01B7D338" w14:textId="77777777" w:rsidTr="00D52D6B">
        <w:tc>
          <w:tcPr>
            <w:tcW w:w="1696" w:type="dxa"/>
          </w:tcPr>
          <w:p w14:paraId="3AF5DB6E"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4EFE1D8" w14:textId="6F25000E" w:rsidR="00B01489" w:rsidRPr="000B56D6" w:rsidRDefault="00B01489" w:rsidP="004B24F3">
            <w:pPr>
              <w:ind w:left="0"/>
              <w:rPr>
                <w:rFonts w:hint="default"/>
              </w:rPr>
            </w:pPr>
            <w:r w:rsidRPr="000B56D6">
              <w:rPr>
                <w:rFonts w:hint="default"/>
              </w:rPr>
              <w:t>devname</w:t>
            </w:r>
            <w:r w:rsidR="004B24F3" w:rsidRPr="000B56D6">
              <w:t>：</w:t>
            </w:r>
            <w:r w:rsidRPr="000B56D6">
              <w:t>被</w:t>
            </w:r>
            <w:r w:rsidRPr="000B56D6">
              <w:rPr>
                <w:rFonts w:hint="default"/>
              </w:rPr>
              <w:t>删除设备的名字</w:t>
            </w:r>
          </w:p>
        </w:tc>
      </w:tr>
      <w:tr w:rsidR="00B01489" w:rsidRPr="000B56D6" w14:paraId="1DE548E1" w14:textId="77777777" w:rsidTr="00D52D6B">
        <w:tc>
          <w:tcPr>
            <w:tcW w:w="1696" w:type="dxa"/>
          </w:tcPr>
          <w:p w14:paraId="042EC438"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112A46A8" w14:textId="77777777" w:rsidR="00B01489" w:rsidRPr="000B56D6" w:rsidRDefault="00B01489" w:rsidP="00D52D6B">
            <w:pPr>
              <w:ind w:left="0"/>
              <w:rPr>
                <w:rFonts w:hint="default"/>
              </w:rPr>
            </w:pPr>
            <w:r w:rsidRPr="000B56D6">
              <w:rPr>
                <w:rFonts w:hint="default"/>
              </w:rPr>
              <w:t>0 on success and devname is filled, negative on error</w:t>
            </w:r>
          </w:p>
        </w:tc>
      </w:tr>
      <w:tr w:rsidR="00B01489" w:rsidRPr="000B56D6" w14:paraId="24271825" w14:textId="77777777" w:rsidTr="00D52D6B">
        <w:tc>
          <w:tcPr>
            <w:tcW w:w="1696" w:type="dxa"/>
          </w:tcPr>
          <w:p w14:paraId="0029B0A1"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5A69B3E4" w14:textId="77777777" w:rsidR="00B01489" w:rsidRPr="000B56D6" w:rsidRDefault="00B01489" w:rsidP="00D52D6B">
            <w:pPr>
              <w:ind w:left="0"/>
              <w:rPr>
                <w:rFonts w:hint="default"/>
              </w:rPr>
            </w:pPr>
            <w:r w:rsidRPr="000B56D6">
              <w:t>该函数需要在</w:t>
            </w:r>
            <w:r w:rsidRPr="000B56D6">
              <w:rPr>
                <w:rFonts w:hint="default"/>
              </w:rPr>
              <w:t>close</w:t>
            </w:r>
            <w:r w:rsidRPr="000B56D6">
              <w:rPr>
                <w:rFonts w:hint="default"/>
              </w:rPr>
              <w:t>后被调用</w:t>
            </w:r>
          </w:p>
        </w:tc>
      </w:tr>
      <w:tr w:rsidR="00B01489" w:rsidRPr="000B56D6" w14:paraId="10CD6DC4" w14:textId="77777777" w:rsidTr="00D52D6B">
        <w:tc>
          <w:tcPr>
            <w:tcW w:w="1696" w:type="dxa"/>
          </w:tcPr>
          <w:p w14:paraId="0AD6199D" w14:textId="77777777" w:rsidR="00B01489" w:rsidRPr="000B56D6" w:rsidRDefault="00B01489" w:rsidP="00D52D6B">
            <w:pPr>
              <w:ind w:left="0"/>
              <w:rPr>
                <w:rFonts w:hint="default"/>
              </w:rPr>
            </w:pPr>
            <w:r w:rsidRPr="000B56D6">
              <w:t>约束</w:t>
            </w:r>
          </w:p>
        </w:tc>
        <w:tc>
          <w:tcPr>
            <w:tcW w:w="6379" w:type="dxa"/>
          </w:tcPr>
          <w:p w14:paraId="52A14B2A" w14:textId="77777777" w:rsidR="00B01489" w:rsidRPr="000B56D6" w:rsidRDefault="00B01489" w:rsidP="00D52D6B">
            <w:pPr>
              <w:ind w:left="0"/>
              <w:rPr>
                <w:rFonts w:hint="default"/>
              </w:rPr>
            </w:pPr>
            <w:r w:rsidRPr="000B56D6">
              <w:rPr>
                <w:rFonts w:hint="default"/>
              </w:rPr>
              <w:t>NA</w:t>
            </w:r>
          </w:p>
        </w:tc>
      </w:tr>
    </w:tbl>
    <w:p w14:paraId="33F8B412" w14:textId="77777777" w:rsidR="00B01489" w:rsidRPr="000B56D6" w:rsidRDefault="00B01489" w:rsidP="00B01489">
      <w:pPr>
        <w:pStyle w:val="afff6"/>
        <w:ind w:left="2061" w:firstLineChars="0" w:firstLine="0"/>
      </w:pPr>
    </w:p>
    <w:p w14:paraId="6720F565" w14:textId="77777777" w:rsidR="00B01489" w:rsidRPr="000B56D6" w:rsidRDefault="00B01489" w:rsidP="00BA73BD">
      <w:pPr>
        <w:pStyle w:val="afff6"/>
        <w:numPr>
          <w:ilvl w:val="0"/>
          <w:numId w:val="35"/>
        </w:numPr>
        <w:ind w:firstLineChars="0"/>
      </w:pPr>
      <w:r w:rsidRPr="000B56D6">
        <w:t>rte_eth_tx_burst</w:t>
      </w:r>
    </w:p>
    <w:tbl>
      <w:tblPr>
        <w:tblStyle w:val="a7"/>
        <w:tblW w:w="8075" w:type="dxa"/>
        <w:tblInd w:w="1701" w:type="dxa"/>
        <w:tblLook w:val="04A0" w:firstRow="1" w:lastRow="0" w:firstColumn="1" w:lastColumn="0" w:noHBand="0" w:noVBand="1"/>
      </w:tblPr>
      <w:tblGrid>
        <w:gridCol w:w="1696"/>
        <w:gridCol w:w="6379"/>
      </w:tblGrid>
      <w:tr w:rsidR="00B01489" w:rsidRPr="000B56D6" w14:paraId="1E89B315" w14:textId="77777777" w:rsidTr="00D52D6B">
        <w:tc>
          <w:tcPr>
            <w:tcW w:w="1696" w:type="dxa"/>
          </w:tcPr>
          <w:p w14:paraId="7673223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39F59CB6" w14:textId="77777777" w:rsidR="00B01489" w:rsidRPr="000B56D6" w:rsidRDefault="00B01489" w:rsidP="00D52D6B">
            <w:pPr>
              <w:ind w:left="0"/>
              <w:jc w:val="left"/>
              <w:rPr>
                <w:rFonts w:hint="default"/>
              </w:rPr>
            </w:pPr>
            <w:r w:rsidRPr="000B56D6">
              <w:rPr>
                <w:rFonts w:hint="default"/>
              </w:rPr>
              <w:t>static uint16_t rte_eth_tx_burst(uint8_t port_id, uint16_t queue_id, struct rte_mbuf** tx_pkts, uint16_t nb_pkts)</w:t>
            </w:r>
          </w:p>
        </w:tc>
      </w:tr>
      <w:tr w:rsidR="00B01489" w:rsidRPr="000B56D6" w14:paraId="662C9C11" w14:textId="77777777" w:rsidTr="00D52D6B">
        <w:tc>
          <w:tcPr>
            <w:tcW w:w="1696" w:type="dxa"/>
          </w:tcPr>
          <w:p w14:paraId="23A7F29D"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7D133D89" w14:textId="77777777" w:rsidR="00B01489" w:rsidRPr="000B56D6" w:rsidRDefault="00B01489" w:rsidP="00D52D6B">
            <w:pPr>
              <w:ind w:left="0"/>
              <w:rPr>
                <w:rFonts w:hint="default"/>
              </w:rPr>
            </w:pPr>
            <w:r w:rsidRPr="000B56D6">
              <w:t>S</w:t>
            </w:r>
            <w:r w:rsidRPr="000B56D6">
              <w:rPr>
                <w:rFonts w:hint="default"/>
              </w:rPr>
              <w:t>end a burst of output packets on a transmit queue of an Ethernet device</w:t>
            </w:r>
          </w:p>
        </w:tc>
      </w:tr>
      <w:tr w:rsidR="00B01489" w:rsidRPr="000B56D6" w14:paraId="2FBA3578" w14:textId="77777777" w:rsidTr="00D52D6B">
        <w:tc>
          <w:tcPr>
            <w:tcW w:w="1696" w:type="dxa"/>
          </w:tcPr>
          <w:p w14:paraId="586C1636"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459CEDE2" w14:textId="62E05FD4" w:rsidR="00B01489" w:rsidRPr="000B56D6" w:rsidRDefault="00B01489" w:rsidP="00D52D6B">
            <w:pPr>
              <w:ind w:left="0"/>
              <w:rPr>
                <w:rFonts w:hint="default"/>
              </w:rPr>
            </w:pPr>
            <w:r w:rsidRPr="000B56D6">
              <w:rPr>
                <w:rFonts w:hint="default"/>
              </w:rPr>
              <w:t>port_id</w:t>
            </w:r>
            <w:r w:rsidR="00CC65CD" w:rsidRPr="000B56D6">
              <w:t>：</w:t>
            </w:r>
            <w:r w:rsidRPr="000B56D6">
              <w:rPr>
                <w:rFonts w:hint="default"/>
              </w:rPr>
              <w:t>设备</w:t>
            </w:r>
            <w:r w:rsidRPr="000B56D6">
              <w:rPr>
                <w:rFonts w:hint="default"/>
              </w:rPr>
              <w:t>id</w:t>
            </w:r>
          </w:p>
          <w:p w14:paraId="305ECFE5" w14:textId="48436542" w:rsidR="00B01489" w:rsidRPr="000B56D6" w:rsidRDefault="00B01489" w:rsidP="00D52D6B">
            <w:pPr>
              <w:ind w:left="0"/>
              <w:rPr>
                <w:rFonts w:hint="default"/>
              </w:rPr>
            </w:pPr>
            <w:r w:rsidRPr="000B56D6">
              <w:rPr>
                <w:rFonts w:hint="default"/>
              </w:rPr>
              <w:t>queue_id</w:t>
            </w:r>
            <w:r w:rsidR="00CC65CD" w:rsidRPr="000B56D6">
              <w:t>：</w:t>
            </w:r>
            <w:r w:rsidRPr="000B56D6">
              <w:t>逻辑</w:t>
            </w:r>
            <w:r w:rsidRPr="000B56D6">
              <w:rPr>
                <w:rFonts w:hint="default"/>
              </w:rPr>
              <w:t>队列号</w:t>
            </w:r>
          </w:p>
          <w:p w14:paraId="405A4109" w14:textId="2BFDD957" w:rsidR="00B01489" w:rsidRPr="000B56D6" w:rsidRDefault="00B01489" w:rsidP="00D52D6B">
            <w:pPr>
              <w:ind w:left="0"/>
              <w:rPr>
                <w:rFonts w:hint="default"/>
              </w:rPr>
            </w:pPr>
            <w:r w:rsidRPr="000B56D6">
              <w:t>tx_pkts</w:t>
            </w:r>
            <w:r w:rsidR="00CC65CD" w:rsidRPr="000B56D6">
              <w:t>：</w:t>
            </w:r>
            <w:r w:rsidRPr="000B56D6">
              <w:t>tx</w:t>
            </w:r>
            <w:r w:rsidRPr="000B56D6">
              <w:t>的</w:t>
            </w:r>
            <w:r w:rsidRPr="000B56D6">
              <w:rPr>
                <w:rFonts w:hint="default"/>
              </w:rPr>
              <w:t>输入数组</w:t>
            </w:r>
          </w:p>
          <w:p w14:paraId="617DBCA0" w14:textId="246E4E17" w:rsidR="00B01489" w:rsidRPr="000B56D6" w:rsidRDefault="00B01489" w:rsidP="00CC65CD">
            <w:pPr>
              <w:ind w:left="0"/>
              <w:rPr>
                <w:rFonts w:hint="default"/>
              </w:rPr>
            </w:pPr>
            <w:r w:rsidRPr="000B56D6">
              <w:rPr>
                <w:rFonts w:hint="default"/>
              </w:rPr>
              <w:t>nb_pkts</w:t>
            </w:r>
            <w:r w:rsidR="00CC65CD" w:rsidRPr="000B56D6">
              <w:t>：</w:t>
            </w:r>
            <w:r w:rsidRPr="000B56D6">
              <w:rPr>
                <w:rFonts w:hint="default"/>
              </w:rPr>
              <w:t>tx</w:t>
            </w:r>
            <w:r w:rsidRPr="000B56D6">
              <w:t>的</w:t>
            </w:r>
            <w:r w:rsidRPr="000B56D6">
              <w:rPr>
                <w:rFonts w:hint="default"/>
              </w:rPr>
              <w:t>输入元素个数</w:t>
            </w:r>
          </w:p>
        </w:tc>
      </w:tr>
      <w:tr w:rsidR="00B01489" w:rsidRPr="000B56D6" w14:paraId="4CEBBD9E" w14:textId="77777777" w:rsidTr="00D52D6B">
        <w:tc>
          <w:tcPr>
            <w:tcW w:w="1696" w:type="dxa"/>
          </w:tcPr>
          <w:p w14:paraId="15A2134A"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5CAB76E" w14:textId="77777777" w:rsidR="00B01489" w:rsidRPr="000B56D6" w:rsidRDefault="00B01489" w:rsidP="00D52D6B">
            <w:pPr>
              <w:ind w:left="0"/>
              <w:rPr>
                <w:rFonts w:hint="default"/>
              </w:rPr>
            </w:pPr>
            <w:r w:rsidRPr="000B56D6">
              <w:rPr>
                <w:rFonts w:hint="default"/>
              </w:rPr>
              <w:t>NA</w:t>
            </w:r>
          </w:p>
        </w:tc>
      </w:tr>
      <w:tr w:rsidR="00B01489" w:rsidRPr="000B56D6" w14:paraId="7A8F43B1" w14:textId="77777777" w:rsidTr="00D52D6B">
        <w:tc>
          <w:tcPr>
            <w:tcW w:w="1696" w:type="dxa"/>
          </w:tcPr>
          <w:p w14:paraId="0AD63B41"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57ABF2D2" w14:textId="77777777" w:rsidR="00B01489" w:rsidRPr="000B56D6" w:rsidRDefault="00B01489" w:rsidP="00D52D6B">
            <w:pPr>
              <w:ind w:left="0"/>
              <w:rPr>
                <w:rFonts w:hint="default"/>
              </w:rPr>
            </w:pPr>
            <w:r w:rsidRPr="000B56D6">
              <w:t>返回实际</w:t>
            </w:r>
            <w:r w:rsidRPr="000B56D6">
              <w:rPr>
                <w:rFonts w:hint="default"/>
              </w:rPr>
              <w:t>将</w:t>
            </w:r>
            <w:r w:rsidRPr="000B56D6">
              <w:rPr>
                <w:rFonts w:hint="default"/>
              </w:rPr>
              <w:t>tx_pkts</w:t>
            </w:r>
            <w:r w:rsidRPr="000B56D6">
              <w:t>存放</w:t>
            </w:r>
            <w:r w:rsidRPr="000B56D6">
              <w:rPr>
                <w:rFonts w:hint="default"/>
              </w:rPr>
              <w:t>在内部</w:t>
            </w:r>
            <w:r w:rsidRPr="000B56D6">
              <w:rPr>
                <w:rFonts w:hint="default"/>
              </w:rPr>
              <w:t>TX</w:t>
            </w:r>
            <w:r w:rsidRPr="000B56D6">
              <w:rPr>
                <w:rFonts w:hint="default"/>
              </w:rPr>
              <w:t>队列描述法的个数</w:t>
            </w:r>
          </w:p>
        </w:tc>
      </w:tr>
      <w:tr w:rsidR="00B01489" w:rsidRPr="000B56D6" w14:paraId="0A44B499" w14:textId="77777777" w:rsidTr="00D52D6B">
        <w:tc>
          <w:tcPr>
            <w:tcW w:w="1696" w:type="dxa"/>
          </w:tcPr>
          <w:p w14:paraId="6524E299"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5315E6D1" w14:textId="77777777" w:rsidR="00B01489" w:rsidRPr="000B56D6" w:rsidRDefault="00B01489" w:rsidP="00D52D6B">
            <w:pPr>
              <w:ind w:left="0"/>
              <w:jc w:val="left"/>
              <w:rPr>
                <w:rFonts w:hint="default"/>
              </w:rPr>
            </w:pPr>
            <w:r w:rsidRPr="000B56D6">
              <w:t>tx</w:t>
            </w:r>
            <w:r w:rsidRPr="000B56D6">
              <w:rPr>
                <w:rFonts w:hint="default"/>
              </w:rPr>
              <w:t>_pkts</w:t>
            </w:r>
            <w:r w:rsidRPr="000B56D6">
              <w:t>数组</w:t>
            </w:r>
            <w:r w:rsidRPr="000B56D6">
              <w:rPr>
                <w:rFonts w:hint="default"/>
              </w:rPr>
              <w:t>是</w:t>
            </w:r>
            <w:r w:rsidRPr="000B56D6">
              <w:rPr>
                <w:rFonts w:hint="default"/>
              </w:rPr>
              <w:t>rte_mbuf</w:t>
            </w:r>
            <w:r w:rsidRPr="000B56D6">
              <w:t>结构体</w:t>
            </w:r>
            <w:r w:rsidRPr="000B56D6">
              <w:rPr>
                <w:rFonts w:hint="default"/>
              </w:rPr>
              <w:t>指针，每一个都是从</w:t>
            </w:r>
            <w:r w:rsidRPr="000B56D6">
              <w:rPr>
                <w:rFonts w:hint="default"/>
              </w:rPr>
              <w:t>rte_pktmbuf_pool_create()</w:t>
            </w:r>
            <w:r w:rsidRPr="000B56D6">
              <w:t>分配</w:t>
            </w:r>
            <w:r w:rsidRPr="000B56D6">
              <w:rPr>
                <w:rFonts w:hint="default"/>
              </w:rPr>
              <w:t>的内存池</w:t>
            </w:r>
            <w:r w:rsidRPr="000B56D6">
              <w:t>中</w:t>
            </w:r>
            <w:r w:rsidRPr="000B56D6">
              <w:rPr>
                <w:rFonts w:hint="default"/>
              </w:rPr>
              <w:t>申请</w:t>
            </w:r>
          </w:p>
        </w:tc>
      </w:tr>
      <w:tr w:rsidR="00B01489" w:rsidRPr="000B56D6" w14:paraId="23A05E70" w14:textId="77777777" w:rsidTr="00D52D6B">
        <w:tc>
          <w:tcPr>
            <w:tcW w:w="1696" w:type="dxa"/>
          </w:tcPr>
          <w:p w14:paraId="08D10ECD" w14:textId="77777777" w:rsidR="00B01489" w:rsidRPr="000B56D6" w:rsidRDefault="00B01489" w:rsidP="00D52D6B">
            <w:pPr>
              <w:ind w:left="0"/>
              <w:rPr>
                <w:rFonts w:hint="default"/>
              </w:rPr>
            </w:pPr>
            <w:r w:rsidRPr="000B56D6">
              <w:t>约束</w:t>
            </w:r>
          </w:p>
        </w:tc>
        <w:tc>
          <w:tcPr>
            <w:tcW w:w="6379" w:type="dxa"/>
          </w:tcPr>
          <w:p w14:paraId="5731914F" w14:textId="77777777" w:rsidR="00B01489" w:rsidRPr="000B56D6" w:rsidRDefault="00B01489" w:rsidP="00D52D6B">
            <w:pPr>
              <w:ind w:left="0"/>
              <w:rPr>
                <w:rFonts w:hint="default"/>
              </w:rPr>
            </w:pPr>
            <w:r w:rsidRPr="000B56D6">
              <w:rPr>
                <w:rFonts w:hint="default"/>
              </w:rPr>
              <w:t>NA</w:t>
            </w:r>
          </w:p>
        </w:tc>
      </w:tr>
    </w:tbl>
    <w:p w14:paraId="5A53C740" w14:textId="77777777" w:rsidR="00B01489" w:rsidRPr="000B56D6" w:rsidRDefault="00B01489" w:rsidP="00B01489">
      <w:pPr>
        <w:pStyle w:val="afff6"/>
        <w:ind w:left="2061" w:firstLineChars="0" w:firstLine="0"/>
      </w:pPr>
    </w:p>
    <w:p w14:paraId="5B0FD6E9" w14:textId="77777777" w:rsidR="00B01489" w:rsidRPr="000B56D6" w:rsidRDefault="00B01489" w:rsidP="00BA73BD">
      <w:pPr>
        <w:pStyle w:val="afff6"/>
        <w:numPr>
          <w:ilvl w:val="0"/>
          <w:numId w:val="35"/>
        </w:numPr>
        <w:ind w:firstLineChars="0"/>
      </w:pPr>
      <w:r w:rsidRPr="000B56D6">
        <w:t>rte_eth_rx_burst</w:t>
      </w:r>
    </w:p>
    <w:tbl>
      <w:tblPr>
        <w:tblStyle w:val="a7"/>
        <w:tblW w:w="8075" w:type="dxa"/>
        <w:tblInd w:w="1701" w:type="dxa"/>
        <w:tblLook w:val="04A0" w:firstRow="1" w:lastRow="0" w:firstColumn="1" w:lastColumn="0" w:noHBand="0" w:noVBand="1"/>
      </w:tblPr>
      <w:tblGrid>
        <w:gridCol w:w="1696"/>
        <w:gridCol w:w="6379"/>
      </w:tblGrid>
      <w:tr w:rsidR="00B01489" w:rsidRPr="000B56D6" w14:paraId="201B08A4" w14:textId="77777777" w:rsidTr="00D52D6B">
        <w:tc>
          <w:tcPr>
            <w:tcW w:w="1696" w:type="dxa"/>
          </w:tcPr>
          <w:p w14:paraId="09B4A1BB"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1AD4ACA" w14:textId="77777777" w:rsidR="00B01489" w:rsidRPr="000B56D6" w:rsidRDefault="00B01489" w:rsidP="00D52D6B">
            <w:pPr>
              <w:ind w:left="0"/>
              <w:jc w:val="left"/>
              <w:rPr>
                <w:rFonts w:hint="default"/>
              </w:rPr>
            </w:pPr>
            <w:r w:rsidRPr="000B56D6">
              <w:rPr>
                <w:rFonts w:hint="default"/>
              </w:rPr>
              <w:t>static uint16_t rte_eth_rx_burst(uint8_t port_id, uint16_t queue_id, struct rte_mbuf** rx_pkts, uint16_t nb_pkts)</w:t>
            </w:r>
          </w:p>
        </w:tc>
      </w:tr>
      <w:tr w:rsidR="00B01489" w:rsidRPr="000B56D6" w14:paraId="60B3A191" w14:textId="77777777" w:rsidTr="00D52D6B">
        <w:tc>
          <w:tcPr>
            <w:tcW w:w="1696" w:type="dxa"/>
          </w:tcPr>
          <w:p w14:paraId="48274CBA"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26B74A8C" w14:textId="77777777" w:rsidR="00B01489" w:rsidRPr="000B56D6" w:rsidRDefault="00B01489" w:rsidP="00D52D6B">
            <w:pPr>
              <w:ind w:left="0"/>
              <w:rPr>
                <w:rFonts w:hint="default"/>
              </w:rPr>
            </w:pPr>
            <w:r w:rsidRPr="000B56D6">
              <w:t>返回</w:t>
            </w:r>
            <w:r w:rsidRPr="000B56D6">
              <w:rPr>
                <w:rFonts w:hint="default"/>
              </w:rPr>
              <w:t>Rx</w:t>
            </w:r>
            <w:r w:rsidRPr="000B56D6">
              <w:t>队列</w:t>
            </w:r>
            <w:r w:rsidRPr="000B56D6">
              <w:rPr>
                <w:rFonts w:hint="default"/>
              </w:rPr>
              <w:t>中的</w:t>
            </w:r>
            <w:r w:rsidRPr="000B56D6">
              <w:t>描述符</w:t>
            </w:r>
          </w:p>
        </w:tc>
      </w:tr>
      <w:tr w:rsidR="00B01489" w:rsidRPr="000B56D6" w14:paraId="3DEBD92E" w14:textId="77777777" w:rsidTr="00D52D6B">
        <w:tc>
          <w:tcPr>
            <w:tcW w:w="1696" w:type="dxa"/>
          </w:tcPr>
          <w:p w14:paraId="664A272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45CD8140" w14:textId="144E8E4F" w:rsidR="00B01489" w:rsidRPr="000B56D6" w:rsidRDefault="00B01489" w:rsidP="00D52D6B">
            <w:pPr>
              <w:ind w:left="0"/>
              <w:rPr>
                <w:rFonts w:hint="default"/>
              </w:rPr>
            </w:pPr>
            <w:r w:rsidRPr="000B56D6">
              <w:rPr>
                <w:rFonts w:hint="default"/>
              </w:rPr>
              <w:t>port_id</w:t>
            </w:r>
            <w:r w:rsidR="00CC65CD" w:rsidRPr="000B56D6">
              <w:t>：</w:t>
            </w:r>
            <w:r w:rsidRPr="000B56D6">
              <w:rPr>
                <w:rFonts w:hint="default"/>
              </w:rPr>
              <w:t>设备</w:t>
            </w:r>
            <w:r w:rsidRPr="000B56D6">
              <w:rPr>
                <w:rFonts w:hint="default"/>
              </w:rPr>
              <w:t>id</w:t>
            </w:r>
          </w:p>
          <w:p w14:paraId="77E44BEA" w14:textId="7B9B1D65" w:rsidR="00B01489" w:rsidRPr="000B56D6" w:rsidRDefault="00B01489" w:rsidP="00D52D6B">
            <w:pPr>
              <w:ind w:left="0"/>
              <w:rPr>
                <w:rFonts w:hint="default"/>
              </w:rPr>
            </w:pPr>
            <w:r w:rsidRPr="000B56D6">
              <w:rPr>
                <w:rFonts w:hint="default"/>
              </w:rPr>
              <w:t>queue_id</w:t>
            </w:r>
            <w:r w:rsidR="00CC65CD" w:rsidRPr="000B56D6">
              <w:t>：</w:t>
            </w:r>
            <w:r w:rsidRPr="000B56D6">
              <w:t>逻辑</w:t>
            </w:r>
            <w:r w:rsidRPr="000B56D6">
              <w:rPr>
                <w:rFonts w:hint="default"/>
              </w:rPr>
              <w:t>队列</w:t>
            </w:r>
            <w:r w:rsidRPr="000B56D6">
              <w:t>id</w:t>
            </w:r>
          </w:p>
          <w:p w14:paraId="0C413DC8" w14:textId="52E321C0" w:rsidR="00B01489" w:rsidRPr="000B56D6" w:rsidRDefault="00B01489" w:rsidP="00CC65CD">
            <w:pPr>
              <w:ind w:left="0"/>
              <w:rPr>
                <w:rFonts w:hint="default"/>
              </w:rPr>
            </w:pPr>
            <w:r w:rsidRPr="000B56D6">
              <w:rPr>
                <w:rFonts w:hint="default"/>
              </w:rPr>
              <w:t>nb_pkts</w:t>
            </w:r>
            <w:r w:rsidR="00CC65CD" w:rsidRPr="000B56D6">
              <w:t>：</w:t>
            </w:r>
            <w:r w:rsidRPr="000B56D6">
              <w:t>最大接收</w:t>
            </w:r>
            <w:r w:rsidRPr="000B56D6">
              <w:rPr>
                <w:rFonts w:hint="default"/>
              </w:rPr>
              <w:t>个数</w:t>
            </w:r>
          </w:p>
        </w:tc>
      </w:tr>
      <w:tr w:rsidR="00B01489" w:rsidRPr="000B56D6" w14:paraId="3F69E037" w14:textId="77777777" w:rsidTr="00D52D6B">
        <w:tc>
          <w:tcPr>
            <w:tcW w:w="1696" w:type="dxa"/>
          </w:tcPr>
          <w:p w14:paraId="1BF7840B"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19154AB" w14:textId="0CFAD716" w:rsidR="00B01489" w:rsidRPr="000B56D6" w:rsidRDefault="00B01489" w:rsidP="00CC65CD">
            <w:pPr>
              <w:ind w:left="0"/>
              <w:rPr>
                <w:rFonts w:hint="default"/>
              </w:rPr>
            </w:pPr>
            <w:r w:rsidRPr="000B56D6">
              <w:rPr>
                <w:rFonts w:hint="default"/>
              </w:rPr>
              <w:t>rx_pkts</w:t>
            </w:r>
            <w:r w:rsidR="00CC65CD" w:rsidRPr="000B56D6">
              <w:t>：</w:t>
            </w:r>
            <w:r w:rsidRPr="000B56D6">
              <w:t>接收</w:t>
            </w:r>
            <w:r w:rsidRPr="000B56D6">
              <w:rPr>
                <w:rFonts w:hint="default"/>
              </w:rPr>
              <w:t>数组</w:t>
            </w:r>
          </w:p>
        </w:tc>
      </w:tr>
      <w:tr w:rsidR="00B01489" w:rsidRPr="000B56D6" w14:paraId="1FC8CD1F" w14:textId="77777777" w:rsidTr="00D52D6B">
        <w:tc>
          <w:tcPr>
            <w:tcW w:w="1696" w:type="dxa"/>
          </w:tcPr>
          <w:p w14:paraId="5BCB6B62"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25E365E5" w14:textId="77777777" w:rsidR="00B01489" w:rsidRPr="000B56D6" w:rsidRDefault="00B01489" w:rsidP="00D52D6B">
            <w:pPr>
              <w:ind w:left="0"/>
              <w:rPr>
                <w:rFonts w:hint="default"/>
              </w:rPr>
            </w:pPr>
            <w:r w:rsidRPr="000B56D6">
              <w:t>返回实际接收个数</w:t>
            </w:r>
          </w:p>
        </w:tc>
      </w:tr>
      <w:tr w:rsidR="00B01489" w:rsidRPr="000B56D6" w14:paraId="0B456F8F" w14:textId="77777777" w:rsidTr="00D52D6B">
        <w:tc>
          <w:tcPr>
            <w:tcW w:w="1696" w:type="dxa"/>
          </w:tcPr>
          <w:p w14:paraId="7571EA50"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2E36E6EA" w14:textId="77777777" w:rsidR="00B01489" w:rsidRPr="000B56D6" w:rsidRDefault="00B01489" w:rsidP="00D52D6B">
            <w:pPr>
              <w:ind w:left="0"/>
              <w:jc w:val="left"/>
              <w:rPr>
                <w:rFonts w:hint="default"/>
              </w:rPr>
            </w:pPr>
            <w:r w:rsidRPr="000B56D6">
              <w:rPr>
                <w:rFonts w:hint="default"/>
              </w:rPr>
              <w:t>NA</w:t>
            </w:r>
          </w:p>
        </w:tc>
      </w:tr>
      <w:tr w:rsidR="00B01489" w:rsidRPr="000B56D6" w14:paraId="02D646B4" w14:textId="77777777" w:rsidTr="00D52D6B">
        <w:tc>
          <w:tcPr>
            <w:tcW w:w="1696" w:type="dxa"/>
          </w:tcPr>
          <w:p w14:paraId="01D57E8B" w14:textId="77777777" w:rsidR="00B01489" w:rsidRPr="000B56D6" w:rsidRDefault="00B01489" w:rsidP="00D52D6B">
            <w:pPr>
              <w:ind w:left="0"/>
              <w:rPr>
                <w:rFonts w:hint="default"/>
              </w:rPr>
            </w:pPr>
            <w:r w:rsidRPr="000B56D6">
              <w:t>约束</w:t>
            </w:r>
          </w:p>
        </w:tc>
        <w:tc>
          <w:tcPr>
            <w:tcW w:w="6379" w:type="dxa"/>
          </w:tcPr>
          <w:p w14:paraId="766459CF" w14:textId="77777777" w:rsidR="00B01489" w:rsidRPr="000B56D6" w:rsidRDefault="00B01489" w:rsidP="00D52D6B">
            <w:pPr>
              <w:ind w:left="0"/>
              <w:rPr>
                <w:rFonts w:hint="default"/>
              </w:rPr>
            </w:pPr>
            <w:r w:rsidRPr="000B56D6">
              <w:rPr>
                <w:rFonts w:hint="default"/>
              </w:rPr>
              <w:t>NA</w:t>
            </w:r>
          </w:p>
        </w:tc>
      </w:tr>
    </w:tbl>
    <w:p w14:paraId="71630C2D" w14:textId="77777777" w:rsidR="00B01489" w:rsidRPr="000B56D6" w:rsidRDefault="00B01489" w:rsidP="00B01489">
      <w:pPr>
        <w:pStyle w:val="afff6"/>
        <w:ind w:left="2061" w:firstLineChars="0" w:firstLine="0"/>
      </w:pPr>
    </w:p>
    <w:p w14:paraId="7FD721AB" w14:textId="77777777" w:rsidR="00B01489" w:rsidRPr="000B56D6" w:rsidRDefault="00B01489" w:rsidP="00BA73BD">
      <w:pPr>
        <w:pStyle w:val="afff6"/>
        <w:numPr>
          <w:ilvl w:val="0"/>
          <w:numId w:val="35"/>
        </w:numPr>
        <w:ind w:firstLineChars="0"/>
      </w:pPr>
      <w:r w:rsidRPr="000B56D6">
        <w:t>rte_mempool_create</w:t>
      </w:r>
    </w:p>
    <w:tbl>
      <w:tblPr>
        <w:tblStyle w:val="a7"/>
        <w:tblW w:w="8075" w:type="dxa"/>
        <w:tblInd w:w="1701" w:type="dxa"/>
        <w:tblLook w:val="04A0" w:firstRow="1" w:lastRow="0" w:firstColumn="1" w:lastColumn="0" w:noHBand="0" w:noVBand="1"/>
      </w:tblPr>
      <w:tblGrid>
        <w:gridCol w:w="1696"/>
        <w:gridCol w:w="6379"/>
      </w:tblGrid>
      <w:tr w:rsidR="00B01489" w:rsidRPr="000B56D6" w14:paraId="4661F1E3" w14:textId="77777777" w:rsidTr="00D52D6B">
        <w:tc>
          <w:tcPr>
            <w:tcW w:w="1696" w:type="dxa"/>
          </w:tcPr>
          <w:p w14:paraId="7B338FAF"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041C2271" w14:textId="77777777" w:rsidR="00B01489" w:rsidRPr="000B56D6" w:rsidRDefault="00B01489" w:rsidP="00D52D6B">
            <w:pPr>
              <w:ind w:left="0"/>
              <w:jc w:val="left"/>
              <w:rPr>
                <w:rFonts w:hint="default"/>
              </w:rPr>
            </w:pPr>
            <w:r w:rsidRPr="000B56D6">
              <w:rPr>
                <w:rFonts w:hint="default"/>
              </w:rPr>
              <w:t xml:space="preserve">struct rte_mempool* rte_mempool_create(const char *name, unsigned n, unsigned elt_size, unsigned elt_size, unsigned cache_size, unsigned private_data_size, rte_mempool_ctor_t* mp_init,void *mp_init_arg, rte_mempool_obj_cb_t *obj_init, void *obj_init_arg, int socket_id, </w:t>
            </w:r>
            <w:r w:rsidRPr="000B56D6">
              <w:rPr>
                <w:rFonts w:hint="default"/>
              </w:rPr>
              <w:lastRenderedPageBreak/>
              <w:t>unsigned flags)</w:t>
            </w:r>
          </w:p>
        </w:tc>
      </w:tr>
      <w:tr w:rsidR="00B01489" w:rsidRPr="000B56D6" w14:paraId="66512571" w14:textId="77777777" w:rsidTr="00D52D6B">
        <w:tc>
          <w:tcPr>
            <w:tcW w:w="1696" w:type="dxa"/>
          </w:tcPr>
          <w:p w14:paraId="36896B14"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50DDC165" w14:textId="77777777" w:rsidR="00B01489" w:rsidRPr="000B56D6" w:rsidRDefault="00B01489" w:rsidP="00D52D6B">
            <w:pPr>
              <w:ind w:left="0"/>
              <w:rPr>
                <w:rFonts w:hint="default"/>
              </w:rPr>
            </w:pPr>
            <w:r w:rsidRPr="000B56D6">
              <w:t>创建一个</w:t>
            </w:r>
            <w:r w:rsidRPr="000B56D6">
              <w:rPr>
                <w:rFonts w:hint="default"/>
              </w:rPr>
              <w:t>命名为</w:t>
            </w:r>
            <w:r w:rsidRPr="000B56D6">
              <w:rPr>
                <w:rFonts w:hint="default"/>
              </w:rPr>
              <w:t>name</w:t>
            </w:r>
            <w:r w:rsidRPr="000B56D6">
              <w:rPr>
                <w:rFonts w:hint="default"/>
              </w:rPr>
              <w:t>的内存池，用于分配</w:t>
            </w:r>
            <w:r w:rsidRPr="000B56D6">
              <w:rPr>
                <w:rFonts w:hint="default"/>
              </w:rPr>
              <w:t>rte_mbuf</w:t>
            </w:r>
          </w:p>
        </w:tc>
      </w:tr>
      <w:tr w:rsidR="00B01489" w:rsidRPr="000B56D6" w14:paraId="60A7A86D" w14:textId="77777777" w:rsidTr="00D52D6B">
        <w:tc>
          <w:tcPr>
            <w:tcW w:w="1696" w:type="dxa"/>
          </w:tcPr>
          <w:p w14:paraId="52165384"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3D8EC545" w14:textId="1BC3B044" w:rsidR="00B01489" w:rsidRPr="000B56D6" w:rsidRDefault="00B01489" w:rsidP="00D52D6B">
            <w:pPr>
              <w:ind w:left="0"/>
              <w:rPr>
                <w:rFonts w:hint="default"/>
              </w:rPr>
            </w:pPr>
            <w:r w:rsidRPr="000B56D6">
              <w:rPr>
                <w:rFonts w:hint="default"/>
              </w:rPr>
              <w:t>name</w:t>
            </w:r>
            <w:r w:rsidR="00CC65CD" w:rsidRPr="000B56D6">
              <w:t>：</w:t>
            </w:r>
            <w:r w:rsidRPr="000B56D6">
              <w:rPr>
                <w:rFonts w:hint="default"/>
              </w:rPr>
              <w:t>mempool</w:t>
            </w:r>
            <w:r w:rsidRPr="000B56D6">
              <w:t>的</w:t>
            </w:r>
            <w:r w:rsidRPr="000B56D6">
              <w:rPr>
                <w:rFonts w:hint="default"/>
              </w:rPr>
              <w:t>名字</w:t>
            </w:r>
          </w:p>
          <w:p w14:paraId="1CB5A267" w14:textId="35C1E54B" w:rsidR="00B01489" w:rsidRPr="000B56D6" w:rsidRDefault="00B01489" w:rsidP="00D52D6B">
            <w:pPr>
              <w:ind w:left="0"/>
              <w:rPr>
                <w:rFonts w:hint="default"/>
              </w:rPr>
            </w:pPr>
            <w:r w:rsidRPr="000B56D6">
              <w:rPr>
                <w:rFonts w:hint="default"/>
              </w:rPr>
              <w:t>n</w:t>
            </w:r>
            <w:r w:rsidR="003B7A5D" w:rsidRPr="000B56D6">
              <w:rPr>
                <w:rFonts w:hint="default"/>
              </w:rPr>
              <w:t xml:space="preserve"> </w:t>
            </w:r>
            <w:r w:rsidRPr="000B56D6">
              <w:t>m</w:t>
            </w:r>
            <w:r w:rsidRPr="000B56D6">
              <w:rPr>
                <w:rFonts w:hint="default"/>
              </w:rPr>
              <w:t>empool</w:t>
            </w:r>
            <w:r w:rsidRPr="000B56D6">
              <w:t>中</w:t>
            </w:r>
            <w:r w:rsidRPr="000B56D6">
              <w:rPr>
                <w:rFonts w:hint="default"/>
              </w:rPr>
              <w:t>的元素</w:t>
            </w:r>
            <w:r w:rsidRPr="000B56D6">
              <w:t>(</w:t>
            </w:r>
            <w:r w:rsidRPr="000B56D6">
              <w:rPr>
                <w:rFonts w:hint="default"/>
              </w:rPr>
              <w:t>rte_mbuf</w:t>
            </w:r>
            <w:r w:rsidRPr="000B56D6">
              <w:t>)</w:t>
            </w:r>
            <w:r w:rsidRPr="000B56D6">
              <w:t>个数</w:t>
            </w:r>
            <w:r w:rsidRPr="000B56D6">
              <w:rPr>
                <w:rFonts w:hint="default"/>
              </w:rPr>
              <w:t>，最优化的应该是</w:t>
            </w:r>
            <w:r w:rsidRPr="000B56D6">
              <w:t>n=(</w:t>
            </w:r>
            <w:r w:rsidRPr="000B56D6">
              <w:rPr>
                <w:rFonts w:hint="default"/>
              </w:rPr>
              <w:t>2^q-1</w:t>
            </w:r>
            <w:r w:rsidRPr="000B56D6">
              <w:t>)</w:t>
            </w:r>
          </w:p>
          <w:p w14:paraId="7F240608" w14:textId="520C86C1" w:rsidR="00B01489" w:rsidRPr="000B56D6" w:rsidRDefault="00B01489" w:rsidP="00D52D6B">
            <w:pPr>
              <w:ind w:left="0"/>
              <w:rPr>
                <w:rFonts w:hint="default"/>
              </w:rPr>
            </w:pPr>
            <w:r w:rsidRPr="000B56D6">
              <w:rPr>
                <w:rFonts w:hint="default"/>
              </w:rPr>
              <w:t>elt_size</w:t>
            </w:r>
            <w:r w:rsidR="00CC65CD" w:rsidRPr="000B56D6">
              <w:t>：</w:t>
            </w:r>
            <w:r w:rsidRPr="000B56D6">
              <w:t>每一个</w:t>
            </w:r>
            <w:r w:rsidRPr="000B56D6">
              <w:rPr>
                <w:rFonts w:hint="default"/>
              </w:rPr>
              <w:t>元素</w:t>
            </w:r>
            <w:r w:rsidRPr="000B56D6">
              <w:t>(</w:t>
            </w:r>
            <w:r w:rsidRPr="000B56D6">
              <w:rPr>
                <w:rFonts w:hint="default"/>
              </w:rPr>
              <w:t>rte_mbuf</w:t>
            </w:r>
            <w:r w:rsidRPr="000B56D6">
              <w:t>)</w:t>
            </w:r>
            <w:r w:rsidRPr="000B56D6">
              <w:t>的</w:t>
            </w:r>
            <w:r w:rsidRPr="000B56D6">
              <w:rPr>
                <w:rFonts w:hint="default"/>
              </w:rPr>
              <w:t>大小</w:t>
            </w:r>
          </w:p>
          <w:p w14:paraId="24085F16" w14:textId="53A98EEE" w:rsidR="00B01489" w:rsidRPr="000B56D6" w:rsidRDefault="00B01489" w:rsidP="00D52D6B">
            <w:pPr>
              <w:ind w:left="0"/>
              <w:rPr>
                <w:rFonts w:hint="default"/>
              </w:rPr>
            </w:pPr>
            <w:r w:rsidRPr="000B56D6">
              <w:t>cache</w:t>
            </w:r>
            <w:r w:rsidRPr="000B56D6">
              <w:rPr>
                <w:rFonts w:hint="default"/>
              </w:rPr>
              <w:t>_size</w:t>
            </w:r>
            <w:r w:rsidR="00CC65CD" w:rsidRPr="000B56D6">
              <w:t>：</w:t>
            </w:r>
            <w:r w:rsidRPr="000B56D6">
              <w:t>优化</w:t>
            </w:r>
            <w:r w:rsidRPr="000B56D6">
              <w:rPr>
                <w:rFonts w:hint="default"/>
              </w:rPr>
              <w:t>选项</w:t>
            </w:r>
          </w:p>
          <w:p w14:paraId="2E914CD0" w14:textId="229087A0" w:rsidR="00B01489" w:rsidRPr="000B56D6" w:rsidRDefault="00B01489" w:rsidP="00D52D6B">
            <w:pPr>
              <w:ind w:left="0"/>
              <w:rPr>
                <w:rFonts w:hint="default"/>
              </w:rPr>
            </w:pPr>
            <w:r w:rsidRPr="000B56D6">
              <w:t>private</w:t>
            </w:r>
            <w:r w:rsidRPr="000B56D6">
              <w:rPr>
                <w:rFonts w:hint="default"/>
              </w:rPr>
              <w:t>_data_size</w:t>
            </w:r>
            <w:r w:rsidR="00CC65CD" w:rsidRPr="000B56D6">
              <w:t>：</w:t>
            </w:r>
            <w:r w:rsidRPr="000B56D6">
              <w:rPr>
                <w:rFonts w:hint="default"/>
              </w:rPr>
              <w:t>mempool</w:t>
            </w:r>
            <w:r w:rsidRPr="000B56D6">
              <w:t>结构</w:t>
            </w:r>
            <w:r w:rsidRPr="000B56D6">
              <w:rPr>
                <w:rFonts w:hint="default"/>
              </w:rPr>
              <w:t>的私有数据大小，可以使用</w:t>
            </w:r>
            <w:r w:rsidRPr="000B56D6">
              <w:rPr>
                <w:rFonts w:hint="default"/>
              </w:rPr>
              <w:t>sizeof(rte_pktmbuf_pool_private)</w:t>
            </w:r>
          </w:p>
          <w:p w14:paraId="173C8BD3" w14:textId="7A6650D0" w:rsidR="00B01489" w:rsidRPr="000B56D6" w:rsidRDefault="00B01489" w:rsidP="00D52D6B">
            <w:pPr>
              <w:ind w:left="0"/>
              <w:rPr>
                <w:rFonts w:hint="default"/>
              </w:rPr>
            </w:pPr>
            <w:r w:rsidRPr="000B56D6">
              <w:rPr>
                <w:rFonts w:hint="default"/>
              </w:rPr>
              <w:t>mp_init</w:t>
            </w:r>
            <w:r w:rsidR="00DE7A5D" w:rsidRPr="000B56D6">
              <w:t>：</w:t>
            </w:r>
            <w:r w:rsidRPr="000B56D6">
              <w:t>可以</w:t>
            </w:r>
            <w:r w:rsidRPr="000B56D6">
              <w:rPr>
                <w:rFonts w:hint="default"/>
              </w:rPr>
              <w:t>使用</w:t>
            </w:r>
            <w:r w:rsidRPr="000B56D6">
              <w:rPr>
                <w:rFonts w:hint="default"/>
              </w:rPr>
              <w:t>rte_pktmbuf_pool_init</w:t>
            </w:r>
          </w:p>
          <w:p w14:paraId="08CCE357" w14:textId="58452AAE" w:rsidR="00B01489" w:rsidRPr="000B56D6" w:rsidRDefault="00B01489" w:rsidP="00D52D6B">
            <w:pPr>
              <w:ind w:left="0"/>
              <w:rPr>
                <w:rFonts w:hint="default"/>
              </w:rPr>
            </w:pPr>
            <w:r w:rsidRPr="000B56D6">
              <w:rPr>
                <w:rFonts w:hint="default"/>
              </w:rPr>
              <w:t>mp_init_arg</w:t>
            </w:r>
            <w:r w:rsidR="00DE7A5D" w:rsidRPr="000B56D6">
              <w:t>：</w:t>
            </w:r>
            <w:r w:rsidRPr="000B56D6">
              <w:t>可以</w:t>
            </w:r>
            <w:r w:rsidRPr="000B56D6">
              <w:rPr>
                <w:rFonts w:hint="default"/>
              </w:rPr>
              <w:t>使用</w:t>
            </w:r>
            <w:r w:rsidRPr="000B56D6">
              <w:rPr>
                <w:rFonts w:hint="default"/>
              </w:rPr>
              <w:t>NULL</w:t>
            </w:r>
          </w:p>
          <w:p w14:paraId="373A313C" w14:textId="76D2D34F" w:rsidR="00B01489" w:rsidRPr="000B56D6" w:rsidRDefault="00B01489" w:rsidP="00D52D6B">
            <w:pPr>
              <w:ind w:left="0"/>
              <w:rPr>
                <w:rFonts w:hint="default"/>
              </w:rPr>
            </w:pPr>
            <w:r w:rsidRPr="000B56D6">
              <w:rPr>
                <w:rFonts w:hint="default"/>
              </w:rPr>
              <w:t>obj_init</w:t>
            </w:r>
            <w:r w:rsidR="00DE7A5D" w:rsidRPr="000B56D6">
              <w:t>：</w:t>
            </w:r>
            <w:r w:rsidRPr="000B56D6">
              <w:t>可以</w:t>
            </w:r>
            <w:r w:rsidRPr="000B56D6">
              <w:rPr>
                <w:rFonts w:hint="default"/>
              </w:rPr>
              <w:t>使</w:t>
            </w:r>
            <w:r w:rsidRPr="000B56D6">
              <w:t>用</w:t>
            </w:r>
            <w:r w:rsidRPr="000B56D6">
              <w:t>rte</w:t>
            </w:r>
            <w:r w:rsidRPr="000B56D6">
              <w:rPr>
                <w:rFonts w:hint="default"/>
              </w:rPr>
              <w:t>_pktmbuf_init</w:t>
            </w:r>
          </w:p>
          <w:p w14:paraId="4E7FA037" w14:textId="01649760" w:rsidR="00B01489" w:rsidRPr="000B56D6" w:rsidRDefault="00B01489" w:rsidP="00D52D6B">
            <w:pPr>
              <w:ind w:left="0"/>
              <w:rPr>
                <w:rFonts w:hint="default"/>
              </w:rPr>
            </w:pPr>
            <w:r w:rsidRPr="000B56D6">
              <w:rPr>
                <w:rFonts w:hint="default"/>
              </w:rPr>
              <w:t>obj_init_arg</w:t>
            </w:r>
            <w:r w:rsidR="00DE7A5D" w:rsidRPr="000B56D6">
              <w:t>：</w:t>
            </w:r>
            <w:r w:rsidRPr="000B56D6">
              <w:t>可以</w:t>
            </w:r>
            <w:r w:rsidRPr="000B56D6">
              <w:rPr>
                <w:rFonts w:hint="default"/>
              </w:rPr>
              <w:t>使用</w:t>
            </w:r>
            <w:r w:rsidRPr="000B56D6">
              <w:rPr>
                <w:rFonts w:hint="default"/>
              </w:rPr>
              <w:t>NULL</w:t>
            </w:r>
          </w:p>
          <w:p w14:paraId="4EFBC04E" w14:textId="4A8DD87B" w:rsidR="00B01489" w:rsidRPr="000B56D6" w:rsidRDefault="00B01489" w:rsidP="00D52D6B">
            <w:pPr>
              <w:ind w:left="0"/>
              <w:rPr>
                <w:rFonts w:hint="default"/>
              </w:rPr>
            </w:pPr>
            <w:r w:rsidRPr="000B56D6">
              <w:rPr>
                <w:rFonts w:hint="default"/>
              </w:rPr>
              <w:t>socket_id</w:t>
            </w:r>
            <w:r w:rsidR="00DE7A5D" w:rsidRPr="000B56D6">
              <w:t>：</w:t>
            </w:r>
            <w:r w:rsidRPr="000B56D6">
              <w:rPr>
                <w:rFonts w:hint="default"/>
              </w:rPr>
              <w:t>NUMA</w:t>
            </w:r>
            <w:r w:rsidRPr="000B56D6">
              <w:t>体系</w:t>
            </w:r>
            <w:r w:rsidRPr="000B56D6">
              <w:rPr>
                <w:rFonts w:hint="default"/>
              </w:rPr>
              <w:t>的</w:t>
            </w:r>
            <w:r w:rsidRPr="000B56D6">
              <w:rPr>
                <w:rFonts w:hint="default"/>
              </w:rPr>
              <w:t>numa id</w:t>
            </w:r>
            <w:r w:rsidRPr="000B56D6">
              <w:t>，</w:t>
            </w:r>
            <w:r w:rsidRPr="000B56D6">
              <w:rPr>
                <w:rFonts w:hint="default"/>
              </w:rPr>
              <w:t>对于非</w:t>
            </w:r>
            <w:r w:rsidRPr="000B56D6">
              <w:rPr>
                <w:rFonts w:hint="default"/>
              </w:rPr>
              <w:t>NUMA</w:t>
            </w:r>
            <w:r w:rsidRPr="000B56D6">
              <w:rPr>
                <w:rFonts w:hint="default"/>
              </w:rPr>
              <w:t>体系，可以使用</w:t>
            </w:r>
            <w:r w:rsidRPr="000B56D6">
              <w:rPr>
                <w:rFonts w:hint="default"/>
              </w:rPr>
              <w:t>SOCKET_ID_ANY</w:t>
            </w:r>
          </w:p>
          <w:p w14:paraId="3895AA01" w14:textId="58BF3790" w:rsidR="00B01489" w:rsidRPr="000B56D6" w:rsidRDefault="00B01489" w:rsidP="00D52D6B">
            <w:pPr>
              <w:ind w:left="0"/>
              <w:jc w:val="left"/>
              <w:rPr>
                <w:rFonts w:hint="default"/>
              </w:rPr>
            </w:pPr>
            <w:r w:rsidRPr="000B56D6">
              <w:rPr>
                <w:rFonts w:hint="default"/>
              </w:rPr>
              <w:t>flags</w:t>
            </w:r>
            <w:r w:rsidR="00DE7A5D" w:rsidRPr="000B56D6">
              <w:t>：</w:t>
            </w:r>
            <w:r w:rsidRPr="000B56D6">
              <w:t>可以</w:t>
            </w:r>
            <w:r w:rsidRPr="000B56D6">
              <w:rPr>
                <w:rFonts w:hint="default"/>
              </w:rPr>
              <w:t>使用</w:t>
            </w:r>
            <w:r w:rsidRPr="000B56D6">
              <w:rPr>
                <w:rFonts w:hint="default"/>
              </w:rPr>
              <w:t>MEMPOOL_F_SP_PUT|MEMPOOL_F_SC_GET</w:t>
            </w:r>
          </w:p>
        </w:tc>
      </w:tr>
      <w:tr w:rsidR="00B01489" w:rsidRPr="000B56D6" w14:paraId="5B7CE0DD" w14:textId="77777777" w:rsidTr="00D52D6B">
        <w:tc>
          <w:tcPr>
            <w:tcW w:w="1696" w:type="dxa"/>
          </w:tcPr>
          <w:p w14:paraId="1AF5430E"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4E1A2150" w14:textId="77777777" w:rsidR="00B01489" w:rsidRPr="000B56D6" w:rsidRDefault="00B01489" w:rsidP="00D52D6B">
            <w:pPr>
              <w:ind w:left="0"/>
              <w:rPr>
                <w:rFonts w:hint="default"/>
              </w:rPr>
            </w:pPr>
            <w:r w:rsidRPr="000B56D6">
              <w:rPr>
                <w:rFonts w:hint="default"/>
              </w:rPr>
              <w:t>NA</w:t>
            </w:r>
          </w:p>
        </w:tc>
      </w:tr>
      <w:tr w:rsidR="00B01489" w:rsidRPr="000B56D6" w14:paraId="1D90CA34" w14:textId="77777777" w:rsidTr="00D52D6B">
        <w:tc>
          <w:tcPr>
            <w:tcW w:w="1696" w:type="dxa"/>
          </w:tcPr>
          <w:p w14:paraId="60CB6037"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75370754" w14:textId="77777777" w:rsidR="00B01489" w:rsidRPr="000B56D6" w:rsidRDefault="00B01489" w:rsidP="00D52D6B">
            <w:pPr>
              <w:ind w:left="0"/>
              <w:rPr>
                <w:rFonts w:hint="default"/>
              </w:rPr>
            </w:pPr>
            <w:r w:rsidRPr="000B56D6">
              <w:t>成功：</w:t>
            </w:r>
            <w:r w:rsidRPr="000B56D6">
              <w:rPr>
                <w:rFonts w:hint="default"/>
              </w:rPr>
              <w:t>返回</w:t>
            </w:r>
            <w:r w:rsidRPr="000B56D6">
              <w:rPr>
                <w:rFonts w:hint="default"/>
              </w:rPr>
              <w:t>mempool</w:t>
            </w:r>
            <w:r w:rsidRPr="000B56D6">
              <w:t>的</w:t>
            </w:r>
            <w:r w:rsidRPr="000B56D6">
              <w:rPr>
                <w:rFonts w:hint="default"/>
              </w:rPr>
              <w:t>地址</w:t>
            </w:r>
          </w:p>
          <w:p w14:paraId="5B210A30" w14:textId="77777777" w:rsidR="00B01489" w:rsidRPr="000B56D6" w:rsidRDefault="00B01489" w:rsidP="00D52D6B">
            <w:pPr>
              <w:ind w:left="0"/>
              <w:rPr>
                <w:rFonts w:hint="default"/>
              </w:rPr>
            </w:pPr>
            <w:r w:rsidRPr="000B56D6">
              <w:t>错误</w:t>
            </w:r>
            <w:r w:rsidRPr="000B56D6">
              <w:rPr>
                <w:rFonts w:hint="default"/>
              </w:rPr>
              <w:t>：返回</w:t>
            </w:r>
            <w:r w:rsidRPr="000B56D6">
              <w:rPr>
                <w:rFonts w:hint="default"/>
              </w:rPr>
              <w:t>NULL</w:t>
            </w:r>
          </w:p>
        </w:tc>
      </w:tr>
      <w:tr w:rsidR="00B01489" w:rsidRPr="000B56D6" w14:paraId="0FF60442" w14:textId="77777777" w:rsidTr="00D52D6B">
        <w:tc>
          <w:tcPr>
            <w:tcW w:w="1696" w:type="dxa"/>
          </w:tcPr>
          <w:p w14:paraId="56A9DC8B"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4D7EAE6A" w14:textId="77777777" w:rsidR="00B01489" w:rsidRPr="000B56D6" w:rsidRDefault="00B01489" w:rsidP="00D52D6B">
            <w:pPr>
              <w:ind w:left="0"/>
              <w:jc w:val="left"/>
              <w:rPr>
                <w:rFonts w:hint="default"/>
              </w:rPr>
            </w:pPr>
            <w:r w:rsidRPr="000B56D6">
              <w:rPr>
                <w:rFonts w:hint="default"/>
              </w:rPr>
              <w:t>NA</w:t>
            </w:r>
          </w:p>
        </w:tc>
      </w:tr>
      <w:tr w:rsidR="00B01489" w:rsidRPr="000B56D6" w14:paraId="4AEA5FCD" w14:textId="77777777" w:rsidTr="00D52D6B">
        <w:tc>
          <w:tcPr>
            <w:tcW w:w="1696" w:type="dxa"/>
          </w:tcPr>
          <w:p w14:paraId="6C0E1318" w14:textId="77777777" w:rsidR="00B01489" w:rsidRPr="000B56D6" w:rsidRDefault="00B01489" w:rsidP="00D52D6B">
            <w:pPr>
              <w:ind w:left="0"/>
              <w:rPr>
                <w:rFonts w:hint="default"/>
              </w:rPr>
            </w:pPr>
            <w:r w:rsidRPr="000B56D6">
              <w:t>约束</w:t>
            </w:r>
          </w:p>
        </w:tc>
        <w:tc>
          <w:tcPr>
            <w:tcW w:w="6379" w:type="dxa"/>
          </w:tcPr>
          <w:p w14:paraId="72FF659E" w14:textId="77777777" w:rsidR="00B01489" w:rsidRPr="000B56D6" w:rsidRDefault="00B01489" w:rsidP="00D52D6B">
            <w:pPr>
              <w:ind w:left="0"/>
              <w:rPr>
                <w:rFonts w:hint="default"/>
              </w:rPr>
            </w:pPr>
            <w:r w:rsidRPr="000B56D6">
              <w:rPr>
                <w:rFonts w:hint="default"/>
              </w:rPr>
              <w:t>NA</w:t>
            </w:r>
          </w:p>
        </w:tc>
      </w:tr>
    </w:tbl>
    <w:p w14:paraId="1C6A09A0" w14:textId="77777777" w:rsidR="00B01489" w:rsidRPr="000B56D6" w:rsidRDefault="00B01489" w:rsidP="00B01489">
      <w:pPr>
        <w:pStyle w:val="afff6"/>
        <w:ind w:left="2061" w:firstLineChars="0" w:firstLine="0"/>
      </w:pPr>
    </w:p>
    <w:p w14:paraId="2B0003E9" w14:textId="77777777" w:rsidR="00B01489" w:rsidRPr="000B56D6" w:rsidRDefault="00B01489" w:rsidP="00BA73BD">
      <w:pPr>
        <w:pStyle w:val="afff6"/>
        <w:numPr>
          <w:ilvl w:val="0"/>
          <w:numId w:val="35"/>
        </w:numPr>
        <w:ind w:firstLineChars="0"/>
      </w:pPr>
      <w:r w:rsidRPr="000B56D6">
        <w:t>rte_pktmbuf_alloc</w:t>
      </w:r>
    </w:p>
    <w:tbl>
      <w:tblPr>
        <w:tblStyle w:val="a7"/>
        <w:tblW w:w="8075" w:type="dxa"/>
        <w:tblInd w:w="1701" w:type="dxa"/>
        <w:tblLook w:val="04A0" w:firstRow="1" w:lastRow="0" w:firstColumn="1" w:lastColumn="0" w:noHBand="0" w:noVBand="1"/>
      </w:tblPr>
      <w:tblGrid>
        <w:gridCol w:w="1696"/>
        <w:gridCol w:w="6379"/>
      </w:tblGrid>
      <w:tr w:rsidR="00B01489" w:rsidRPr="000B56D6" w14:paraId="497FA772" w14:textId="77777777" w:rsidTr="00D52D6B">
        <w:tc>
          <w:tcPr>
            <w:tcW w:w="1696" w:type="dxa"/>
          </w:tcPr>
          <w:p w14:paraId="3AA2D1B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3554689" w14:textId="77777777" w:rsidR="00B01489" w:rsidRPr="000B56D6" w:rsidRDefault="00B01489" w:rsidP="00D52D6B">
            <w:pPr>
              <w:ind w:left="0"/>
              <w:jc w:val="left"/>
              <w:rPr>
                <w:rFonts w:hint="default"/>
              </w:rPr>
            </w:pPr>
            <w:r w:rsidRPr="000B56D6">
              <w:rPr>
                <w:rFonts w:hint="default"/>
              </w:rPr>
              <w:t>static struct rte_mbuf* rte_pktmbuf_alloc(struct rte_mempool *mp)</w:t>
            </w:r>
          </w:p>
        </w:tc>
      </w:tr>
      <w:tr w:rsidR="00B01489" w:rsidRPr="000B56D6" w14:paraId="25AA3CF7" w14:textId="77777777" w:rsidTr="00D52D6B">
        <w:tc>
          <w:tcPr>
            <w:tcW w:w="1696" w:type="dxa"/>
          </w:tcPr>
          <w:p w14:paraId="4147AAAA"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756B04F6" w14:textId="77777777" w:rsidR="00B01489" w:rsidRPr="000B56D6" w:rsidRDefault="00B01489" w:rsidP="00D52D6B">
            <w:pPr>
              <w:ind w:left="0"/>
              <w:rPr>
                <w:rFonts w:hint="default"/>
              </w:rPr>
            </w:pPr>
            <w:r w:rsidRPr="000B56D6">
              <w:t>从</w:t>
            </w:r>
            <w:r w:rsidRPr="000B56D6">
              <w:rPr>
                <w:rFonts w:hint="default"/>
              </w:rPr>
              <w:t>mempool</w:t>
            </w:r>
            <w:r w:rsidRPr="000B56D6">
              <w:t>中</w:t>
            </w:r>
            <w:r w:rsidRPr="000B56D6">
              <w:rPr>
                <w:rFonts w:hint="default"/>
              </w:rPr>
              <w:t>申请一个</w:t>
            </w:r>
            <w:r w:rsidRPr="000B56D6">
              <w:rPr>
                <w:rFonts w:hint="default"/>
              </w:rPr>
              <w:t>rte_mbuf</w:t>
            </w:r>
          </w:p>
        </w:tc>
      </w:tr>
      <w:tr w:rsidR="00B01489" w:rsidRPr="000B56D6" w14:paraId="2A96BBB1" w14:textId="77777777" w:rsidTr="00D52D6B">
        <w:tc>
          <w:tcPr>
            <w:tcW w:w="1696" w:type="dxa"/>
          </w:tcPr>
          <w:p w14:paraId="0EF1A347"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6711A292" w14:textId="77777777" w:rsidR="00B01489" w:rsidRPr="000B56D6" w:rsidRDefault="00B01489" w:rsidP="00D52D6B">
            <w:pPr>
              <w:ind w:left="0"/>
              <w:rPr>
                <w:rFonts w:hint="default"/>
              </w:rPr>
            </w:pPr>
            <w:r w:rsidRPr="000B56D6">
              <w:rPr>
                <w:rFonts w:hint="default"/>
              </w:rPr>
              <w:t>mp mempool</w:t>
            </w:r>
            <w:r w:rsidRPr="000B56D6">
              <w:t>地址</w:t>
            </w:r>
          </w:p>
        </w:tc>
      </w:tr>
      <w:tr w:rsidR="00B01489" w:rsidRPr="000B56D6" w14:paraId="3D4B351A" w14:textId="77777777" w:rsidTr="00D52D6B">
        <w:tc>
          <w:tcPr>
            <w:tcW w:w="1696" w:type="dxa"/>
          </w:tcPr>
          <w:p w14:paraId="73AB4A6B"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D52D1E7" w14:textId="77777777" w:rsidR="00B01489" w:rsidRPr="000B56D6" w:rsidRDefault="00B01489" w:rsidP="00D52D6B">
            <w:pPr>
              <w:ind w:left="0"/>
              <w:rPr>
                <w:rFonts w:hint="default"/>
              </w:rPr>
            </w:pPr>
            <w:r w:rsidRPr="000B56D6">
              <w:rPr>
                <w:rFonts w:hint="default"/>
              </w:rPr>
              <w:t>NA</w:t>
            </w:r>
          </w:p>
        </w:tc>
      </w:tr>
      <w:tr w:rsidR="00B01489" w:rsidRPr="000B56D6" w14:paraId="32149067" w14:textId="77777777" w:rsidTr="00D52D6B">
        <w:tc>
          <w:tcPr>
            <w:tcW w:w="1696" w:type="dxa"/>
          </w:tcPr>
          <w:p w14:paraId="09410A67"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1F38D0BC" w14:textId="77777777" w:rsidR="00B01489" w:rsidRPr="000B56D6" w:rsidRDefault="00B01489" w:rsidP="00D52D6B">
            <w:pPr>
              <w:ind w:left="0"/>
              <w:rPr>
                <w:rFonts w:hint="default"/>
              </w:rPr>
            </w:pPr>
            <w:r w:rsidRPr="000B56D6">
              <w:t>成功：</w:t>
            </w:r>
            <w:r w:rsidRPr="000B56D6">
              <w:rPr>
                <w:rFonts w:hint="default"/>
              </w:rPr>
              <w:t>返回</w:t>
            </w:r>
            <w:r w:rsidRPr="000B56D6">
              <w:rPr>
                <w:rFonts w:hint="default"/>
              </w:rPr>
              <w:t>rte_mbuf</w:t>
            </w:r>
            <w:r w:rsidRPr="000B56D6">
              <w:t>地址</w:t>
            </w:r>
          </w:p>
          <w:p w14:paraId="61AC826E" w14:textId="77777777" w:rsidR="00B01489" w:rsidRPr="000B56D6" w:rsidRDefault="00B01489" w:rsidP="00D52D6B">
            <w:pPr>
              <w:ind w:left="0"/>
              <w:rPr>
                <w:rFonts w:hint="default"/>
              </w:rPr>
            </w:pPr>
            <w:r w:rsidRPr="000B56D6">
              <w:lastRenderedPageBreak/>
              <w:t>失败</w:t>
            </w:r>
            <w:r w:rsidRPr="000B56D6">
              <w:rPr>
                <w:rFonts w:hint="default"/>
              </w:rPr>
              <w:t>：返回</w:t>
            </w:r>
            <w:r w:rsidRPr="000B56D6">
              <w:rPr>
                <w:rFonts w:hint="default"/>
              </w:rPr>
              <w:t>NULL</w:t>
            </w:r>
          </w:p>
        </w:tc>
      </w:tr>
      <w:tr w:rsidR="00B01489" w:rsidRPr="000B56D6" w14:paraId="1D45B43B" w14:textId="77777777" w:rsidTr="00D52D6B">
        <w:tc>
          <w:tcPr>
            <w:tcW w:w="1696" w:type="dxa"/>
          </w:tcPr>
          <w:p w14:paraId="59F47C1C" w14:textId="77777777" w:rsidR="00B01489" w:rsidRPr="000B56D6" w:rsidRDefault="00B01489" w:rsidP="00D52D6B">
            <w:pPr>
              <w:ind w:left="0"/>
              <w:rPr>
                <w:rFonts w:hint="default"/>
              </w:rPr>
            </w:pPr>
            <w:r w:rsidRPr="000B56D6">
              <w:lastRenderedPageBreak/>
              <w:t>使用</w:t>
            </w:r>
            <w:r w:rsidRPr="000B56D6">
              <w:rPr>
                <w:rFonts w:hint="default"/>
              </w:rPr>
              <w:t>说明</w:t>
            </w:r>
          </w:p>
        </w:tc>
        <w:tc>
          <w:tcPr>
            <w:tcW w:w="6379" w:type="dxa"/>
          </w:tcPr>
          <w:p w14:paraId="134A1CF6" w14:textId="77777777" w:rsidR="00B01489" w:rsidRPr="000B56D6" w:rsidRDefault="00B01489" w:rsidP="00D52D6B">
            <w:pPr>
              <w:ind w:left="0"/>
              <w:jc w:val="left"/>
              <w:rPr>
                <w:rFonts w:hint="default"/>
              </w:rPr>
            </w:pPr>
            <w:r w:rsidRPr="000B56D6">
              <w:t>该</w:t>
            </w:r>
            <w:r w:rsidRPr="000B56D6">
              <w:t>rte</w:t>
            </w:r>
            <w:r w:rsidRPr="000B56D6">
              <w:rPr>
                <w:rFonts w:hint="default"/>
              </w:rPr>
              <w:t>_mbuf</w:t>
            </w:r>
            <w:r w:rsidRPr="000B56D6">
              <w:t>的</w:t>
            </w:r>
            <w:r w:rsidRPr="000B56D6">
              <w:rPr>
                <w:rFonts w:hint="default"/>
              </w:rPr>
              <w:t>数据区现在没有任何内容，</w:t>
            </w:r>
            <w:r w:rsidRPr="000B56D6">
              <w:rPr>
                <w:rFonts w:hint="default"/>
              </w:rPr>
              <w:t>length</w:t>
            </w:r>
            <w:r w:rsidRPr="000B56D6">
              <w:rPr>
                <w:rFonts w:hint="default"/>
              </w:rPr>
              <w:t>设定为</w:t>
            </w:r>
            <w:r w:rsidRPr="000B56D6">
              <w:t>0</w:t>
            </w:r>
          </w:p>
        </w:tc>
      </w:tr>
      <w:tr w:rsidR="00B01489" w:rsidRPr="000B56D6" w14:paraId="2ED2A481" w14:textId="77777777" w:rsidTr="00D52D6B">
        <w:tc>
          <w:tcPr>
            <w:tcW w:w="1696" w:type="dxa"/>
          </w:tcPr>
          <w:p w14:paraId="161FEB04" w14:textId="77777777" w:rsidR="00B01489" w:rsidRPr="000B56D6" w:rsidRDefault="00B01489" w:rsidP="00D52D6B">
            <w:pPr>
              <w:ind w:left="0"/>
              <w:rPr>
                <w:rFonts w:hint="default"/>
              </w:rPr>
            </w:pPr>
            <w:r w:rsidRPr="000B56D6">
              <w:t>约束</w:t>
            </w:r>
          </w:p>
        </w:tc>
        <w:tc>
          <w:tcPr>
            <w:tcW w:w="6379" w:type="dxa"/>
          </w:tcPr>
          <w:p w14:paraId="6187B90A" w14:textId="77777777" w:rsidR="00B01489" w:rsidRPr="000B56D6" w:rsidRDefault="00B01489" w:rsidP="00D52D6B">
            <w:pPr>
              <w:ind w:left="0"/>
              <w:rPr>
                <w:rFonts w:hint="default"/>
              </w:rPr>
            </w:pPr>
            <w:r w:rsidRPr="000B56D6">
              <w:rPr>
                <w:rFonts w:hint="default"/>
              </w:rPr>
              <w:t>NA</w:t>
            </w:r>
          </w:p>
        </w:tc>
      </w:tr>
    </w:tbl>
    <w:p w14:paraId="2B9F0C15" w14:textId="77777777" w:rsidR="0068425A" w:rsidRPr="000B56D6" w:rsidRDefault="0068425A" w:rsidP="00A35F98">
      <w:pPr>
        <w:rPr>
          <w:rFonts w:hint="default"/>
        </w:rPr>
      </w:pPr>
      <w:r w:rsidRPr="000B56D6">
        <w:t>建议</w:t>
      </w:r>
      <w:r w:rsidRPr="000B56D6">
        <w:rPr>
          <w:rFonts w:hint="default"/>
        </w:rPr>
        <w:t>：在调用</w:t>
      </w:r>
      <w:r w:rsidRPr="000B56D6">
        <w:t>rte_eal_init</w:t>
      </w:r>
      <w:r w:rsidRPr="000B56D6">
        <w:t>和</w:t>
      </w:r>
      <w:r w:rsidRPr="000B56D6">
        <w:t>rte_eal</w:t>
      </w:r>
      <w:r w:rsidRPr="000B56D6">
        <w:rPr>
          <w:rFonts w:hint="default"/>
        </w:rPr>
        <w:t>_remote_launch</w:t>
      </w:r>
      <w:r w:rsidRPr="000B56D6">
        <w:t>时</w:t>
      </w:r>
      <w:r w:rsidRPr="000B56D6">
        <w:rPr>
          <w:rFonts w:hint="default"/>
        </w:rPr>
        <w:t>，要留意与执行环境的</w:t>
      </w:r>
      <w:r w:rsidRPr="000B56D6">
        <w:rPr>
          <w:rFonts w:hint="default"/>
        </w:rPr>
        <w:t>CPU</w:t>
      </w:r>
      <w:r w:rsidRPr="000B56D6">
        <w:rPr>
          <w:rFonts w:hint="default"/>
        </w:rPr>
        <w:t>核相关，如果使用的参数不符合执行环境的</w:t>
      </w:r>
      <w:r w:rsidRPr="000B56D6">
        <w:rPr>
          <w:rFonts w:hint="default"/>
        </w:rPr>
        <w:t>CPU</w:t>
      </w:r>
      <w:r w:rsidRPr="000B56D6">
        <w:rPr>
          <w:rFonts w:hint="default"/>
        </w:rPr>
        <w:t>核条件，会造成程序异常。</w:t>
      </w:r>
    </w:p>
    <w:p w14:paraId="1E6FE58F" w14:textId="77777777" w:rsidR="0011086B" w:rsidRPr="000B56D6" w:rsidRDefault="0068425A" w:rsidP="00F06241">
      <w:pPr>
        <w:rPr>
          <w:rFonts w:hint="default"/>
        </w:rPr>
      </w:pPr>
      <w:r w:rsidRPr="000B56D6">
        <w:t>更多</w:t>
      </w:r>
      <w:r w:rsidRPr="000B56D6">
        <w:rPr>
          <w:rFonts w:hint="default"/>
        </w:rPr>
        <w:t>关于</w:t>
      </w:r>
      <w:r w:rsidRPr="000B56D6">
        <w:rPr>
          <w:rFonts w:hint="default"/>
        </w:rPr>
        <w:t>DPDK</w:t>
      </w:r>
      <w:r w:rsidRPr="000B56D6">
        <w:rPr>
          <w:rFonts w:hint="default"/>
        </w:rPr>
        <w:t>接口使用</w:t>
      </w:r>
      <w:r w:rsidRPr="000B56D6">
        <w:t>说明</w:t>
      </w:r>
      <w:r w:rsidRPr="000B56D6">
        <w:rPr>
          <w:rFonts w:hint="default"/>
        </w:rPr>
        <w:t>文档，请参见</w:t>
      </w:r>
      <w:r w:rsidRPr="000B56D6">
        <w:rPr>
          <w:rFonts w:hint="default"/>
        </w:rPr>
        <w:t>DPDK</w:t>
      </w:r>
      <w:r w:rsidR="00D939AA" w:rsidRPr="000B56D6">
        <w:rPr>
          <w:rFonts w:hint="default"/>
        </w:rPr>
        <w:t>的官方文档</w:t>
      </w:r>
      <w:r w:rsidR="00D939AA" w:rsidRPr="000B56D6">
        <w:t>：</w:t>
      </w:r>
    </w:p>
    <w:p w14:paraId="6AD35252" w14:textId="45C652CD" w:rsidR="0068425A" w:rsidRPr="000B56D6" w:rsidRDefault="00A14D8A" w:rsidP="00F06241">
      <w:pPr>
        <w:rPr>
          <w:rFonts w:hint="default"/>
        </w:rPr>
      </w:pPr>
      <w:hyperlink r:id="rId38" w:history="1">
        <w:r w:rsidR="0068425A" w:rsidRPr="000B56D6">
          <w:rPr>
            <w:rStyle w:val="ad"/>
            <w:rFonts w:hint="default"/>
          </w:rPr>
          <w:t>http://www.dpdk.org/doc/archives</w:t>
        </w:r>
      </w:hyperlink>
      <w:r w:rsidR="00D939AA" w:rsidRPr="000B56D6">
        <w:t>，</w:t>
      </w:r>
      <w:r w:rsidR="0068425A" w:rsidRPr="000B56D6">
        <w:t>请</w:t>
      </w:r>
      <w:r w:rsidR="0068425A" w:rsidRPr="000B56D6">
        <w:rPr>
          <w:rFonts w:hint="default"/>
        </w:rPr>
        <w:t>查看</w:t>
      </w:r>
      <w:r w:rsidR="0068425A" w:rsidRPr="000B56D6">
        <w:t>相对应</w:t>
      </w:r>
      <w:r w:rsidR="0068425A" w:rsidRPr="000B56D6">
        <w:rPr>
          <w:rFonts w:hint="default"/>
        </w:rPr>
        <w:t>的</w:t>
      </w:r>
      <w:r w:rsidR="0068425A" w:rsidRPr="000B56D6">
        <w:rPr>
          <w:rFonts w:hint="default"/>
        </w:rPr>
        <w:t>DPDK</w:t>
      </w:r>
      <w:r w:rsidR="0068425A" w:rsidRPr="000B56D6">
        <w:rPr>
          <w:rFonts w:hint="default"/>
        </w:rPr>
        <w:t>版本的</w:t>
      </w:r>
      <w:r w:rsidR="0068425A" w:rsidRPr="000B56D6">
        <w:t>文档</w:t>
      </w:r>
      <w:r w:rsidR="00D939AA" w:rsidRPr="000B56D6">
        <w:t>。</w:t>
      </w:r>
    </w:p>
    <w:p w14:paraId="26A3B435" w14:textId="396E44B4" w:rsidR="004A64C3" w:rsidRPr="000B56D6" w:rsidRDefault="004A64C3" w:rsidP="00A55879">
      <w:pPr>
        <w:pStyle w:val="21"/>
        <w:rPr>
          <w:rFonts w:ascii="Times New Roman" w:hAnsi="Times New Roman" w:hint="default"/>
          <w:lang w:eastAsia="zh-CN"/>
        </w:rPr>
      </w:pPr>
      <w:bookmarkStart w:id="69" w:name="_Toc510614140"/>
      <w:r w:rsidRPr="000B56D6">
        <w:rPr>
          <w:rFonts w:ascii="Times New Roman" w:hAnsi="Times New Roman" w:hint="default"/>
        </w:rPr>
        <w:t>EXAMPLE2</w:t>
      </w:r>
      <w:r w:rsidRPr="000B56D6">
        <w:rPr>
          <w:rFonts w:ascii="Times New Roman" w:hAnsi="Times New Roman"/>
        </w:rPr>
        <w:t>详细设计</w:t>
      </w:r>
      <w:r w:rsidRPr="000B56D6">
        <w:rPr>
          <w:rFonts w:ascii="Times New Roman" w:hAnsi="Times New Roman"/>
          <w:lang w:eastAsia="zh-CN"/>
        </w:rPr>
        <w:t>参考</w:t>
      </w:r>
      <w:bookmarkEnd w:id="69"/>
    </w:p>
    <w:p w14:paraId="450CD043" w14:textId="77777777" w:rsidR="00703AD9" w:rsidRPr="000B56D6" w:rsidRDefault="00703AD9" w:rsidP="00976CC8">
      <w:pPr>
        <w:pStyle w:val="31"/>
        <w:rPr>
          <w:rFonts w:ascii="Times New Roman" w:hAnsi="Times New Roman" w:hint="default"/>
        </w:rPr>
      </w:pPr>
      <w:bookmarkStart w:id="70" w:name="_Toc510614141"/>
      <w:r w:rsidRPr="000B56D6">
        <w:rPr>
          <w:rFonts w:ascii="Times New Roman" w:hAnsi="Times New Roman"/>
        </w:rPr>
        <w:t>概要</w:t>
      </w:r>
      <w:bookmarkEnd w:id="70"/>
    </w:p>
    <w:p w14:paraId="35ECEE19" w14:textId="5DF0A730" w:rsidR="00703AD9" w:rsidRPr="000B56D6" w:rsidRDefault="000E2EFE" w:rsidP="009C1FC9">
      <w:pPr>
        <w:ind w:firstLine="420"/>
        <w:rPr>
          <w:rFonts w:hint="default"/>
        </w:rPr>
      </w:pPr>
      <w:r w:rsidRPr="000B56D6">
        <w:rPr>
          <w:rFonts w:hint="default"/>
        </w:rPr>
        <w:t>E</w:t>
      </w:r>
      <w:r w:rsidRPr="000B56D6">
        <w:t>xample</w:t>
      </w:r>
      <w:r w:rsidRPr="000B56D6">
        <w:rPr>
          <w:rFonts w:hint="default"/>
        </w:rPr>
        <w:t>2</w:t>
      </w:r>
      <w:r w:rsidRPr="000B56D6">
        <w:t>主要实现</w:t>
      </w:r>
      <w:r w:rsidRPr="000B56D6">
        <w:t>ddr</w:t>
      </w:r>
      <w:r w:rsidRPr="000B56D6">
        <w:t>的读写访问和</w:t>
      </w:r>
      <w:r w:rsidRPr="000B56D6">
        <w:t>dma</w:t>
      </w:r>
      <w:r w:rsidRPr="000B56D6">
        <w:t>数据环回、</w:t>
      </w:r>
      <w:r w:rsidR="005D1721" w:rsidRPr="000B56D6">
        <w:t>加法器等</w:t>
      </w:r>
      <w:r w:rsidRPr="000B56D6">
        <w:t>操作，供用户参考所有涉及的接口和交互流程，使用户能快速的实现自己的加速设计。</w:t>
      </w:r>
    </w:p>
    <w:p w14:paraId="5D77069A" w14:textId="77777777" w:rsidR="00703AD9" w:rsidRPr="000B56D6" w:rsidRDefault="00703AD9" w:rsidP="00976CC8">
      <w:pPr>
        <w:pStyle w:val="31"/>
        <w:rPr>
          <w:rFonts w:ascii="Times New Roman" w:hAnsi="Times New Roman" w:hint="default"/>
        </w:rPr>
      </w:pPr>
      <w:bookmarkStart w:id="71" w:name="_Toc510614142"/>
      <w:r w:rsidRPr="000B56D6">
        <w:rPr>
          <w:rFonts w:ascii="Times New Roman" w:hAnsi="Times New Roman"/>
        </w:rPr>
        <w:t>特性介绍</w:t>
      </w:r>
      <w:bookmarkEnd w:id="71"/>
    </w:p>
    <w:p w14:paraId="3A4533C3" w14:textId="77777777" w:rsidR="00703AD9" w:rsidRPr="000B56D6" w:rsidRDefault="005D1721" w:rsidP="00A55879">
      <w:pPr>
        <w:rPr>
          <w:rFonts w:cs="Consolas" w:hint="default"/>
          <w:color w:val="24292E"/>
          <w:kern w:val="0"/>
          <w:sz w:val="20"/>
          <w:szCs w:val="20"/>
          <w:bdr w:val="none" w:sz="0" w:space="0" w:color="auto" w:frame="1"/>
          <w:shd w:val="pct15" w:color="auto" w:fill="FFFFFF"/>
        </w:rPr>
      </w:pPr>
      <w:r w:rsidRPr="000B56D6">
        <w:rPr>
          <w:noProof/>
        </w:rPr>
        <w:drawing>
          <wp:inline distT="0" distB="0" distL="0" distR="0" wp14:anchorId="6DF8355A" wp14:editId="35D7DFFC">
            <wp:extent cx="4921358" cy="256611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4957909" cy="2585170"/>
                    </a:xfrm>
                    <a:prstGeom prst="rect">
                      <a:avLst/>
                    </a:prstGeom>
                  </pic:spPr>
                </pic:pic>
              </a:graphicData>
            </a:graphic>
          </wp:inline>
        </w:drawing>
      </w:r>
    </w:p>
    <w:p w14:paraId="0BDF9650" w14:textId="29DFF8DE" w:rsidR="005D1721" w:rsidRPr="000B56D6" w:rsidRDefault="005D1721" w:rsidP="0076687F">
      <w:pPr>
        <w:ind w:firstLine="420"/>
        <w:rPr>
          <w:rFonts w:hint="default"/>
        </w:rPr>
      </w:pPr>
      <w:r w:rsidRPr="000B56D6">
        <w:rPr>
          <w:rFonts w:hint="default"/>
        </w:rPr>
        <w:t>UL_VER</w:t>
      </w:r>
      <w:r w:rsidRPr="000B56D6">
        <w:t>例化</w:t>
      </w:r>
      <w:r w:rsidRPr="000B56D6">
        <w:rPr>
          <w:rFonts w:hint="default"/>
        </w:rPr>
        <w:t>ro_reg_inst CBB</w:t>
      </w:r>
      <w:r w:rsidR="003350B7" w:rsidRPr="000B56D6">
        <w:t>，版本号是示</w:t>
      </w:r>
      <w:r w:rsidR="003B7A5D" w:rsidRPr="000B56D6">
        <w:t>例一发布</w:t>
      </w:r>
      <w:r w:rsidRPr="000B56D6">
        <w:t>的时间信息。</w:t>
      </w:r>
    </w:p>
    <w:p w14:paraId="1B961FB4" w14:textId="77777777" w:rsidR="005D1721" w:rsidRPr="000B56D6" w:rsidRDefault="005D1721" w:rsidP="0076687F">
      <w:pPr>
        <w:ind w:firstLine="420"/>
        <w:rPr>
          <w:rFonts w:hint="default"/>
        </w:rPr>
      </w:pPr>
      <w:r w:rsidRPr="000B56D6">
        <w:rPr>
          <w:rFonts w:hint="default"/>
        </w:rPr>
        <w:t>UL_TYPE</w:t>
      </w:r>
      <w:r w:rsidRPr="000B56D6">
        <w:t>例化</w:t>
      </w:r>
      <w:r w:rsidRPr="000B56D6">
        <w:rPr>
          <w:rFonts w:hint="default"/>
        </w:rPr>
        <w:t>ro_reg_inst CBB</w:t>
      </w:r>
      <w:r w:rsidRPr="000B56D6">
        <w:t>，类型是</w:t>
      </w:r>
      <w:r w:rsidRPr="000B56D6">
        <w:rPr>
          <w:rFonts w:hint="default"/>
        </w:rPr>
        <w:t>32'h00d10001</w:t>
      </w:r>
      <w:r w:rsidRPr="000B56D6">
        <w:t>。</w:t>
      </w:r>
    </w:p>
    <w:p w14:paraId="694B0F69" w14:textId="0E751056" w:rsidR="005D1721" w:rsidRPr="000B56D6" w:rsidRDefault="005D1721" w:rsidP="0076687F">
      <w:pPr>
        <w:ind w:firstLine="420"/>
        <w:rPr>
          <w:rFonts w:hint="default"/>
        </w:rPr>
      </w:pPr>
      <w:r w:rsidRPr="000B56D6">
        <w:rPr>
          <w:rFonts w:hint="default"/>
        </w:rPr>
        <w:t>DATA_TEST</w:t>
      </w:r>
      <w:r w:rsidRPr="000B56D6">
        <w:t>例化</w:t>
      </w:r>
      <w:r w:rsidRPr="000B56D6">
        <w:rPr>
          <w:rFonts w:hint="default"/>
        </w:rPr>
        <w:t>ts_reg_inst CBB</w:t>
      </w:r>
      <w:r w:rsidRPr="000B56D6">
        <w:t>，实现对写入数据取反功能</w:t>
      </w:r>
      <w:r w:rsidR="007D1B7F" w:rsidRPr="000B56D6">
        <w:t>。</w:t>
      </w:r>
    </w:p>
    <w:p w14:paraId="7F9B12DF" w14:textId="3C007987" w:rsidR="005D1721" w:rsidRPr="000B56D6" w:rsidRDefault="005D1721" w:rsidP="0076687F">
      <w:pPr>
        <w:ind w:firstLine="420"/>
        <w:rPr>
          <w:rFonts w:hint="default"/>
        </w:rPr>
      </w:pPr>
      <w:r w:rsidRPr="000B56D6">
        <w:rPr>
          <w:rFonts w:hint="default"/>
        </w:rPr>
        <w:t>ADDR_TEST</w:t>
      </w:r>
      <w:r w:rsidRPr="000B56D6">
        <w:t>例化</w:t>
      </w:r>
      <w:r w:rsidRPr="000B56D6">
        <w:rPr>
          <w:rFonts w:hint="default"/>
        </w:rPr>
        <w:t>ts_addr_reg_inst CBB</w:t>
      </w:r>
      <w:r w:rsidRPr="000B56D6">
        <w:t>，实现对最近一次操作地址的取反功能</w:t>
      </w:r>
      <w:r w:rsidR="007D1B7F" w:rsidRPr="000B56D6">
        <w:t>。</w:t>
      </w:r>
    </w:p>
    <w:p w14:paraId="7B2FEC25" w14:textId="7942F20D" w:rsidR="005D1721" w:rsidRPr="000B56D6" w:rsidRDefault="005D1721" w:rsidP="0076687F">
      <w:pPr>
        <w:ind w:firstLine="420"/>
        <w:rPr>
          <w:rFonts w:hint="default"/>
        </w:rPr>
      </w:pPr>
      <w:r w:rsidRPr="000B56D6">
        <w:rPr>
          <w:rFonts w:hint="default"/>
        </w:rPr>
        <w:t>DMA_UL</w:t>
      </w:r>
      <w:r w:rsidRPr="000B56D6">
        <w:t>例化一个帧级</w:t>
      </w:r>
      <w:r w:rsidRPr="000B56D6">
        <w:rPr>
          <w:rFonts w:hint="default"/>
        </w:rPr>
        <w:t>fifo</w:t>
      </w:r>
      <w:r w:rsidRPr="000B56D6">
        <w:t>，实现</w:t>
      </w:r>
      <w:r w:rsidRPr="000B56D6">
        <w:rPr>
          <w:rFonts w:hint="default"/>
        </w:rPr>
        <w:t>host</w:t>
      </w:r>
      <w:r w:rsidRPr="000B56D6">
        <w:t>对用户逻辑的</w:t>
      </w:r>
      <w:r w:rsidRPr="000B56D6">
        <w:rPr>
          <w:rFonts w:hint="default"/>
        </w:rPr>
        <w:t>dma</w:t>
      </w:r>
      <w:r w:rsidRPr="000B56D6">
        <w:t>数据环回</w:t>
      </w:r>
      <w:r w:rsidR="007D1B7F" w:rsidRPr="000B56D6">
        <w:t>。</w:t>
      </w:r>
    </w:p>
    <w:p w14:paraId="78834073" w14:textId="77777777" w:rsidR="005D1721" w:rsidRPr="000B56D6" w:rsidRDefault="005D1721" w:rsidP="0076687F">
      <w:pPr>
        <w:ind w:firstLine="420"/>
        <w:rPr>
          <w:rFonts w:hint="default"/>
        </w:rPr>
      </w:pPr>
      <w:r w:rsidRPr="000B56D6">
        <w:rPr>
          <w:rFonts w:hint="default"/>
        </w:rPr>
        <w:t>DDR_WR_RD</w:t>
      </w:r>
      <w:r w:rsidRPr="000B56D6">
        <w:t>实现对</w:t>
      </w:r>
      <w:r w:rsidRPr="000B56D6">
        <w:rPr>
          <w:rFonts w:hint="default"/>
        </w:rPr>
        <w:t>4</w:t>
      </w:r>
      <w:r w:rsidRPr="000B56D6">
        <w:t>组</w:t>
      </w:r>
      <w:r w:rsidRPr="000B56D6">
        <w:rPr>
          <w:rFonts w:hint="default"/>
        </w:rPr>
        <w:t>DDR</w:t>
      </w:r>
      <w:r w:rsidRPr="000B56D6">
        <w:t>的数据通道的读写访问功能。</w:t>
      </w:r>
    </w:p>
    <w:p w14:paraId="5E4C631A" w14:textId="77777777" w:rsidR="005D1721" w:rsidRPr="000B56D6" w:rsidRDefault="005D1721" w:rsidP="0076687F">
      <w:pPr>
        <w:ind w:firstLine="420"/>
        <w:rPr>
          <w:rFonts w:hint="default"/>
        </w:rPr>
      </w:pPr>
      <w:r w:rsidRPr="000B56D6">
        <w:rPr>
          <w:rFonts w:hint="default"/>
        </w:rPr>
        <w:lastRenderedPageBreak/>
        <w:t>VLED</w:t>
      </w:r>
      <w:r w:rsidRPr="000B56D6">
        <w:t>在</w:t>
      </w:r>
      <w:r w:rsidRPr="000B56D6">
        <w:rPr>
          <w:rFonts w:hint="default"/>
        </w:rPr>
        <w:t>PF</w:t>
      </w:r>
      <w:r w:rsidRPr="000B56D6">
        <w:t>下面访问，由静态提供管脚给动态用户使用，用户可以读写</w:t>
      </w:r>
      <w:r w:rsidRPr="000B56D6">
        <w:rPr>
          <w:rFonts w:hint="default"/>
        </w:rPr>
        <w:t>VLED</w:t>
      </w:r>
      <w:r w:rsidRPr="000B56D6">
        <w:t>，确保</w:t>
      </w:r>
      <w:r w:rsidRPr="000B56D6">
        <w:rPr>
          <w:rFonts w:hint="default"/>
        </w:rPr>
        <w:t>UL</w:t>
      </w:r>
      <w:r w:rsidRPr="000B56D6">
        <w:t>部分工作正常。</w:t>
      </w:r>
      <w:r w:rsidRPr="000B56D6">
        <w:rPr>
          <w:rFonts w:hint="default"/>
        </w:rPr>
        <w:t>VLED</w:t>
      </w:r>
      <w:r w:rsidRPr="000B56D6">
        <w:t>例化一组</w:t>
      </w:r>
      <w:r w:rsidRPr="000B56D6">
        <w:rPr>
          <w:rFonts w:hint="default"/>
        </w:rPr>
        <w:t>rw_reg_instCBB</w:t>
      </w:r>
      <w:r w:rsidRPr="000B56D6">
        <w:t>将输出结果链接到</w:t>
      </w:r>
      <w:r w:rsidRPr="000B56D6">
        <w:rPr>
          <w:rFonts w:hint="default"/>
        </w:rPr>
        <w:t>VLED</w:t>
      </w:r>
      <w:r w:rsidRPr="000B56D6">
        <w:t>。</w:t>
      </w:r>
    </w:p>
    <w:p w14:paraId="3382C8DE" w14:textId="77777777" w:rsidR="005D1721" w:rsidRPr="000B56D6" w:rsidRDefault="005D1721" w:rsidP="0076687F">
      <w:pPr>
        <w:ind w:firstLine="420"/>
        <w:rPr>
          <w:rFonts w:hint="default"/>
        </w:rPr>
      </w:pPr>
      <w:r w:rsidRPr="000B56D6">
        <w:rPr>
          <w:rFonts w:hint="default"/>
        </w:rPr>
        <w:t>ADDER</w:t>
      </w:r>
      <w:r w:rsidRPr="000B56D6">
        <w:t>是加法器模块，实现输入携带的加数和被加数的求和功能。</w:t>
      </w:r>
    </w:p>
    <w:p w14:paraId="3B60C01F" w14:textId="66259B9B" w:rsidR="005D1721" w:rsidRPr="000B56D6" w:rsidRDefault="005D1721" w:rsidP="0076687F">
      <w:pPr>
        <w:ind w:firstLine="420"/>
        <w:rPr>
          <w:rFonts w:hint="default"/>
        </w:rPr>
      </w:pPr>
      <w:r w:rsidRPr="000B56D6">
        <w:t>例化</w:t>
      </w:r>
      <w:r w:rsidR="003B7A5D" w:rsidRPr="000B56D6">
        <w:t>的</w:t>
      </w:r>
      <w:r w:rsidRPr="000B56D6">
        <w:rPr>
          <w:rFonts w:hint="default"/>
        </w:rPr>
        <w:t>DEBUG_BRIDGE</w:t>
      </w:r>
      <w:r w:rsidRPr="000B56D6">
        <w:t>和</w:t>
      </w:r>
      <w:r w:rsidRPr="000B56D6">
        <w:rPr>
          <w:rFonts w:hint="default"/>
        </w:rPr>
        <w:t>ILA0</w:t>
      </w:r>
      <w:r w:rsidRPr="000B56D6">
        <w:t>，供用户调试使用。</w:t>
      </w:r>
    </w:p>
    <w:p w14:paraId="09B72614" w14:textId="77777777" w:rsidR="00703AD9" w:rsidRPr="000B56D6" w:rsidRDefault="00703AD9" w:rsidP="00976CC8">
      <w:pPr>
        <w:pStyle w:val="31"/>
        <w:rPr>
          <w:rFonts w:ascii="Times New Roman" w:hAnsi="Times New Roman" w:hint="default"/>
        </w:rPr>
      </w:pPr>
      <w:bookmarkStart w:id="72" w:name="_Toc510614143"/>
      <w:r w:rsidRPr="000B56D6">
        <w:rPr>
          <w:rFonts w:ascii="Times New Roman" w:hAnsi="Times New Roman"/>
        </w:rPr>
        <w:t>HDK</w:t>
      </w:r>
      <w:r w:rsidR="00CE3773" w:rsidRPr="000B56D6">
        <w:rPr>
          <w:rFonts w:ascii="Times New Roman" w:hAnsi="Times New Roman"/>
        </w:rPr>
        <w:t>构建</w:t>
      </w:r>
      <w:r w:rsidRPr="000B56D6">
        <w:rPr>
          <w:rFonts w:ascii="Times New Roman" w:hAnsi="Times New Roman" w:hint="default"/>
        </w:rPr>
        <w:t>说明</w:t>
      </w:r>
      <w:bookmarkEnd w:id="72"/>
    </w:p>
    <w:p w14:paraId="1B1436CE" w14:textId="7BBB7984" w:rsidR="007D1B7F" w:rsidRPr="000B56D6" w:rsidRDefault="00AA7625" w:rsidP="007D1B7F">
      <w:pPr>
        <w:pStyle w:val="Step"/>
        <w:numPr>
          <w:ilvl w:val="0"/>
          <w:numId w:val="0"/>
        </w:numPr>
        <w:ind w:left="1701"/>
        <w:rPr>
          <w:rFonts w:hint="default"/>
        </w:rPr>
      </w:pPr>
      <w:r w:rsidRPr="000B56D6">
        <w:t>用户申请</w:t>
      </w:r>
      <w:r w:rsidRPr="000B56D6">
        <w:rPr>
          <w:rFonts w:hint="default"/>
        </w:rPr>
        <w:t>FPGA</w:t>
      </w:r>
      <w:r w:rsidRPr="000B56D6">
        <w:rPr>
          <w:rFonts w:hint="default"/>
        </w:rPr>
        <w:t>镜像后，</w:t>
      </w:r>
      <w:r w:rsidRPr="000B56D6">
        <w:t>登陆</w:t>
      </w:r>
      <w:r w:rsidRPr="000B56D6">
        <w:t>VM</w:t>
      </w:r>
      <w:r w:rsidRPr="000B56D6">
        <w:t>，</w:t>
      </w:r>
      <w:r w:rsidRPr="000B56D6">
        <w:rPr>
          <w:rFonts w:hint="default"/>
        </w:rPr>
        <w:t>HDK</w:t>
      </w:r>
      <w:r w:rsidRPr="000B56D6">
        <w:rPr>
          <w:rFonts w:hint="default"/>
        </w:rPr>
        <w:t>默认存放在</w:t>
      </w:r>
      <w:r w:rsidRPr="000B56D6">
        <w:t>/home</w:t>
      </w:r>
      <w:r w:rsidRPr="000B56D6">
        <w:rPr>
          <w:rFonts w:hint="default"/>
        </w:rPr>
        <w:t>/fpga_design</w:t>
      </w:r>
      <w:r w:rsidRPr="000B56D6">
        <w:t>目录</w:t>
      </w:r>
      <w:r w:rsidRPr="000B56D6">
        <w:rPr>
          <w:rFonts w:hint="default"/>
        </w:rPr>
        <w:t>下</w:t>
      </w:r>
      <w:r w:rsidRPr="000B56D6">
        <w:t>。构建</w:t>
      </w:r>
      <w:r w:rsidRPr="000B56D6">
        <w:t>example</w:t>
      </w:r>
      <w:r w:rsidRPr="000B56D6">
        <w:rPr>
          <w:rFonts w:hint="default"/>
        </w:rPr>
        <w:t>2</w:t>
      </w:r>
      <w:r w:rsidRPr="000B56D6">
        <w:t>的</w:t>
      </w:r>
      <w:r w:rsidRPr="000B56D6">
        <w:rPr>
          <w:rFonts w:hint="default"/>
        </w:rPr>
        <w:t>步骤如下</w:t>
      </w:r>
      <w:r w:rsidRPr="000B56D6">
        <w:t>。</w:t>
      </w:r>
    </w:p>
    <w:p w14:paraId="21666A04" w14:textId="77777777" w:rsidR="007D1B7F" w:rsidRPr="000B56D6" w:rsidRDefault="00AA7625" w:rsidP="00BA73BD">
      <w:pPr>
        <w:pStyle w:val="Step"/>
        <w:numPr>
          <w:ilvl w:val="0"/>
          <w:numId w:val="44"/>
        </w:numPr>
        <w:ind w:left="2401"/>
        <w:rPr>
          <w:rFonts w:hint="default"/>
        </w:rPr>
      </w:pPr>
      <w:r w:rsidRPr="000B56D6">
        <w:t>设置</w:t>
      </w:r>
      <w:r w:rsidRPr="000B56D6">
        <w:rPr>
          <w:rFonts w:hint="default"/>
        </w:rPr>
        <w:t>EDA</w:t>
      </w:r>
      <w:r w:rsidRPr="000B56D6">
        <w:rPr>
          <w:rFonts w:hint="default"/>
        </w:rPr>
        <w:t>工具</w:t>
      </w:r>
      <w:r w:rsidRPr="000B56D6">
        <w:rPr>
          <w:rFonts w:hint="default"/>
        </w:rPr>
        <w:t>License</w:t>
      </w:r>
      <w:r w:rsidRPr="000B56D6">
        <w:t>。</w:t>
      </w:r>
    </w:p>
    <w:p w14:paraId="1CEB2363" w14:textId="3CC41609" w:rsidR="00AA7625" w:rsidRDefault="00AA7625" w:rsidP="00720BDF">
      <w:pPr>
        <w:pStyle w:val="Step"/>
        <w:numPr>
          <w:ilvl w:val="0"/>
          <w:numId w:val="0"/>
        </w:numPr>
        <w:ind w:left="2268"/>
        <w:rPr>
          <w:rFonts w:hint="default"/>
        </w:rPr>
      </w:pPr>
      <w:r w:rsidRPr="000B56D6">
        <w:t>用户</w:t>
      </w:r>
      <w:r w:rsidRPr="000B56D6">
        <w:rPr>
          <w:rFonts w:hint="default"/>
        </w:rPr>
        <w:t>打开</w:t>
      </w:r>
      <w:r w:rsidRPr="000B56D6">
        <w:t>“</w:t>
      </w:r>
      <w:r w:rsidRPr="000B56D6">
        <w:t>/home/fpga_design/</w:t>
      </w:r>
      <w:r w:rsidRPr="000B56D6">
        <w:t>”路径下的“</w:t>
      </w:r>
      <w:r w:rsidRPr="000B56D6">
        <w:t>setup.cfg</w:t>
      </w:r>
      <w:r w:rsidRPr="000B56D6">
        <w:t>”文件，将文件中</w:t>
      </w:r>
      <w:r w:rsidR="00331381">
        <w:t xml:space="preserve"> </w:t>
      </w:r>
      <w:bookmarkStart w:id="73" w:name="_GoBack"/>
      <w:bookmarkEnd w:id="73"/>
      <w:r w:rsidRPr="000B56D6">
        <w:rPr>
          <w:rFonts w:hint="default"/>
        </w:rPr>
        <w:t>XILINX</w:t>
      </w:r>
      <w:r w:rsidRPr="000B56D6">
        <w:t>_LIC_</w:t>
      </w:r>
      <w:r w:rsidRPr="000B56D6">
        <w:rPr>
          <w:rFonts w:hint="default"/>
        </w:rPr>
        <w:t>SETUP</w:t>
      </w:r>
      <w:r w:rsidRPr="000B56D6">
        <w:t>的值配置为</w:t>
      </w:r>
      <w:r w:rsidR="00341BD8">
        <w:t>:</w:t>
      </w:r>
    </w:p>
    <w:p w14:paraId="762F0768" w14:textId="66E72AC5" w:rsidR="00341BD8" w:rsidRPr="00341BD8" w:rsidRDefault="00341BD8" w:rsidP="00341BD8">
      <w:pPr>
        <w:pStyle w:val="TerminalDisplay"/>
        <w:ind w:left="2268"/>
        <w:rPr>
          <w:rFonts w:ascii="Times New Roman" w:hAnsi="Times New Roman"/>
        </w:rPr>
      </w:pPr>
      <w:r w:rsidRPr="00341BD8">
        <w:rPr>
          <w:rFonts w:ascii="Times New Roman" w:hAnsi="Times New Roman" w:hint="eastAsia"/>
        </w:rPr>
        <w:t>华北：</w:t>
      </w:r>
    </w:p>
    <w:p w14:paraId="03584BC3" w14:textId="53B204AE" w:rsidR="00341BD8" w:rsidRPr="00341BD8" w:rsidRDefault="00341BD8" w:rsidP="00341BD8">
      <w:pPr>
        <w:pStyle w:val="TerminalDisplay"/>
        <w:ind w:left="2268"/>
        <w:rPr>
          <w:rFonts w:ascii="Times New Roman" w:hAnsi="Times New Roman"/>
        </w:rPr>
      </w:pPr>
      <w:r w:rsidRPr="00341BD8">
        <w:rPr>
          <w:rFonts w:ascii="Times New Roman" w:hAnsi="Times New Roman"/>
        </w:rPr>
        <w:t>XILINX_LIC_SETUP="2100@100.125.1.240:2100@100.125.1.2</w:t>
      </w:r>
      <w:r w:rsidR="004E3F09">
        <w:rPr>
          <w:rFonts w:ascii="Times New Roman" w:hAnsi="Times New Roman"/>
        </w:rPr>
        <w:t>45</w:t>
      </w:r>
      <w:r w:rsidRPr="00341BD8">
        <w:rPr>
          <w:rFonts w:ascii="Times New Roman" w:hAnsi="Times New Roman"/>
        </w:rPr>
        <w:t>"</w:t>
      </w:r>
    </w:p>
    <w:p w14:paraId="346D8585" w14:textId="3502FA91" w:rsidR="00341BD8" w:rsidRPr="00341BD8" w:rsidRDefault="00341BD8" w:rsidP="00341BD8">
      <w:pPr>
        <w:pStyle w:val="TerminalDisplay"/>
        <w:ind w:left="2268"/>
        <w:rPr>
          <w:rFonts w:ascii="Times New Roman" w:hAnsi="Times New Roman"/>
        </w:rPr>
      </w:pPr>
      <w:r w:rsidRPr="00341BD8">
        <w:rPr>
          <w:rFonts w:ascii="Times New Roman" w:hAnsi="Times New Roman" w:hint="eastAsia"/>
        </w:rPr>
        <w:t>华南：</w:t>
      </w:r>
    </w:p>
    <w:p w14:paraId="6D5F3BDF" w14:textId="32781E7E" w:rsidR="00341BD8" w:rsidRPr="00341BD8" w:rsidRDefault="00341BD8" w:rsidP="00341BD8">
      <w:pPr>
        <w:pStyle w:val="TerminalDisplay"/>
        <w:ind w:left="2268"/>
        <w:rPr>
          <w:rFonts w:ascii="Times New Roman" w:hAnsi="Times New Roman"/>
          <w:snapToGrid/>
        </w:rPr>
      </w:pPr>
      <w:r w:rsidRPr="00341BD8">
        <w:rPr>
          <w:rFonts w:ascii="Times New Roman" w:hAnsi="Times New Roman"/>
        </w:rPr>
        <w:t>XILINX_LIC_SETUP="2100@100.125.16.137:2100@100.125.16.138"</w:t>
      </w:r>
    </w:p>
    <w:p w14:paraId="118E58C5" w14:textId="43CB309D" w:rsidR="00341BD8" w:rsidRPr="00341BD8" w:rsidRDefault="00341BD8" w:rsidP="00341BD8">
      <w:pPr>
        <w:pStyle w:val="TerminalDisplay"/>
        <w:ind w:left="2268"/>
        <w:rPr>
          <w:rFonts w:ascii="Times New Roman" w:hAnsi="Times New Roman"/>
        </w:rPr>
      </w:pPr>
      <w:r w:rsidRPr="00341BD8">
        <w:rPr>
          <w:rFonts w:ascii="Times New Roman" w:hAnsi="Times New Roman" w:hint="eastAsia"/>
        </w:rPr>
        <w:t>华东：</w:t>
      </w:r>
    </w:p>
    <w:p w14:paraId="7988D783" w14:textId="45369600" w:rsidR="00341BD8" w:rsidRPr="00341BD8" w:rsidRDefault="00341BD8" w:rsidP="00341BD8">
      <w:pPr>
        <w:pStyle w:val="TerminalDisplay"/>
        <w:ind w:left="2268"/>
        <w:rPr>
          <w:rFonts w:ascii="Times New Roman" w:hAnsi="Times New Roman"/>
        </w:rPr>
      </w:pPr>
      <w:r w:rsidRPr="00341BD8">
        <w:rPr>
          <w:rFonts w:ascii="Times New Roman" w:hAnsi="Times New Roman"/>
        </w:rPr>
        <w:t>XILINX_LIC_SETUP="2100@100.125.17.108:2100@100.125.17.109"</w:t>
      </w:r>
    </w:p>
    <w:p w14:paraId="769EED10" w14:textId="77777777" w:rsidR="00AA7625" w:rsidRPr="000B56D6" w:rsidRDefault="00AA7625" w:rsidP="00720BDF">
      <w:pPr>
        <w:ind w:left="2268"/>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0352FCA7" wp14:editId="21B33D14">
            <wp:extent cx="495300" cy="200025"/>
            <wp:effectExtent l="19050" t="0" r="0" b="0"/>
            <wp:docPr id="6"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49F971FA" w14:textId="77777777" w:rsidR="00AA7625" w:rsidRPr="000B56D6" w:rsidRDefault="00AA7625" w:rsidP="00720BDF">
      <w:pPr>
        <w:ind w:left="2268" w:firstLineChars="200" w:firstLine="360"/>
        <w:rPr>
          <w:rFonts w:eastAsia="楷体_GB2312" w:hint="default"/>
          <w:iCs/>
          <w:sz w:val="18"/>
          <w:szCs w:val="18"/>
        </w:rPr>
      </w:pPr>
      <w:r w:rsidRPr="000B56D6">
        <w:rPr>
          <w:rFonts w:eastAsia="楷体_GB2312"/>
          <w:iCs/>
          <w:sz w:val="18"/>
          <w:szCs w:val="18"/>
        </w:rPr>
        <w:t>华为提供的</w:t>
      </w:r>
      <w:r w:rsidRPr="000B56D6">
        <w:rPr>
          <w:rFonts w:eastAsia="楷体_GB2312"/>
          <w:iCs/>
          <w:sz w:val="18"/>
          <w:szCs w:val="18"/>
        </w:rPr>
        <w:t>Xilinx</w:t>
      </w:r>
      <w:r w:rsidRPr="000B56D6">
        <w:rPr>
          <w:rFonts w:eastAsia="楷体_GB2312"/>
          <w:iCs/>
          <w:sz w:val="18"/>
          <w:szCs w:val="18"/>
        </w:rPr>
        <w:t>软件</w:t>
      </w:r>
      <w:r w:rsidRPr="000B56D6">
        <w:rPr>
          <w:rFonts w:eastAsia="楷体_GB2312"/>
          <w:iCs/>
          <w:sz w:val="18"/>
          <w:szCs w:val="18"/>
        </w:rPr>
        <w:t>License</w:t>
      </w:r>
      <w:r w:rsidRPr="000B56D6">
        <w:rPr>
          <w:rFonts w:eastAsia="楷体_GB2312"/>
          <w:iCs/>
          <w:sz w:val="18"/>
          <w:szCs w:val="18"/>
        </w:rPr>
        <w:t>仅限</w:t>
      </w:r>
      <w:r w:rsidRPr="000B56D6">
        <w:rPr>
          <w:rFonts w:eastAsia="楷体_GB2312"/>
          <w:iCs/>
          <w:sz w:val="18"/>
          <w:szCs w:val="18"/>
        </w:rPr>
        <w:t>root</w:t>
      </w:r>
      <w:r w:rsidRPr="000B56D6">
        <w:rPr>
          <w:rFonts w:eastAsia="楷体_GB2312"/>
          <w:iCs/>
          <w:sz w:val="18"/>
          <w:szCs w:val="18"/>
        </w:rPr>
        <w:t>账号使用。</w:t>
      </w:r>
    </w:p>
    <w:p w14:paraId="019664B5" w14:textId="77777777" w:rsidR="00AA7625" w:rsidRPr="000B56D6" w:rsidRDefault="00AA7625" w:rsidP="00BA73BD">
      <w:pPr>
        <w:pStyle w:val="Step"/>
        <w:numPr>
          <w:ilvl w:val="0"/>
          <w:numId w:val="44"/>
        </w:numPr>
        <w:rPr>
          <w:rFonts w:hint="default"/>
        </w:rPr>
      </w:pPr>
      <w:r w:rsidRPr="000B56D6">
        <w:t>配置开发</w:t>
      </w:r>
      <w:r w:rsidRPr="000B56D6">
        <w:rPr>
          <w:rFonts w:hint="default"/>
        </w:rPr>
        <w:t>环境</w:t>
      </w:r>
      <w:r w:rsidRPr="000B56D6">
        <w:t>。</w:t>
      </w:r>
    </w:p>
    <w:p w14:paraId="01A221EA" w14:textId="77777777" w:rsidR="00AA7625" w:rsidRPr="000B56D6" w:rsidRDefault="00AA7625" w:rsidP="00720BDF">
      <w:pPr>
        <w:ind w:left="2268"/>
        <w:rPr>
          <w:rFonts w:hint="default"/>
        </w:rPr>
      </w:pPr>
      <w:r w:rsidRPr="000B56D6">
        <w:t>执行</w:t>
      </w:r>
      <w:r w:rsidRPr="000B56D6">
        <w:rPr>
          <w:b/>
        </w:rPr>
        <w:t>/home</w:t>
      </w:r>
      <w:r w:rsidRPr="000B56D6">
        <w:rPr>
          <w:rFonts w:hint="default"/>
          <w:b/>
        </w:rPr>
        <w:t>/</w:t>
      </w:r>
      <w:r w:rsidRPr="000B56D6">
        <w:rPr>
          <w:b/>
        </w:rPr>
        <w:t>fpga_design/</w:t>
      </w:r>
      <w:r w:rsidRPr="000B56D6">
        <w:rPr>
          <w:rFonts w:hint="default"/>
          <w:b/>
        </w:rPr>
        <w:t>setup.sh</w:t>
      </w:r>
      <w:r w:rsidRPr="000B56D6">
        <w:t>完成</w:t>
      </w:r>
      <w:r w:rsidRPr="000B56D6">
        <w:rPr>
          <w:rFonts w:hint="default"/>
        </w:rPr>
        <w:t>硬件开发环境的配置</w:t>
      </w:r>
      <w:r w:rsidRPr="000B56D6">
        <w:t>。</w:t>
      </w:r>
    </w:p>
    <w:p w14:paraId="43FBBD4A"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home/fpga_design</w:t>
      </w:r>
    </w:p>
    <w:p w14:paraId="2B999676"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export HW_FPGA_DIR=$(pwd)</w:t>
      </w:r>
    </w:p>
    <w:p w14:paraId="3E2DFE8A"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source $HW_FPGA_DIR/setup.sh</w:t>
      </w:r>
    </w:p>
    <w:p w14:paraId="058ACD87" w14:textId="77777777" w:rsidR="00AA7625" w:rsidRPr="000B56D6" w:rsidRDefault="00AA7625" w:rsidP="00BA73BD">
      <w:pPr>
        <w:pStyle w:val="Step"/>
        <w:numPr>
          <w:ilvl w:val="0"/>
          <w:numId w:val="44"/>
        </w:numPr>
        <w:rPr>
          <w:rFonts w:hint="default"/>
        </w:rPr>
      </w:pPr>
      <w:r w:rsidRPr="000B56D6">
        <w:t>进入</w:t>
      </w:r>
      <w:r w:rsidRPr="000B56D6">
        <w:t>example2</w:t>
      </w:r>
      <w:r w:rsidRPr="000B56D6">
        <w:t>目录。</w:t>
      </w:r>
    </w:p>
    <w:p w14:paraId="38FB5BE8"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HW_FPGA_DIR/hardware/vivado_design/examples/example2</w:t>
      </w:r>
    </w:p>
    <w:p w14:paraId="1E019F09"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export UL2_DIR=$(pwd)</w:t>
      </w:r>
    </w:p>
    <w:p w14:paraId="3F3EE83F" w14:textId="77777777" w:rsidR="00AA7625" w:rsidRPr="000B56D6" w:rsidRDefault="00AA7625" w:rsidP="00BA73BD">
      <w:pPr>
        <w:pStyle w:val="Step"/>
        <w:numPr>
          <w:ilvl w:val="0"/>
          <w:numId w:val="44"/>
        </w:numPr>
        <w:rPr>
          <w:rFonts w:hint="default"/>
        </w:rPr>
      </w:pPr>
      <w:r w:rsidRPr="000B56D6">
        <w:t>编译</w:t>
      </w:r>
      <w:r w:rsidRPr="000B56D6">
        <w:rPr>
          <w:rFonts w:hint="default"/>
        </w:rPr>
        <w:t>example2</w:t>
      </w:r>
      <w:r w:rsidRPr="000B56D6">
        <w:t>。</w:t>
      </w:r>
    </w:p>
    <w:p w14:paraId="6B6099C4"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UL2_DIR/prj</w:t>
      </w:r>
    </w:p>
    <w:p w14:paraId="73F7EF15"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sh ./build.sh</w:t>
      </w:r>
    </w:p>
    <w:p w14:paraId="099BF4A4" w14:textId="77777777" w:rsidR="00AA7625" w:rsidRPr="000B56D6" w:rsidRDefault="00AA7625" w:rsidP="00BA73BD">
      <w:pPr>
        <w:pStyle w:val="Step"/>
        <w:numPr>
          <w:ilvl w:val="0"/>
          <w:numId w:val="44"/>
        </w:numPr>
        <w:rPr>
          <w:rFonts w:hint="default"/>
        </w:rPr>
      </w:pPr>
      <w:r w:rsidRPr="000B56D6">
        <w:t>仿真</w:t>
      </w:r>
      <w:r w:rsidRPr="000B56D6">
        <w:rPr>
          <w:rFonts w:hint="default"/>
        </w:rPr>
        <w:t>example2</w:t>
      </w:r>
      <w:r w:rsidRPr="000B56D6">
        <w:t>。</w:t>
      </w:r>
    </w:p>
    <w:p w14:paraId="3F04DC5E"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UL2_DIR/sim</w:t>
      </w:r>
    </w:p>
    <w:p w14:paraId="7433168C" w14:textId="56F866E5" w:rsidR="00FE3D87" w:rsidRPr="000B56D6" w:rsidRDefault="001A5792" w:rsidP="00720BDF">
      <w:pPr>
        <w:pStyle w:val="TerminalDisplay"/>
        <w:ind w:left="2268"/>
        <w:rPr>
          <w:rFonts w:ascii="Times New Roman" w:hAnsi="Times New Roman"/>
        </w:rPr>
      </w:pPr>
      <w:r w:rsidRPr="000B56D6">
        <w:rPr>
          <w:rFonts w:ascii="Times New Roman" w:hAnsi="Times New Roman"/>
        </w:rPr>
        <w:t>$ make TC=sv_demo_001</w:t>
      </w:r>
    </w:p>
    <w:p w14:paraId="66F4E102" w14:textId="77777777" w:rsidR="00703AD9" w:rsidRPr="000B56D6" w:rsidRDefault="00703AD9" w:rsidP="00976CC8">
      <w:pPr>
        <w:pStyle w:val="31"/>
        <w:rPr>
          <w:rFonts w:ascii="Times New Roman" w:hAnsi="Times New Roman" w:hint="default"/>
        </w:rPr>
      </w:pPr>
      <w:bookmarkStart w:id="74" w:name="_Toc510614144"/>
      <w:r w:rsidRPr="000B56D6">
        <w:rPr>
          <w:rFonts w:ascii="Times New Roman" w:hAnsi="Times New Roman"/>
        </w:rPr>
        <w:t>术语介绍</w:t>
      </w:r>
      <w:bookmarkEnd w:id="74"/>
    </w:p>
    <w:p w14:paraId="5B68F625" w14:textId="77777777" w:rsidR="00703AD9" w:rsidRPr="000B56D6" w:rsidRDefault="00703AD9" w:rsidP="00A55879">
      <w:pPr>
        <w:rPr>
          <w:rFonts w:hint="default"/>
        </w:rPr>
      </w:pPr>
      <w:r w:rsidRPr="000B56D6">
        <w:t>FPGA</w:t>
      </w:r>
      <w:r w:rsidRPr="000B56D6">
        <w:rPr>
          <w:rFonts w:hint="default"/>
        </w:rPr>
        <w:t xml:space="preserve"> HDK</w:t>
      </w:r>
      <w:r w:rsidRPr="000B56D6">
        <w:rPr>
          <w:rFonts w:hint="default"/>
        </w:rPr>
        <w:t>支持用户使用</w:t>
      </w:r>
      <w:r w:rsidRPr="000B56D6">
        <w:rPr>
          <w:rFonts w:hint="default"/>
        </w:rPr>
        <w:t>Verilog/VHDL</w:t>
      </w:r>
      <w:r w:rsidRPr="000B56D6">
        <w:t>语言</w:t>
      </w:r>
      <w:r w:rsidRPr="000B56D6">
        <w:rPr>
          <w:rFonts w:hint="default"/>
        </w:rPr>
        <w:t>进行</w:t>
      </w:r>
      <w:r w:rsidRPr="000B56D6">
        <w:rPr>
          <w:rFonts w:hint="default"/>
        </w:rPr>
        <w:t>FPGA</w:t>
      </w:r>
      <w:r w:rsidRPr="000B56D6">
        <w:rPr>
          <w:rFonts w:hint="default"/>
        </w:rPr>
        <w:t>开发，用户编写的</w:t>
      </w:r>
      <w:r w:rsidRPr="000B56D6">
        <w:t>源</w:t>
      </w:r>
      <w:r w:rsidRPr="000B56D6">
        <w:rPr>
          <w:rFonts w:hint="default"/>
        </w:rPr>
        <w:t>文件必须存放</w:t>
      </w:r>
      <w:r w:rsidRPr="000B56D6">
        <w:t>在用户</w:t>
      </w:r>
      <w:r w:rsidRPr="000B56D6">
        <w:rPr>
          <w:rFonts w:hint="default"/>
        </w:rPr>
        <w:t>工程目录</w:t>
      </w:r>
      <w:r w:rsidRPr="000B56D6">
        <w:t>&lt;usr_prj_name</w:t>
      </w:r>
      <w:r w:rsidRPr="000B56D6">
        <w:rPr>
          <w:rFonts w:hint="default"/>
        </w:rPr>
        <w:t>&gt;</w:t>
      </w:r>
      <w:r w:rsidRPr="000B56D6">
        <w:t>的</w:t>
      </w:r>
      <w:r w:rsidRPr="000B56D6">
        <w:rPr>
          <w:rFonts w:hint="default"/>
        </w:rPr>
        <w:t>src</w:t>
      </w:r>
      <w:r w:rsidRPr="000B56D6">
        <w:rPr>
          <w:rFonts w:hint="default"/>
        </w:rPr>
        <w:t>文件夹下</w:t>
      </w:r>
      <w:r w:rsidRPr="000B56D6">
        <w:t>。</w:t>
      </w:r>
    </w:p>
    <w:p w14:paraId="64B7E346" w14:textId="77777777" w:rsidR="00703AD9" w:rsidRPr="000B56D6" w:rsidRDefault="00703AD9" w:rsidP="00A55879">
      <w:pPr>
        <w:pStyle w:val="TerminalDisplay"/>
        <w:rPr>
          <w:rFonts w:ascii="Times New Roman" w:hAnsi="Times New Roman"/>
        </w:rPr>
      </w:pPr>
      <w:r w:rsidRPr="000B56D6">
        <w:rPr>
          <w:rFonts w:ascii="Times New Roman" w:hAnsi="Times New Roman"/>
        </w:rPr>
        <w:t>$ cd $HW_FPGA_DIR/hardware/vivado_design/user/&lt;usr_prj_name&gt;/src</w:t>
      </w:r>
    </w:p>
    <w:p w14:paraId="7D96DB9A" w14:textId="77777777" w:rsidR="00703AD9" w:rsidRPr="000B56D6" w:rsidRDefault="00703AD9" w:rsidP="00976CC8">
      <w:pPr>
        <w:pStyle w:val="31"/>
        <w:rPr>
          <w:rFonts w:ascii="Times New Roman" w:hAnsi="Times New Roman" w:hint="default"/>
        </w:rPr>
      </w:pPr>
      <w:bookmarkStart w:id="75" w:name="_Toc510614145"/>
      <w:r w:rsidRPr="000B56D6">
        <w:rPr>
          <w:rFonts w:ascii="Times New Roman" w:hAnsi="Times New Roman"/>
        </w:rPr>
        <w:lastRenderedPageBreak/>
        <w:t>设计约束</w:t>
      </w:r>
      <w:bookmarkEnd w:id="75"/>
    </w:p>
    <w:p w14:paraId="2123E2A9" w14:textId="20829D40" w:rsidR="00A24DC3" w:rsidRPr="000B56D6" w:rsidRDefault="00703AD9" w:rsidP="00720BDF">
      <w:pPr>
        <w:rPr>
          <w:rFonts w:hint="default"/>
        </w:rPr>
      </w:pPr>
      <w:r w:rsidRPr="000B56D6">
        <w:rPr>
          <w:rFonts w:hint="default"/>
        </w:rPr>
        <w:t>FPGA HDK</w:t>
      </w:r>
      <w:r w:rsidRPr="000B56D6">
        <w:t>提供</w:t>
      </w:r>
      <w:r w:rsidRPr="000B56D6">
        <w:rPr>
          <w:rFonts w:hint="default"/>
        </w:rPr>
        <w:t>了一套</w:t>
      </w:r>
      <w:r w:rsidRPr="000B56D6">
        <w:t>基于</w:t>
      </w:r>
      <w:r w:rsidRPr="000B56D6">
        <w:rPr>
          <w:rFonts w:hint="default"/>
        </w:rPr>
        <w:t>SystemVerilog-2012</w:t>
      </w:r>
      <w:r w:rsidRPr="000B56D6">
        <w:t>语法</w:t>
      </w:r>
      <w:r w:rsidRPr="000B56D6">
        <w:rPr>
          <w:rFonts w:hint="default"/>
        </w:rPr>
        <w:t>标准的通用</w:t>
      </w:r>
      <w:r w:rsidRPr="000B56D6">
        <w:t>FPGA</w:t>
      </w:r>
      <w:r w:rsidRPr="000B56D6">
        <w:rPr>
          <w:rFonts w:hint="default"/>
        </w:rPr>
        <w:t>仿真平台，</w:t>
      </w:r>
      <w:r w:rsidRPr="000B56D6">
        <w:t>支持</w:t>
      </w:r>
      <w:r w:rsidRPr="000B56D6">
        <w:rPr>
          <w:rFonts w:hint="default"/>
        </w:rPr>
        <w:t>业界主流仿真</w:t>
      </w:r>
      <w:r w:rsidRPr="000B56D6">
        <w:t>工具</w:t>
      </w:r>
      <w:r w:rsidR="00F34105" w:rsidRPr="000B56D6">
        <w:t>。</w:t>
      </w:r>
      <w:r w:rsidRPr="000B56D6">
        <w:t>为了帮助</w:t>
      </w:r>
      <w:r w:rsidRPr="000B56D6">
        <w:rPr>
          <w:rFonts w:hint="default"/>
        </w:rPr>
        <w:t>用户快速</w:t>
      </w:r>
      <w:r w:rsidRPr="000B56D6">
        <w:t>搭建</w:t>
      </w:r>
      <w:r w:rsidRPr="000B56D6">
        <w:rPr>
          <w:rFonts w:hint="default"/>
        </w:rPr>
        <w:t>自己的仿真平台，平台构架在设计之初</w:t>
      </w:r>
      <w:r w:rsidRPr="000B56D6">
        <w:t>考虑</w:t>
      </w:r>
      <w:r w:rsidRPr="000B56D6">
        <w:rPr>
          <w:rFonts w:hint="default"/>
        </w:rPr>
        <w:t>了业务解耦性设计</w:t>
      </w:r>
      <w:r w:rsidRPr="000B56D6">
        <w:t>，实现</w:t>
      </w:r>
      <w:r w:rsidRPr="000B56D6">
        <w:rPr>
          <w:rFonts w:hint="default"/>
        </w:rPr>
        <w:t>了</w:t>
      </w:r>
      <w:r w:rsidRPr="000B56D6">
        <w:rPr>
          <w:rFonts w:hint="default"/>
        </w:rPr>
        <w:t>Testbench</w:t>
      </w:r>
      <w:r w:rsidRPr="000B56D6">
        <w:t>与</w:t>
      </w:r>
      <w:r w:rsidRPr="000B56D6">
        <w:rPr>
          <w:rFonts w:hint="default"/>
        </w:rPr>
        <w:t>Testcase</w:t>
      </w:r>
      <w:r w:rsidRPr="000B56D6">
        <w:rPr>
          <w:rFonts w:hint="default"/>
        </w:rPr>
        <w:t>分离。</w:t>
      </w:r>
      <w:r w:rsidRPr="000B56D6">
        <w:t>Testbench</w:t>
      </w:r>
      <w:r w:rsidRPr="000B56D6">
        <w:t>位于“</w:t>
      </w:r>
      <w:r w:rsidRPr="000B56D6">
        <w:t>$HW_FPGA_DIR</w:t>
      </w:r>
      <w:r w:rsidRPr="000B56D6">
        <w:rPr>
          <w:rFonts w:hint="default"/>
        </w:rPr>
        <w:t>/hardware/vivado_design/lib/sim</w:t>
      </w:r>
      <w:r w:rsidRPr="000B56D6">
        <w:t>”目录</w:t>
      </w:r>
      <w:r w:rsidRPr="000B56D6">
        <w:rPr>
          <w:rFonts w:hint="default"/>
        </w:rPr>
        <w:t>下</w:t>
      </w:r>
      <w:r w:rsidRPr="000B56D6">
        <w:t>。</w:t>
      </w:r>
    </w:p>
    <w:p w14:paraId="0D8F6301" w14:textId="77706833" w:rsidR="00A24DC3" w:rsidRPr="000B56D6" w:rsidRDefault="00264E71" w:rsidP="001948B6">
      <w:pPr>
        <w:pStyle w:val="1"/>
        <w:jc w:val="left"/>
        <w:rPr>
          <w:rFonts w:ascii="Times New Roman" w:hAnsi="Times New Roman" w:hint="default"/>
          <w:snapToGrid w:val="0"/>
        </w:rPr>
      </w:pPr>
      <w:bookmarkStart w:id="76" w:name="_Toc510614146"/>
      <w:r w:rsidRPr="000B56D6">
        <w:rPr>
          <w:rFonts w:ascii="Times New Roman" w:hAnsi="Times New Roman" w:hint="default"/>
          <w:snapToGrid w:val="0"/>
        </w:rPr>
        <w:t>FACS</w:t>
      </w:r>
      <w:r w:rsidR="001948B6" w:rsidRPr="000B56D6">
        <w:rPr>
          <w:rFonts w:ascii="Times New Roman" w:hAnsi="Times New Roman"/>
          <w:snapToGrid w:val="0"/>
        </w:rPr>
        <w:t>通用型</w:t>
      </w:r>
      <w:r w:rsidR="001948B6" w:rsidRPr="000B56D6">
        <w:rPr>
          <w:rFonts w:ascii="Times New Roman" w:hAnsi="Times New Roman"/>
          <w:snapToGrid w:val="0"/>
        </w:rPr>
        <w:t>(</w:t>
      </w:r>
      <w:r w:rsidR="006A3C10" w:rsidRPr="000B56D6">
        <w:rPr>
          <w:rFonts w:ascii="Times New Roman" w:hAnsi="Times New Roman" w:hint="default"/>
          <w:snapToGrid w:val="0"/>
        </w:rPr>
        <w:t>SDAccel</w:t>
      </w:r>
      <w:r w:rsidR="001948B6" w:rsidRPr="000B56D6">
        <w:rPr>
          <w:rFonts w:ascii="Times New Roman" w:hAnsi="Times New Roman"/>
          <w:snapToGrid w:val="0"/>
        </w:rPr>
        <w:t>)</w:t>
      </w:r>
      <w:r w:rsidR="005B62BB" w:rsidRPr="000B56D6">
        <w:rPr>
          <w:rFonts w:ascii="Times New Roman" w:hAnsi="Times New Roman"/>
          <w:snapToGrid w:val="0"/>
        </w:rPr>
        <w:t>接口</w:t>
      </w:r>
      <w:r w:rsidR="00A24DC3" w:rsidRPr="000B56D6">
        <w:rPr>
          <w:rFonts w:ascii="Times New Roman" w:hAnsi="Times New Roman"/>
          <w:snapToGrid w:val="0"/>
        </w:rPr>
        <w:t>说明</w:t>
      </w:r>
      <w:bookmarkEnd w:id="76"/>
    </w:p>
    <w:p w14:paraId="50D5D58F" w14:textId="77777777" w:rsidR="00A24DC3" w:rsidRPr="000B56D6" w:rsidRDefault="00A24DC3" w:rsidP="00A24DC3">
      <w:pPr>
        <w:pStyle w:val="21"/>
        <w:rPr>
          <w:rFonts w:ascii="Times New Roman" w:hAnsi="Times New Roman" w:hint="default"/>
          <w:lang w:eastAsia="zh-CN"/>
        </w:rPr>
      </w:pPr>
      <w:bookmarkStart w:id="77" w:name="_Toc510614147"/>
      <w:r w:rsidRPr="000B56D6">
        <w:rPr>
          <w:rFonts w:ascii="Times New Roman" w:hAnsi="Times New Roman" w:hint="default"/>
          <w:lang w:eastAsia="zh-CN"/>
        </w:rPr>
        <w:t>FACS SDAccel</w:t>
      </w:r>
      <w:r w:rsidRPr="000B56D6">
        <w:rPr>
          <w:rFonts w:ascii="Times New Roman" w:hAnsi="Times New Roman"/>
          <w:lang w:eastAsia="zh-CN"/>
        </w:rPr>
        <w:t>概要说明</w:t>
      </w:r>
      <w:bookmarkEnd w:id="77"/>
    </w:p>
    <w:p w14:paraId="366EB1A1" w14:textId="77777777"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rPr>
          <w:rFonts w:hint="default"/>
        </w:rPr>
        <w:t>FACS</w:t>
      </w:r>
      <w:r w:rsidRPr="000B56D6">
        <w:t xml:space="preserve"> </w:t>
      </w:r>
      <w:r w:rsidRPr="000B56D6">
        <w:rPr>
          <w:rFonts w:hint="default"/>
        </w:rPr>
        <w:t>SDAccel</w:t>
      </w:r>
      <w:r w:rsidRPr="000B56D6">
        <w:rPr>
          <w:rFonts w:hint="default"/>
        </w:rPr>
        <w:t>是</w:t>
      </w:r>
      <w:r w:rsidRPr="000B56D6">
        <w:t>以</w:t>
      </w:r>
      <w:r w:rsidRPr="000B56D6">
        <w:rPr>
          <w:rFonts w:hint="default"/>
        </w:rPr>
        <w:t>Xilinx SDAccel 2017.1</w:t>
      </w:r>
      <w:r w:rsidRPr="000B56D6">
        <w:t>版本为</w:t>
      </w:r>
      <w:r w:rsidRPr="000B56D6">
        <w:rPr>
          <w:rFonts w:hint="default"/>
        </w:rPr>
        <w:t>原型</w:t>
      </w:r>
      <w:r w:rsidRPr="000B56D6">
        <w:t>，支持</w:t>
      </w:r>
      <w:r w:rsidRPr="000B56D6">
        <w:rPr>
          <w:rFonts w:hint="default"/>
        </w:rPr>
        <w:t>用户在虚机上</w:t>
      </w:r>
      <w:r w:rsidRPr="000B56D6">
        <w:t>进行基于</w:t>
      </w:r>
      <w:r w:rsidRPr="000B56D6">
        <w:rPr>
          <w:rFonts w:hint="default"/>
        </w:rPr>
        <w:t>OpenCL</w:t>
      </w:r>
      <w:r w:rsidRPr="000B56D6">
        <w:t>的开发</w:t>
      </w:r>
      <w:r w:rsidRPr="000B56D6">
        <w:rPr>
          <w:rFonts w:hint="default"/>
        </w:rPr>
        <w:t>和应用</w:t>
      </w:r>
      <w:r w:rsidRPr="000B56D6">
        <w:t>，且在开发</w:t>
      </w:r>
      <w:r w:rsidRPr="000B56D6">
        <w:rPr>
          <w:rFonts w:hint="default"/>
        </w:rPr>
        <w:t>及</w:t>
      </w:r>
      <w:r w:rsidRPr="000B56D6">
        <w:t>应用</w:t>
      </w:r>
      <w:r w:rsidRPr="000B56D6">
        <w:rPr>
          <w:rFonts w:hint="default"/>
        </w:rPr>
        <w:t>方式上兼容</w:t>
      </w:r>
      <w:r w:rsidRPr="000B56D6">
        <w:t>Xilinx</w:t>
      </w:r>
      <w:r w:rsidRPr="000B56D6">
        <w:rPr>
          <w:rFonts w:hint="default"/>
        </w:rPr>
        <w:t xml:space="preserve"> SDAccel 2017.1</w:t>
      </w:r>
      <w:r w:rsidRPr="000B56D6">
        <w:t>版本。本章节将</w:t>
      </w:r>
      <w:r w:rsidRPr="000B56D6">
        <w:rPr>
          <w:rFonts w:hint="default"/>
        </w:rPr>
        <w:t>简要介绍</w:t>
      </w:r>
      <w:r w:rsidRPr="000B56D6">
        <w:rPr>
          <w:rFonts w:hint="default"/>
        </w:rPr>
        <w:t>FACS</w:t>
      </w:r>
      <w:r w:rsidRPr="000B56D6">
        <w:rPr>
          <w:rFonts w:hint="default"/>
        </w:rPr>
        <w:t>的</w:t>
      </w:r>
      <w:r w:rsidRPr="000B56D6">
        <w:t>SDAccel</w:t>
      </w:r>
      <w:r w:rsidRPr="000B56D6">
        <w:rPr>
          <w:rFonts w:hint="default"/>
        </w:rPr>
        <w:t>方案，以及</w:t>
      </w:r>
      <w:r w:rsidRPr="000B56D6">
        <w:t>针对</w:t>
      </w:r>
      <w:r w:rsidRPr="000B56D6">
        <w:rPr>
          <w:rFonts w:hint="default"/>
        </w:rPr>
        <w:t>用户如何</w:t>
      </w:r>
      <w:r w:rsidRPr="000B56D6">
        <w:t>开发</w:t>
      </w:r>
      <w:r w:rsidRPr="000B56D6">
        <w:rPr>
          <w:rFonts w:hint="default"/>
        </w:rPr>
        <w:t>Host</w:t>
      </w:r>
      <w:r w:rsidRPr="000B56D6">
        <w:rPr>
          <w:rFonts w:hint="default"/>
        </w:rPr>
        <w:t>、</w:t>
      </w:r>
      <w:r w:rsidRPr="000B56D6">
        <w:rPr>
          <w:rFonts w:hint="default"/>
        </w:rPr>
        <w:t>Kenel</w:t>
      </w:r>
      <w:r w:rsidRPr="000B56D6">
        <w:t>做</w:t>
      </w:r>
      <w:r w:rsidRPr="000B56D6">
        <w:rPr>
          <w:rFonts w:hint="default"/>
        </w:rPr>
        <w:t>简单说明。</w:t>
      </w:r>
    </w:p>
    <w:p w14:paraId="4FA14FCB" w14:textId="77777777" w:rsidR="00A24DC3" w:rsidRPr="000B56D6" w:rsidRDefault="00A24DC3" w:rsidP="00A24DC3">
      <w:pPr>
        <w:pStyle w:val="21"/>
        <w:rPr>
          <w:rFonts w:ascii="Times New Roman" w:hAnsi="Times New Roman" w:hint="default"/>
          <w:lang w:eastAsia="zh-CN"/>
        </w:rPr>
      </w:pPr>
      <w:bookmarkStart w:id="78" w:name="_Toc510614148"/>
      <w:r w:rsidRPr="000B56D6">
        <w:rPr>
          <w:rFonts w:ascii="Times New Roman" w:hAnsi="Times New Roman"/>
          <w:lang w:eastAsia="zh-CN"/>
        </w:rPr>
        <w:t>术语</w:t>
      </w:r>
      <w:r w:rsidRPr="000B56D6">
        <w:rPr>
          <w:rFonts w:ascii="Times New Roman" w:hAnsi="Times New Roman" w:hint="default"/>
          <w:lang w:eastAsia="zh-CN"/>
        </w:rPr>
        <w:t>介绍</w:t>
      </w:r>
      <w:bookmarkEnd w:id="78"/>
    </w:p>
    <w:p w14:paraId="7A7F0492" w14:textId="7DF5490A" w:rsidR="00A24DC3" w:rsidRPr="000B56D6" w:rsidRDefault="00264E71" w:rsidP="00592287">
      <w:pPr>
        <w:ind w:firstLine="420"/>
        <w:rPr>
          <w:rFonts w:cs="Calibri" w:hint="default"/>
          <w:bCs/>
          <w:color w:val="000000"/>
          <w:kern w:val="0"/>
          <w:sz w:val="24"/>
          <w:szCs w:val="24"/>
          <w:lang w:val="zh-CN"/>
        </w:rPr>
      </w:pPr>
      <w:r w:rsidRPr="000B56D6">
        <w:rPr>
          <w:rFonts w:cs="Calibri" w:hint="default"/>
          <w:bCs/>
          <w:color w:val="000000"/>
          <w:kern w:val="0"/>
          <w:sz w:val="24"/>
          <w:szCs w:val="24"/>
        </w:rPr>
        <w:t>HAL</w:t>
      </w:r>
      <w:r w:rsidRPr="000B56D6">
        <w:rPr>
          <w:rFonts w:cs="Calibri"/>
          <w:bCs/>
          <w:color w:val="000000"/>
          <w:kern w:val="0"/>
          <w:sz w:val="24"/>
          <w:szCs w:val="24"/>
        </w:rPr>
        <w:t>：</w:t>
      </w:r>
      <w:r w:rsidR="00A24DC3" w:rsidRPr="000B56D6">
        <w:rPr>
          <w:rFonts w:cs="Calibri" w:hint="default"/>
          <w:bCs/>
          <w:color w:val="000000"/>
          <w:kern w:val="0"/>
          <w:sz w:val="24"/>
          <w:szCs w:val="24"/>
        </w:rPr>
        <w:t>Hardware Abstraction Layer</w:t>
      </w:r>
      <w:r w:rsidR="00A24DC3" w:rsidRPr="000B56D6">
        <w:rPr>
          <w:rFonts w:cs="Calibri"/>
          <w:bCs/>
          <w:color w:val="000000"/>
          <w:kern w:val="0"/>
          <w:sz w:val="24"/>
          <w:szCs w:val="24"/>
        </w:rPr>
        <w:t>，</w:t>
      </w:r>
      <w:r w:rsidR="00A24DC3" w:rsidRPr="000B56D6">
        <w:rPr>
          <w:rFonts w:cs="Calibri" w:hint="default"/>
          <w:bCs/>
          <w:color w:val="000000"/>
          <w:kern w:val="0"/>
          <w:sz w:val="24"/>
          <w:szCs w:val="24"/>
          <w:lang w:val="zh-CN"/>
        </w:rPr>
        <w:t>硬件抽象层</w:t>
      </w:r>
    </w:p>
    <w:p w14:paraId="75DF4F78" w14:textId="47D6C040" w:rsidR="00A24DC3" w:rsidRPr="000B56D6" w:rsidRDefault="00A24DC3" w:rsidP="00592287">
      <w:pPr>
        <w:ind w:firstLine="420"/>
        <w:rPr>
          <w:rFonts w:eastAsiaTheme="minorEastAsia" w:cs="Times New Roman" w:hint="default"/>
        </w:rPr>
      </w:pPr>
      <w:r w:rsidRPr="000B56D6">
        <w:rPr>
          <w:rFonts w:eastAsiaTheme="minorEastAsia" w:cs="Times New Roman" w:hint="default"/>
        </w:rPr>
        <w:t>X</w:t>
      </w:r>
      <w:r w:rsidR="00264E71" w:rsidRPr="000B56D6">
        <w:rPr>
          <w:rFonts w:eastAsiaTheme="minorEastAsia" w:cs="Times New Roman" w:hint="default"/>
        </w:rPr>
        <w:t>DMA</w:t>
      </w:r>
      <w:r w:rsidR="00264E71" w:rsidRPr="000B56D6">
        <w:rPr>
          <w:rFonts w:eastAsiaTheme="minorEastAsia" w:cs="Times New Roman"/>
        </w:rPr>
        <w:t>：</w:t>
      </w:r>
      <w:r w:rsidRPr="000B56D6">
        <w:rPr>
          <w:rFonts w:eastAsiaTheme="minorEastAsia" w:cs="Times New Roman" w:hint="default"/>
        </w:rPr>
        <w:t>Xilinx Direct Memory Access</w:t>
      </w:r>
      <w:r w:rsidRPr="000B56D6">
        <w:rPr>
          <w:rFonts w:eastAsiaTheme="minorEastAsia" w:cs="Times New Roman"/>
        </w:rPr>
        <w:t>，</w:t>
      </w:r>
      <w:r w:rsidR="00264E71" w:rsidRPr="000B56D6">
        <w:rPr>
          <w:rFonts w:eastAsiaTheme="minorEastAsia" w:cs="Times New Roman" w:hint="default"/>
        </w:rPr>
        <w:t>Xilinx</w:t>
      </w:r>
      <w:r w:rsidRPr="000B56D6">
        <w:rPr>
          <w:rFonts w:eastAsiaTheme="minorEastAsia" w:cs="Times New Roman" w:hint="default"/>
        </w:rPr>
        <w:t>直接存储器访问</w:t>
      </w:r>
    </w:p>
    <w:p w14:paraId="12F8A74E" w14:textId="17CC0E7E" w:rsidR="00A24DC3" w:rsidRPr="000B56D6" w:rsidRDefault="00A24DC3" w:rsidP="00592287">
      <w:pPr>
        <w:ind w:firstLine="420"/>
        <w:rPr>
          <w:rFonts w:eastAsiaTheme="minorEastAsia" w:cs="Times New Roman" w:hint="default"/>
        </w:rPr>
      </w:pPr>
      <w:r w:rsidRPr="000B56D6">
        <w:rPr>
          <w:rFonts w:eastAsiaTheme="minorEastAsia" w:cs="Times New Roman" w:hint="default"/>
        </w:rPr>
        <w:t>Mgmt</w:t>
      </w:r>
      <w:r w:rsidRPr="000B56D6">
        <w:rPr>
          <w:rFonts w:eastAsiaTheme="minorEastAsia" w:cs="Times New Roman"/>
        </w:rPr>
        <w:t>：</w:t>
      </w:r>
      <w:r w:rsidRPr="000B56D6">
        <w:rPr>
          <w:rFonts w:eastAsiaTheme="minorEastAsia" w:cs="Times New Roman"/>
        </w:rPr>
        <w:t>Management</w:t>
      </w:r>
    </w:p>
    <w:p w14:paraId="683726C9" w14:textId="272D8174" w:rsidR="00A24DC3" w:rsidRPr="000B56D6" w:rsidRDefault="00264E71" w:rsidP="00592287">
      <w:pPr>
        <w:ind w:firstLine="420"/>
        <w:rPr>
          <w:rFonts w:eastAsiaTheme="minorEastAsia" w:cs="Times New Roman" w:hint="default"/>
        </w:rPr>
      </w:pPr>
      <w:r w:rsidRPr="000B56D6">
        <w:rPr>
          <w:rFonts w:eastAsiaTheme="minorEastAsia" w:cs="Times New Roman" w:hint="default"/>
        </w:rPr>
        <w:t>Drv</w:t>
      </w:r>
      <w:r w:rsidR="00A24DC3" w:rsidRPr="000B56D6">
        <w:rPr>
          <w:rFonts w:eastAsiaTheme="minorEastAsia" w:cs="Times New Roman"/>
        </w:rPr>
        <w:t>：</w:t>
      </w:r>
      <w:r w:rsidR="00A24DC3" w:rsidRPr="000B56D6">
        <w:rPr>
          <w:rFonts w:eastAsiaTheme="minorEastAsia" w:cs="Times New Roman" w:hint="default"/>
        </w:rPr>
        <w:t>Driver</w:t>
      </w:r>
      <w:r w:rsidR="00A24DC3" w:rsidRPr="000B56D6">
        <w:rPr>
          <w:rFonts w:eastAsiaTheme="minorEastAsia" w:cs="Times New Roman"/>
        </w:rPr>
        <w:t>，</w:t>
      </w:r>
      <w:r w:rsidR="00A24DC3" w:rsidRPr="000B56D6">
        <w:rPr>
          <w:rFonts w:eastAsiaTheme="minorEastAsia" w:cs="Times New Roman" w:hint="default"/>
        </w:rPr>
        <w:t>驱动</w:t>
      </w:r>
    </w:p>
    <w:p w14:paraId="26D7E9DA"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PF</w:t>
      </w:r>
      <w:r w:rsidRPr="000B56D6">
        <w:rPr>
          <w:rFonts w:eastAsiaTheme="minorEastAsia" w:cs="Times New Roman"/>
        </w:rPr>
        <w:t>：</w:t>
      </w:r>
      <w:r w:rsidRPr="000B56D6">
        <w:rPr>
          <w:rFonts w:eastAsiaTheme="minorEastAsia" w:cs="Times New Roman" w:hint="default"/>
        </w:rPr>
        <w:t>Physical Function</w:t>
      </w:r>
    </w:p>
    <w:p w14:paraId="44331B33"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OpenCL</w:t>
      </w:r>
      <w:r w:rsidRPr="000B56D6">
        <w:rPr>
          <w:rFonts w:eastAsiaTheme="minorEastAsia" w:cs="Times New Roman"/>
        </w:rPr>
        <w:t>：</w:t>
      </w:r>
      <w:r w:rsidRPr="000B56D6">
        <w:rPr>
          <w:rFonts w:eastAsiaTheme="minorEastAsia" w:cs="Times New Roman" w:hint="default"/>
        </w:rPr>
        <w:t>Open Computing Language</w:t>
      </w:r>
      <w:r w:rsidRPr="000B56D6">
        <w:rPr>
          <w:rFonts w:eastAsiaTheme="minorEastAsia" w:cs="Times New Roman"/>
        </w:rPr>
        <w:t>，</w:t>
      </w:r>
      <w:r w:rsidRPr="000B56D6">
        <w:rPr>
          <w:rFonts w:eastAsiaTheme="minorEastAsia" w:cs="Times New Roman" w:hint="default"/>
        </w:rPr>
        <w:t>开放运算语言</w:t>
      </w:r>
    </w:p>
    <w:p w14:paraId="77A7468B" w14:textId="77777777" w:rsidR="00A24DC3" w:rsidRPr="000B56D6" w:rsidRDefault="00A24DC3" w:rsidP="00A24DC3">
      <w:pPr>
        <w:pStyle w:val="21"/>
        <w:rPr>
          <w:rFonts w:ascii="Times New Roman" w:hAnsi="Times New Roman" w:hint="default"/>
          <w:lang w:eastAsia="zh-CN"/>
        </w:rPr>
      </w:pPr>
      <w:bookmarkStart w:id="79" w:name="_Toc510614149"/>
      <w:r w:rsidRPr="000B56D6">
        <w:rPr>
          <w:rFonts w:ascii="Times New Roman" w:hAnsi="Times New Roman" w:hint="default"/>
          <w:lang w:eastAsia="zh-CN"/>
        </w:rPr>
        <w:t>FACS SDAccel</w:t>
      </w:r>
      <w:r w:rsidRPr="000B56D6">
        <w:rPr>
          <w:rFonts w:ascii="Times New Roman" w:hAnsi="Times New Roman" w:hint="default"/>
          <w:lang w:eastAsia="zh-CN"/>
        </w:rPr>
        <w:t>方案</w:t>
      </w:r>
      <w:r w:rsidRPr="000B56D6">
        <w:rPr>
          <w:rFonts w:ascii="Times New Roman" w:hAnsi="Times New Roman"/>
          <w:lang w:eastAsia="zh-CN"/>
        </w:rPr>
        <w:t>说明</w:t>
      </w:r>
      <w:bookmarkEnd w:id="79"/>
    </w:p>
    <w:p w14:paraId="674A4C96" w14:textId="6F489041"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t>支持</w:t>
      </w:r>
      <w:r w:rsidRPr="000B56D6">
        <w:rPr>
          <w:rFonts w:hint="default"/>
        </w:rPr>
        <w:t>将</w:t>
      </w:r>
      <w:r w:rsidRPr="000B56D6">
        <w:rPr>
          <w:rFonts w:hint="default"/>
        </w:rPr>
        <w:t>SDAccel</w:t>
      </w:r>
      <w:r w:rsidRPr="000B56D6">
        <w:rPr>
          <w:rFonts w:hint="default"/>
        </w:rPr>
        <w:t>方案</w:t>
      </w:r>
      <w:r w:rsidRPr="000B56D6">
        <w:t>部署</w:t>
      </w:r>
      <w:r w:rsidRPr="000B56D6">
        <w:rPr>
          <w:rFonts w:hint="default"/>
        </w:rPr>
        <w:t>在虚机</w:t>
      </w:r>
      <w:r w:rsidRPr="000B56D6">
        <w:t>内，用户</w:t>
      </w:r>
      <w:r w:rsidRPr="000B56D6">
        <w:rPr>
          <w:rFonts w:hint="default"/>
        </w:rPr>
        <w:t>在虚机</w:t>
      </w:r>
      <w:r w:rsidRPr="000B56D6">
        <w:t>运行</w:t>
      </w:r>
      <w:r w:rsidRPr="000B56D6">
        <w:t>OpenCL</w:t>
      </w:r>
      <w:r w:rsidRPr="000B56D6">
        <w:rPr>
          <w:rFonts w:hint="default"/>
        </w:rPr>
        <w:t xml:space="preserve"> Host/</w:t>
      </w:r>
      <w:r w:rsidRPr="000B56D6">
        <w:t>kernel</w:t>
      </w:r>
      <w:r w:rsidRPr="000B56D6">
        <w:rPr>
          <w:rFonts w:hint="default"/>
        </w:rPr>
        <w:t xml:space="preserve"> code</w:t>
      </w:r>
      <w:r w:rsidRPr="000B56D6">
        <w:t>的</w:t>
      </w:r>
      <w:r w:rsidRPr="000B56D6">
        <w:rPr>
          <w:rFonts w:hint="default"/>
        </w:rPr>
        <w:t>开发</w:t>
      </w:r>
      <w:r w:rsidRPr="000B56D6">
        <w:t>、</w:t>
      </w:r>
      <w:r w:rsidRPr="000B56D6">
        <w:rPr>
          <w:rFonts w:hint="default"/>
        </w:rPr>
        <w:t>调试及应用</w:t>
      </w:r>
      <w:r w:rsidR="00264E71" w:rsidRPr="000B56D6">
        <w:t>。</w:t>
      </w:r>
      <w:r w:rsidRPr="000B56D6">
        <w:t>基于用户</w:t>
      </w:r>
      <w:r w:rsidRPr="000B56D6">
        <w:rPr>
          <w:rFonts w:hint="default"/>
        </w:rPr>
        <w:t>安全使用的</w:t>
      </w:r>
      <w:r w:rsidRPr="000B56D6">
        <w:t>考虑</w:t>
      </w:r>
      <w:r w:rsidRPr="000B56D6">
        <w:rPr>
          <w:rFonts w:hint="default"/>
        </w:rPr>
        <w:t>，</w:t>
      </w:r>
      <w:r w:rsidRPr="000B56D6">
        <w:t>FPGA</w:t>
      </w:r>
      <w:r w:rsidRPr="000B56D6">
        <w:t>的</w:t>
      </w:r>
      <w:r w:rsidRPr="000B56D6">
        <w:rPr>
          <w:rFonts w:hint="default"/>
        </w:rPr>
        <w:t>管理由</w:t>
      </w:r>
      <w:r w:rsidRPr="000B56D6">
        <w:rPr>
          <w:rFonts w:hint="default"/>
        </w:rPr>
        <w:t>Host</w:t>
      </w:r>
      <w:r w:rsidRPr="000B56D6">
        <w:rPr>
          <w:rFonts w:hint="default"/>
        </w:rPr>
        <w:t>来完成，因此</w:t>
      </w:r>
      <w:r w:rsidRPr="000B56D6">
        <w:t>用户</w:t>
      </w:r>
      <w:r w:rsidRPr="000B56D6">
        <w:rPr>
          <w:rFonts w:hint="default"/>
        </w:rPr>
        <w:t>在</w:t>
      </w:r>
      <w:r w:rsidRPr="000B56D6">
        <w:rPr>
          <w:rFonts w:hint="default"/>
        </w:rPr>
        <w:lastRenderedPageBreak/>
        <w:t>虚机内发起</w:t>
      </w:r>
      <w:r w:rsidRPr="000B56D6">
        <w:t>的部分</w:t>
      </w:r>
      <w:r w:rsidRPr="000B56D6">
        <w:t>Kernel</w:t>
      </w:r>
      <w:r w:rsidRPr="000B56D6">
        <w:rPr>
          <w:rFonts w:hint="default"/>
        </w:rPr>
        <w:t>的管理操作实际是在</w:t>
      </w:r>
      <w:r w:rsidRPr="000B56D6">
        <w:rPr>
          <w:rFonts w:hint="default"/>
        </w:rPr>
        <w:t>Host</w:t>
      </w:r>
      <w:r w:rsidRPr="000B56D6">
        <w:rPr>
          <w:rFonts w:hint="default"/>
        </w:rPr>
        <w:t>上完成</w:t>
      </w:r>
      <w:r w:rsidRPr="000B56D6">
        <w:t>，例如</w:t>
      </w:r>
      <w:r w:rsidRPr="000B56D6">
        <w:rPr>
          <w:rFonts w:hint="default"/>
        </w:rPr>
        <w:t>：</w:t>
      </w:r>
      <w:r w:rsidRPr="000B56D6">
        <w:t>xclbin</w:t>
      </w:r>
      <w:r w:rsidRPr="000B56D6">
        <w:t>加载。</w:t>
      </w:r>
    </w:p>
    <w:p w14:paraId="28690DB4"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object w:dxaOrig="9225" w:dyaOrig="10410" w14:anchorId="3F8C89CD">
          <v:shape id="_x0000_i1033" type="#_x0000_t75" style="width:351.6pt;height:396pt" o:ole="">
            <v:imagedata r:id="rId40" o:title=""/>
          </v:shape>
          <o:OLEObject Type="Embed" ProgID="Visio.Drawing.15" ShapeID="_x0000_i1033" DrawAspect="Content" ObjectID="_1586852862" r:id="rId41"/>
        </w:object>
      </w:r>
    </w:p>
    <w:p w14:paraId="613F8BDA"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rPr>
          <w:rFonts w:hint="default"/>
        </w:rPr>
        <w:t>FACS SDAccel</w:t>
      </w:r>
      <w:r w:rsidRPr="000B56D6">
        <w:rPr>
          <w:rFonts w:hint="default"/>
        </w:rPr>
        <w:t>方案</w:t>
      </w:r>
      <w:r w:rsidRPr="000B56D6">
        <w:t>框图</w:t>
      </w:r>
    </w:p>
    <w:p w14:paraId="5DE525C0" w14:textId="77777777" w:rsidR="00A24DC3" w:rsidRPr="000B56D6" w:rsidRDefault="00A24DC3" w:rsidP="00592287">
      <w:pPr>
        <w:pStyle w:val="afff4"/>
        <w:spacing w:line="360" w:lineRule="auto"/>
        <w:ind w:firstLineChars="0" w:firstLine="360"/>
        <w:rPr>
          <w:rFonts w:hint="default"/>
        </w:rPr>
      </w:pPr>
      <w:r w:rsidRPr="000B56D6">
        <w:rPr>
          <w:rFonts w:hint="default"/>
        </w:rPr>
        <w:t>FACS SDAccel</w:t>
      </w:r>
      <w:r w:rsidRPr="000B56D6">
        <w:t>方案说明：</w:t>
      </w:r>
    </w:p>
    <w:p w14:paraId="3AE624BF" w14:textId="30EBE8F5"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OpenCL Runtime</w:t>
      </w:r>
      <w:r w:rsidRPr="000B56D6">
        <w:t>：</w:t>
      </w:r>
      <w:r w:rsidRPr="000B56D6">
        <w:t>X</w:t>
      </w:r>
      <w:r w:rsidRPr="000B56D6">
        <w:rPr>
          <w:rFonts w:hint="default"/>
        </w:rPr>
        <w:t>ilinx OpenCL Runtime</w:t>
      </w:r>
      <w:r w:rsidRPr="000B56D6">
        <w:t>，对</w:t>
      </w:r>
      <w:r w:rsidRPr="000B56D6">
        <w:rPr>
          <w:rFonts w:hint="default"/>
        </w:rPr>
        <w:t>用户呈现</w:t>
      </w:r>
      <w:r w:rsidRPr="000B56D6">
        <w:rPr>
          <w:rFonts w:hint="default"/>
        </w:rPr>
        <w:t>OpenCL API</w:t>
      </w:r>
    </w:p>
    <w:p w14:paraId="2A1C7FBE" w14:textId="6554D279"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HAL</w:t>
      </w:r>
      <w:r w:rsidRPr="000B56D6">
        <w:t>：</w:t>
      </w:r>
      <w:r w:rsidRPr="000B56D6">
        <w:rPr>
          <w:rFonts w:hint="default"/>
        </w:rPr>
        <w:t>实现</w:t>
      </w:r>
      <w:r w:rsidRPr="000B56D6">
        <w:t>OpenCL</w:t>
      </w:r>
      <w:r w:rsidRPr="000B56D6">
        <w:rPr>
          <w:rFonts w:hint="default"/>
        </w:rPr>
        <w:t xml:space="preserve"> Runtime</w:t>
      </w:r>
      <w:r w:rsidRPr="000B56D6">
        <w:rPr>
          <w:rFonts w:hint="default"/>
        </w:rPr>
        <w:t>和</w:t>
      </w:r>
      <w:r w:rsidRPr="000B56D6">
        <w:rPr>
          <w:rFonts w:hint="default"/>
        </w:rPr>
        <w:t>Kernel Driver</w:t>
      </w:r>
      <w:r w:rsidRPr="000B56D6">
        <w:rPr>
          <w:rFonts w:hint="default"/>
        </w:rPr>
        <w:t>的适配</w:t>
      </w:r>
      <w:r w:rsidRPr="000B56D6">
        <w:t>及</w:t>
      </w:r>
      <w:r w:rsidRPr="000B56D6">
        <w:rPr>
          <w:rFonts w:hint="default"/>
        </w:rPr>
        <w:t>Global Memory</w:t>
      </w:r>
      <w:r w:rsidRPr="000B56D6">
        <w:t>的</w:t>
      </w:r>
      <w:r w:rsidRPr="000B56D6">
        <w:rPr>
          <w:rFonts w:hint="default"/>
        </w:rPr>
        <w:t>地址管理</w:t>
      </w:r>
    </w:p>
    <w:p w14:paraId="225D5306"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X</w:t>
      </w:r>
      <w:r w:rsidRPr="000B56D6">
        <w:t>DMA</w:t>
      </w:r>
      <w:r w:rsidRPr="000B56D6">
        <w:rPr>
          <w:rFonts w:hint="default"/>
        </w:rPr>
        <w:t xml:space="preserve"> Drv</w:t>
      </w:r>
      <w:r w:rsidRPr="000B56D6">
        <w:t>：</w:t>
      </w:r>
      <w:r w:rsidRPr="000B56D6">
        <w:t>Xilinx DMA</w:t>
      </w:r>
      <w:r w:rsidRPr="000B56D6">
        <w:t>内核</w:t>
      </w:r>
      <w:r w:rsidRPr="000B56D6">
        <w:rPr>
          <w:rFonts w:hint="default"/>
        </w:rPr>
        <w:t>驱动</w:t>
      </w:r>
    </w:p>
    <w:p w14:paraId="7146CD17" w14:textId="5BEF9696"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Fpga tool</w:t>
      </w:r>
      <w:r w:rsidRPr="000B56D6">
        <w:t>：提供</w:t>
      </w:r>
      <w:r w:rsidRPr="000B56D6">
        <w:rPr>
          <w:rFonts w:hint="default"/>
        </w:rPr>
        <w:t>基本的</w:t>
      </w:r>
      <w:r w:rsidRPr="000B56D6">
        <w:rPr>
          <w:rFonts w:hint="default"/>
        </w:rPr>
        <w:t>fpga</w:t>
      </w:r>
      <w:r w:rsidRPr="000B56D6">
        <w:rPr>
          <w:rFonts w:hint="default"/>
        </w:rPr>
        <w:t>管理</w:t>
      </w:r>
      <w:r w:rsidRPr="000B56D6">
        <w:t>工具，</w:t>
      </w:r>
      <w:r w:rsidR="00264E71" w:rsidRPr="000B56D6">
        <w:t>例</w:t>
      </w:r>
      <w:r w:rsidRPr="000B56D6">
        <w:rPr>
          <w:rFonts w:hint="default"/>
        </w:rPr>
        <w:t>如：</w:t>
      </w:r>
      <w:r w:rsidRPr="000B56D6">
        <w:rPr>
          <w:rFonts w:hint="default"/>
        </w:rPr>
        <w:t>fpga kernel</w:t>
      </w:r>
      <w:r w:rsidRPr="000B56D6">
        <w:t>加载命令</w:t>
      </w:r>
      <w:r w:rsidRPr="000B56D6">
        <w:rPr>
          <w:rFonts w:hint="default"/>
        </w:rPr>
        <w:t>，加载状态查询</w:t>
      </w:r>
    </w:p>
    <w:p w14:paraId="4436E93C"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Host </w:t>
      </w:r>
      <w:r w:rsidRPr="000B56D6">
        <w:t>M</w:t>
      </w:r>
      <w:r w:rsidRPr="000B56D6">
        <w:rPr>
          <w:rFonts w:hint="default"/>
        </w:rPr>
        <w:t>gmt Drv</w:t>
      </w:r>
      <w:r w:rsidRPr="000B56D6">
        <w:t>：运行</w:t>
      </w:r>
      <w:r w:rsidRPr="000B56D6">
        <w:rPr>
          <w:rFonts w:hint="default"/>
        </w:rPr>
        <w:t>在</w:t>
      </w:r>
      <w:r w:rsidRPr="000B56D6">
        <w:rPr>
          <w:rFonts w:hint="default"/>
        </w:rPr>
        <w:t>Host</w:t>
      </w:r>
      <w:r w:rsidRPr="000B56D6">
        <w:rPr>
          <w:rFonts w:hint="default"/>
        </w:rPr>
        <w:t>的管理驱动，</w:t>
      </w:r>
      <w:r w:rsidRPr="000B56D6">
        <w:t>实现</w:t>
      </w:r>
      <w:r w:rsidRPr="000B56D6">
        <w:rPr>
          <w:rFonts w:hint="default"/>
        </w:rPr>
        <w:t>fpga kernel</w:t>
      </w:r>
      <w:r w:rsidRPr="000B56D6">
        <w:t>的</w:t>
      </w:r>
      <w:r w:rsidRPr="000B56D6">
        <w:rPr>
          <w:rFonts w:hint="default"/>
        </w:rPr>
        <w:t>加载</w:t>
      </w:r>
    </w:p>
    <w:p w14:paraId="099E82A2"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 xml:space="preserve">User </w:t>
      </w:r>
      <w:r w:rsidRPr="000B56D6">
        <w:rPr>
          <w:rFonts w:hint="default"/>
        </w:rPr>
        <w:t>PF</w:t>
      </w:r>
      <w:r w:rsidRPr="000B56D6">
        <w:t>：用户面</w:t>
      </w:r>
      <w:r w:rsidRPr="000B56D6">
        <w:rPr>
          <w:rFonts w:hint="default"/>
        </w:rPr>
        <w:t>PF</w:t>
      </w:r>
      <w:r w:rsidRPr="000B56D6">
        <w:rPr>
          <w:rFonts w:hint="default"/>
        </w:rPr>
        <w:t>接口，</w:t>
      </w:r>
      <w:r w:rsidRPr="000B56D6">
        <w:t>直通</w:t>
      </w:r>
      <w:r w:rsidRPr="000B56D6">
        <w:rPr>
          <w:rFonts w:hint="default"/>
        </w:rPr>
        <w:t>到虚机，</w:t>
      </w:r>
      <w:r w:rsidRPr="000B56D6">
        <w:t>为</w:t>
      </w:r>
      <w:r w:rsidRPr="000B56D6">
        <w:rPr>
          <w:rFonts w:hint="default"/>
        </w:rPr>
        <w:t>用户提供</w:t>
      </w:r>
      <w:r w:rsidRPr="000B56D6">
        <w:rPr>
          <w:rFonts w:hint="default"/>
        </w:rPr>
        <w:t>FPGA</w:t>
      </w:r>
      <w:r w:rsidRPr="000B56D6">
        <w:rPr>
          <w:rFonts w:hint="default"/>
        </w:rPr>
        <w:t>访问通道</w:t>
      </w:r>
    </w:p>
    <w:p w14:paraId="2106408B" w14:textId="7783E0D5" w:rsidR="00A24DC3" w:rsidRPr="000B56D6" w:rsidRDefault="00264E71"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Mgmt. </w:t>
      </w:r>
      <w:r w:rsidR="00A24DC3" w:rsidRPr="000B56D6">
        <w:rPr>
          <w:rFonts w:hint="default"/>
        </w:rPr>
        <w:t>PF</w:t>
      </w:r>
      <w:r w:rsidR="00A24DC3" w:rsidRPr="000B56D6">
        <w:t>：</w:t>
      </w:r>
      <w:r w:rsidR="00A24DC3" w:rsidRPr="000B56D6">
        <w:rPr>
          <w:rFonts w:hint="default"/>
        </w:rPr>
        <w:t>管理</w:t>
      </w:r>
      <w:r w:rsidR="00A24DC3" w:rsidRPr="000B56D6">
        <w:t>面</w:t>
      </w:r>
      <w:r w:rsidR="00A24DC3" w:rsidRPr="000B56D6">
        <w:rPr>
          <w:rFonts w:hint="default"/>
        </w:rPr>
        <w:t>PF</w:t>
      </w:r>
      <w:r w:rsidR="00A24DC3" w:rsidRPr="000B56D6">
        <w:rPr>
          <w:rFonts w:hint="default"/>
        </w:rPr>
        <w:t>接口，</w:t>
      </w:r>
      <w:r w:rsidR="00A24DC3" w:rsidRPr="000B56D6">
        <w:t>为</w:t>
      </w:r>
      <w:r w:rsidR="00A24DC3" w:rsidRPr="000B56D6">
        <w:rPr>
          <w:rFonts w:hint="default"/>
        </w:rPr>
        <w:t>主机访问</w:t>
      </w:r>
      <w:r w:rsidR="00A24DC3" w:rsidRPr="000B56D6">
        <w:rPr>
          <w:rFonts w:hint="default"/>
        </w:rPr>
        <w:t>FPGA</w:t>
      </w:r>
      <w:r w:rsidR="00A24DC3" w:rsidRPr="000B56D6">
        <w:rPr>
          <w:rFonts w:hint="default"/>
        </w:rPr>
        <w:t>的通道</w:t>
      </w:r>
    </w:p>
    <w:p w14:paraId="07E6D71C" w14:textId="05F0D104"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Based</w:t>
      </w:r>
      <w:r w:rsidRPr="000B56D6">
        <w:rPr>
          <w:rFonts w:hint="default"/>
        </w:rPr>
        <w:t xml:space="preserve"> Resgion</w:t>
      </w:r>
      <w:r w:rsidRPr="000B56D6">
        <w:t>：</w:t>
      </w:r>
      <w:r w:rsidRPr="000B56D6">
        <w:rPr>
          <w:rFonts w:hint="default"/>
        </w:rPr>
        <w:t>FPGA</w:t>
      </w:r>
      <w:r w:rsidRPr="000B56D6">
        <w:rPr>
          <w:rFonts w:hint="default"/>
        </w:rPr>
        <w:t>静态逻辑</w:t>
      </w:r>
      <w:r w:rsidRPr="000B56D6">
        <w:t>区域</w:t>
      </w:r>
    </w:p>
    <w:p w14:paraId="3DD71301"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lastRenderedPageBreak/>
        <w:t>Expanded</w:t>
      </w:r>
      <w:r w:rsidRPr="000B56D6">
        <w:rPr>
          <w:rFonts w:hint="default"/>
        </w:rPr>
        <w:t xml:space="preserve"> Region</w:t>
      </w:r>
      <w:r w:rsidRPr="000B56D6">
        <w:t>：</w:t>
      </w:r>
      <w:r w:rsidRPr="000B56D6">
        <w:t>FPGA</w:t>
      </w:r>
      <w:r w:rsidRPr="000B56D6">
        <w:t>动态</w:t>
      </w:r>
      <w:r w:rsidRPr="000B56D6">
        <w:rPr>
          <w:rFonts w:hint="default"/>
        </w:rPr>
        <w:t>逻辑区域</w:t>
      </w:r>
    </w:p>
    <w:p w14:paraId="625BF46C" w14:textId="1DC4B3D2" w:rsidR="00A24DC3" w:rsidRPr="000B56D6" w:rsidRDefault="00A24DC3" w:rsidP="0012283B">
      <w:pPr>
        <w:widowControl w:val="0"/>
        <w:topLinePunct w:val="0"/>
        <w:autoSpaceDE w:val="0"/>
        <w:autoSpaceDN w:val="0"/>
        <w:snapToGrid/>
        <w:spacing w:before="0" w:after="0" w:line="360" w:lineRule="auto"/>
        <w:rPr>
          <w:rFonts w:hint="default"/>
        </w:rPr>
      </w:pPr>
      <w:r w:rsidRPr="000B56D6">
        <w:rPr>
          <w:rFonts w:hint="default"/>
        </w:rPr>
        <w:tab/>
      </w:r>
      <w:r w:rsidRPr="000B56D6">
        <w:t>由于</w:t>
      </w:r>
      <w:r w:rsidRPr="000B56D6">
        <w:rPr>
          <w:rFonts w:hint="default"/>
        </w:rPr>
        <w:t xml:space="preserve">User </w:t>
      </w:r>
      <w:r w:rsidRPr="000B56D6">
        <w:t>PF</w:t>
      </w:r>
      <w:r w:rsidRPr="000B56D6">
        <w:t>和</w:t>
      </w:r>
      <w:r w:rsidRPr="000B56D6">
        <w:rPr>
          <w:rFonts w:hint="default"/>
        </w:rPr>
        <w:t>Mgmt PF</w:t>
      </w:r>
      <w:r w:rsidRPr="000B56D6">
        <w:t>分别</w:t>
      </w:r>
      <w:r w:rsidRPr="000B56D6">
        <w:rPr>
          <w:rFonts w:hint="default"/>
        </w:rPr>
        <w:t>绑定到用户虚机和服务器主机，</w:t>
      </w:r>
      <w:r w:rsidRPr="000B56D6">
        <w:t>因此</w:t>
      </w:r>
      <w:r w:rsidRPr="000B56D6">
        <w:rPr>
          <w:rFonts w:hint="default"/>
        </w:rPr>
        <w:t>用户在虚机上</w:t>
      </w:r>
      <w:r w:rsidRPr="000B56D6">
        <w:t>直接执行</w:t>
      </w:r>
      <w:r w:rsidRPr="000B56D6">
        <w:rPr>
          <w:rFonts w:hint="default"/>
        </w:rPr>
        <w:t>管理相关的命令</w:t>
      </w:r>
      <w:r w:rsidRPr="000B56D6">
        <w:t>会</w:t>
      </w:r>
      <w:r w:rsidRPr="000B56D6">
        <w:rPr>
          <w:rFonts w:hint="default"/>
        </w:rPr>
        <w:t>受到限制</w:t>
      </w:r>
      <w:r w:rsidR="00264E71" w:rsidRPr="000B56D6">
        <w:t>：</w:t>
      </w:r>
      <w:r w:rsidRPr="000B56D6">
        <w:t>首先</w:t>
      </w:r>
      <w:r w:rsidRPr="000B56D6">
        <w:rPr>
          <w:rFonts w:hint="default"/>
        </w:rPr>
        <w:t>，</w:t>
      </w:r>
      <w:r w:rsidRPr="000B56D6">
        <w:t>FACS</w:t>
      </w:r>
      <w:r w:rsidRPr="000B56D6">
        <w:rPr>
          <w:rFonts w:hint="default"/>
        </w:rPr>
        <w:t xml:space="preserve"> SDAccel</w:t>
      </w:r>
      <w:r w:rsidRPr="000B56D6">
        <w:t>在</w:t>
      </w:r>
      <w:r w:rsidRPr="000B56D6">
        <w:rPr>
          <w:rFonts w:hint="default"/>
        </w:rPr>
        <w:t>虚机上提供</w:t>
      </w:r>
      <w:r w:rsidRPr="000B56D6">
        <w:t>其</w:t>
      </w:r>
      <w:r w:rsidRPr="000B56D6">
        <w:rPr>
          <w:rFonts w:hint="default"/>
        </w:rPr>
        <w:t>管理工具，</w:t>
      </w:r>
      <w:r w:rsidRPr="000B56D6">
        <w:t>fpga</w:t>
      </w:r>
      <w:r w:rsidRPr="000B56D6">
        <w:rPr>
          <w:rFonts w:hint="default"/>
        </w:rPr>
        <w:t>_tool</w:t>
      </w:r>
      <w:r w:rsidRPr="000B56D6">
        <w:t>，用户在</w:t>
      </w:r>
      <w:r w:rsidRPr="000B56D6">
        <w:rPr>
          <w:rFonts w:hint="default"/>
        </w:rPr>
        <w:t>虚机</w:t>
      </w:r>
      <w:r w:rsidR="00264E71" w:rsidRPr="000B56D6">
        <w:t>时，</w:t>
      </w:r>
      <w:r w:rsidRPr="000B56D6">
        <w:t>需要使用</w:t>
      </w:r>
      <w:r w:rsidRPr="000B56D6">
        <w:rPr>
          <w:rFonts w:hint="default"/>
        </w:rPr>
        <w:t>fpga_tool</w:t>
      </w:r>
      <w:r w:rsidRPr="000B56D6">
        <w:t>工具</w:t>
      </w:r>
      <w:r w:rsidRPr="000B56D6">
        <w:rPr>
          <w:rFonts w:hint="default"/>
        </w:rPr>
        <w:t>进行管理相关的操作</w:t>
      </w:r>
      <w:r w:rsidRPr="000B56D6">
        <w:t>；</w:t>
      </w:r>
      <w:r w:rsidRPr="000B56D6">
        <w:rPr>
          <w:rFonts w:hint="default"/>
        </w:rPr>
        <w:t>其次，</w:t>
      </w:r>
      <w:r w:rsidRPr="000B56D6">
        <w:t>相较</w:t>
      </w:r>
      <w:r w:rsidRPr="000B56D6">
        <w:rPr>
          <w:rFonts w:hint="default"/>
        </w:rPr>
        <w:t>于</w:t>
      </w:r>
      <w:r w:rsidRPr="000B56D6">
        <w:t>在</w:t>
      </w:r>
      <w:r w:rsidRPr="000B56D6">
        <w:rPr>
          <w:rFonts w:hint="default"/>
        </w:rPr>
        <w:t>xilinx xbsak</w:t>
      </w:r>
      <w:r w:rsidRPr="000B56D6">
        <w:t>工具而言</w:t>
      </w:r>
      <w:r w:rsidRPr="000B56D6">
        <w:rPr>
          <w:rFonts w:hint="default"/>
        </w:rPr>
        <w:t>，</w:t>
      </w:r>
      <w:r w:rsidRPr="000B56D6">
        <w:rPr>
          <w:rFonts w:hint="default"/>
        </w:rPr>
        <w:t>fpga_tool</w:t>
      </w:r>
      <w:r w:rsidRPr="000B56D6">
        <w:t>工具</w:t>
      </w:r>
      <w:r w:rsidRPr="000B56D6">
        <w:rPr>
          <w:rFonts w:hint="default"/>
        </w:rPr>
        <w:t>支持</w:t>
      </w:r>
      <w:r w:rsidRPr="000B56D6">
        <w:t>的</w:t>
      </w:r>
      <w:r w:rsidRPr="000B56D6">
        <w:rPr>
          <w:rFonts w:hint="default"/>
        </w:rPr>
        <w:t>命令</w:t>
      </w:r>
      <w:r w:rsidRPr="000B56D6">
        <w:t>有限</w:t>
      </w:r>
      <w:r w:rsidRPr="000B56D6">
        <w:rPr>
          <w:rFonts w:hint="default"/>
        </w:rPr>
        <w:t>，</w:t>
      </w:r>
      <w:r w:rsidRPr="000B56D6">
        <w:t>暂时</w:t>
      </w:r>
      <w:r w:rsidRPr="000B56D6">
        <w:rPr>
          <w:rFonts w:hint="default"/>
        </w:rPr>
        <w:t>还未</w:t>
      </w:r>
      <w:r w:rsidRPr="000B56D6">
        <w:t>支持所有</w:t>
      </w:r>
      <w:r w:rsidRPr="000B56D6">
        <w:rPr>
          <w:rFonts w:hint="default"/>
        </w:rPr>
        <w:t>的</w:t>
      </w:r>
      <w:r w:rsidRPr="000B56D6">
        <w:rPr>
          <w:rFonts w:hint="default"/>
        </w:rPr>
        <w:t>xbsak</w:t>
      </w:r>
      <w:r w:rsidRPr="000B56D6">
        <w:rPr>
          <w:rFonts w:hint="default"/>
        </w:rPr>
        <w:t>命令。</w:t>
      </w:r>
      <w:r w:rsidRPr="000B56D6">
        <w:t>因此</w:t>
      </w:r>
      <w:r w:rsidRPr="000B56D6">
        <w:rPr>
          <w:rFonts w:hint="default"/>
        </w:rPr>
        <w:t>HAL</w:t>
      </w:r>
      <w:r w:rsidRPr="000B56D6">
        <w:rPr>
          <w:rFonts w:hint="default"/>
        </w:rPr>
        <w:t>层中一些</w:t>
      </w:r>
      <w:r w:rsidRPr="000B56D6">
        <w:rPr>
          <w:rFonts w:hint="default"/>
        </w:rPr>
        <w:t>API</w:t>
      </w:r>
      <w:r w:rsidRPr="000B56D6">
        <w:rPr>
          <w:rFonts w:hint="default"/>
        </w:rPr>
        <w:t>用户</w:t>
      </w:r>
      <w:r w:rsidRPr="000B56D6">
        <w:t>将</w:t>
      </w:r>
      <w:r w:rsidRPr="000B56D6">
        <w:rPr>
          <w:rFonts w:hint="default"/>
        </w:rPr>
        <w:t>无法在虚机使用，</w:t>
      </w:r>
      <w:r w:rsidRPr="000B56D6">
        <w:t>FACS</w:t>
      </w:r>
      <w:r w:rsidRPr="000B56D6">
        <w:rPr>
          <w:rFonts w:hint="default"/>
        </w:rPr>
        <w:t xml:space="preserve"> SDAccel</w:t>
      </w:r>
      <w:r w:rsidRPr="000B56D6">
        <w:rPr>
          <w:rFonts w:hint="default"/>
        </w:rPr>
        <w:t>目前支持的</w:t>
      </w:r>
      <w:r w:rsidRPr="000B56D6">
        <w:rPr>
          <w:rFonts w:hint="default"/>
        </w:rPr>
        <w:t>HAL</w:t>
      </w:r>
      <w:r w:rsidRPr="000B56D6">
        <w:rPr>
          <w:rFonts w:hint="default"/>
        </w:rPr>
        <w:t>的</w:t>
      </w:r>
      <w:r w:rsidRPr="000B56D6">
        <w:rPr>
          <w:rFonts w:hint="default"/>
        </w:rPr>
        <w:t>API</w:t>
      </w:r>
      <w:r w:rsidRPr="000B56D6">
        <w:rPr>
          <w:rFonts w:hint="default"/>
        </w:rPr>
        <w:t>如下：</w:t>
      </w:r>
    </w:p>
    <w:tbl>
      <w:tblPr>
        <w:tblStyle w:val="table0"/>
        <w:tblW w:w="3740" w:type="pct"/>
        <w:tblInd w:w="2234" w:type="dxa"/>
        <w:tblLayout w:type="fixed"/>
        <w:tblLook w:val="04A0" w:firstRow="1" w:lastRow="0" w:firstColumn="1" w:lastColumn="0" w:noHBand="0" w:noVBand="1"/>
      </w:tblPr>
      <w:tblGrid>
        <w:gridCol w:w="1154"/>
        <w:gridCol w:w="3807"/>
        <w:gridCol w:w="2411"/>
      </w:tblGrid>
      <w:tr w:rsidR="00A24DC3" w:rsidRPr="000B56D6" w14:paraId="56113E85" w14:textId="77777777" w:rsidTr="00297AB8">
        <w:trPr>
          <w:cnfStyle w:val="100000000000" w:firstRow="1" w:lastRow="0" w:firstColumn="0" w:lastColumn="0" w:oddVBand="0" w:evenVBand="0" w:oddHBand="0" w:evenHBand="0" w:firstRowFirstColumn="0" w:firstRowLastColumn="0" w:lastRowFirstColumn="0" w:lastRowLastColumn="0"/>
          <w:trHeight w:val="285"/>
        </w:trPr>
        <w:tc>
          <w:tcPr>
            <w:tcW w:w="783" w:type="pct"/>
            <w:noWrap/>
            <w:hideMark/>
          </w:tcPr>
          <w:p w14:paraId="7CBCB0AB"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序号</w:t>
            </w:r>
          </w:p>
        </w:tc>
        <w:tc>
          <w:tcPr>
            <w:tcW w:w="2582" w:type="pct"/>
            <w:noWrap/>
            <w:hideMark/>
          </w:tcPr>
          <w:p w14:paraId="6DD27D5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hint="default"/>
                <w:b/>
                <w:kern w:val="0"/>
              </w:rPr>
              <w:t>API</w:t>
            </w:r>
            <w:r w:rsidRPr="000B56D6">
              <w:rPr>
                <w:rFonts w:eastAsia="宋体" w:cs="宋体"/>
                <w:b/>
                <w:kern w:val="0"/>
              </w:rPr>
              <w:t>名称</w:t>
            </w:r>
          </w:p>
        </w:tc>
        <w:tc>
          <w:tcPr>
            <w:tcW w:w="1635" w:type="pct"/>
            <w:noWrap/>
            <w:hideMark/>
          </w:tcPr>
          <w:p w14:paraId="3F2052B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备注</w:t>
            </w:r>
          </w:p>
        </w:tc>
      </w:tr>
      <w:tr w:rsidR="00A24DC3" w:rsidRPr="000B56D6" w14:paraId="0DB3E654" w14:textId="77777777" w:rsidTr="00297AB8">
        <w:trPr>
          <w:trHeight w:val="285"/>
        </w:trPr>
        <w:tc>
          <w:tcPr>
            <w:tcW w:w="783" w:type="pct"/>
            <w:noWrap/>
            <w:hideMark/>
          </w:tcPr>
          <w:p w14:paraId="6E9855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w:t>
            </w:r>
          </w:p>
        </w:tc>
        <w:tc>
          <w:tcPr>
            <w:tcW w:w="2582" w:type="pct"/>
            <w:noWrap/>
            <w:hideMark/>
          </w:tcPr>
          <w:p w14:paraId="6517B96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Open( )</w:t>
            </w:r>
          </w:p>
        </w:tc>
        <w:tc>
          <w:tcPr>
            <w:tcW w:w="1635" w:type="pct"/>
            <w:noWrap/>
            <w:hideMark/>
          </w:tcPr>
          <w:p w14:paraId="5A306588" w14:textId="0FE1C36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80310FB" w14:textId="77777777" w:rsidTr="00297AB8">
        <w:trPr>
          <w:trHeight w:val="285"/>
        </w:trPr>
        <w:tc>
          <w:tcPr>
            <w:tcW w:w="783" w:type="pct"/>
            <w:noWrap/>
            <w:hideMark/>
          </w:tcPr>
          <w:p w14:paraId="4997E8C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p>
        </w:tc>
        <w:tc>
          <w:tcPr>
            <w:tcW w:w="2582" w:type="pct"/>
            <w:noWrap/>
            <w:hideMark/>
          </w:tcPr>
          <w:p w14:paraId="63C9DFF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lose( )</w:t>
            </w:r>
          </w:p>
        </w:tc>
        <w:tc>
          <w:tcPr>
            <w:tcW w:w="1635" w:type="pct"/>
            <w:noWrap/>
            <w:hideMark/>
          </w:tcPr>
          <w:p w14:paraId="52A250D0" w14:textId="04E47F6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9C39605" w14:textId="77777777" w:rsidTr="00297AB8">
        <w:trPr>
          <w:trHeight w:val="285"/>
        </w:trPr>
        <w:tc>
          <w:tcPr>
            <w:tcW w:w="783" w:type="pct"/>
            <w:noWrap/>
            <w:hideMark/>
          </w:tcPr>
          <w:p w14:paraId="68AF49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3</w:t>
            </w:r>
          </w:p>
        </w:tc>
        <w:tc>
          <w:tcPr>
            <w:tcW w:w="2582" w:type="pct"/>
            <w:noWrap/>
            <w:hideMark/>
          </w:tcPr>
          <w:p w14:paraId="27ABFE3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Info2( )</w:t>
            </w:r>
          </w:p>
        </w:tc>
        <w:tc>
          <w:tcPr>
            <w:tcW w:w="1635" w:type="pct"/>
            <w:noWrap/>
            <w:hideMark/>
          </w:tcPr>
          <w:p w14:paraId="0C43A2A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0E75EBF3" w14:textId="77777777" w:rsidTr="00297AB8">
        <w:trPr>
          <w:trHeight w:val="285"/>
        </w:trPr>
        <w:tc>
          <w:tcPr>
            <w:tcW w:w="783" w:type="pct"/>
            <w:noWrap/>
            <w:hideMark/>
          </w:tcPr>
          <w:p w14:paraId="7F5EFDE0"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4</w:t>
            </w:r>
          </w:p>
        </w:tc>
        <w:tc>
          <w:tcPr>
            <w:tcW w:w="2582" w:type="pct"/>
            <w:noWrap/>
            <w:hideMark/>
          </w:tcPr>
          <w:p w14:paraId="7A3E8630" w14:textId="59A0FB9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 xml:space="preserve">xclGetAXIErrorStatus( </w:t>
            </w:r>
            <w:r w:rsidR="00A24DC3" w:rsidRPr="000B56D6">
              <w:rPr>
                <w:rFonts w:eastAsia="宋体" w:cs="Times New Roman"/>
                <w:kern w:val="0"/>
              </w:rPr>
              <w:t>)</w:t>
            </w:r>
          </w:p>
        </w:tc>
        <w:tc>
          <w:tcPr>
            <w:tcW w:w="1635" w:type="pct"/>
            <w:noWrap/>
            <w:hideMark/>
          </w:tcPr>
          <w:p w14:paraId="4BAEDD8B" w14:textId="4CF7D5F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66F5D3" w14:textId="77777777" w:rsidTr="00297AB8">
        <w:trPr>
          <w:trHeight w:val="285"/>
        </w:trPr>
        <w:tc>
          <w:tcPr>
            <w:tcW w:w="783" w:type="pct"/>
            <w:noWrap/>
            <w:hideMark/>
          </w:tcPr>
          <w:p w14:paraId="5CE983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5</w:t>
            </w:r>
          </w:p>
        </w:tc>
        <w:tc>
          <w:tcPr>
            <w:tcW w:w="2582" w:type="pct"/>
            <w:noWrap/>
            <w:hideMark/>
          </w:tcPr>
          <w:p w14:paraId="05695E05"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adXclBin( )</w:t>
            </w:r>
          </w:p>
        </w:tc>
        <w:tc>
          <w:tcPr>
            <w:tcW w:w="1635" w:type="pct"/>
            <w:noWrap/>
            <w:hideMark/>
          </w:tcPr>
          <w:p w14:paraId="3648A17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7EA9703D" w14:textId="77777777" w:rsidTr="00297AB8">
        <w:trPr>
          <w:trHeight w:val="285"/>
        </w:trPr>
        <w:tc>
          <w:tcPr>
            <w:tcW w:w="783" w:type="pct"/>
            <w:noWrap/>
            <w:hideMark/>
          </w:tcPr>
          <w:p w14:paraId="57F15DD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6</w:t>
            </w:r>
          </w:p>
        </w:tc>
        <w:tc>
          <w:tcPr>
            <w:tcW w:w="2582" w:type="pct"/>
            <w:noWrap/>
            <w:hideMark/>
          </w:tcPr>
          <w:p w14:paraId="61A9F82A"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 )</w:t>
            </w:r>
          </w:p>
        </w:tc>
        <w:tc>
          <w:tcPr>
            <w:tcW w:w="1635" w:type="pct"/>
            <w:noWrap/>
            <w:hideMark/>
          </w:tcPr>
          <w:p w14:paraId="50A25526" w14:textId="5AD7B5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D3199E6" w14:textId="77777777" w:rsidTr="00297AB8">
        <w:trPr>
          <w:trHeight w:val="285"/>
        </w:trPr>
        <w:tc>
          <w:tcPr>
            <w:tcW w:w="783" w:type="pct"/>
            <w:noWrap/>
            <w:hideMark/>
          </w:tcPr>
          <w:p w14:paraId="4543C16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7</w:t>
            </w:r>
          </w:p>
        </w:tc>
        <w:tc>
          <w:tcPr>
            <w:tcW w:w="2582" w:type="pct"/>
            <w:noWrap/>
            <w:hideMark/>
          </w:tcPr>
          <w:p w14:paraId="535F865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2( )</w:t>
            </w:r>
          </w:p>
        </w:tc>
        <w:tc>
          <w:tcPr>
            <w:tcW w:w="1635" w:type="pct"/>
            <w:noWrap/>
            <w:hideMark/>
          </w:tcPr>
          <w:p w14:paraId="12B10C4D" w14:textId="204A860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234E6CC" w14:textId="77777777" w:rsidTr="00297AB8">
        <w:trPr>
          <w:trHeight w:val="285"/>
        </w:trPr>
        <w:tc>
          <w:tcPr>
            <w:tcW w:w="783" w:type="pct"/>
            <w:noWrap/>
            <w:hideMark/>
          </w:tcPr>
          <w:p w14:paraId="62E9E1A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8</w:t>
            </w:r>
          </w:p>
        </w:tc>
        <w:tc>
          <w:tcPr>
            <w:tcW w:w="2582" w:type="pct"/>
            <w:noWrap/>
            <w:hideMark/>
          </w:tcPr>
          <w:p w14:paraId="41836A8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FreeDeviceBuffer( )</w:t>
            </w:r>
          </w:p>
        </w:tc>
        <w:tc>
          <w:tcPr>
            <w:tcW w:w="1635" w:type="pct"/>
            <w:noWrap/>
            <w:hideMark/>
          </w:tcPr>
          <w:p w14:paraId="6999F410" w14:textId="6604722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BDDB08A" w14:textId="77777777" w:rsidTr="00297AB8">
        <w:trPr>
          <w:trHeight w:val="285"/>
        </w:trPr>
        <w:tc>
          <w:tcPr>
            <w:tcW w:w="783" w:type="pct"/>
            <w:noWrap/>
            <w:hideMark/>
          </w:tcPr>
          <w:p w14:paraId="528709E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9</w:t>
            </w:r>
          </w:p>
        </w:tc>
        <w:tc>
          <w:tcPr>
            <w:tcW w:w="2582" w:type="pct"/>
            <w:noWrap/>
            <w:hideMark/>
          </w:tcPr>
          <w:p w14:paraId="2193F56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Host2Device( )</w:t>
            </w:r>
          </w:p>
        </w:tc>
        <w:tc>
          <w:tcPr>
            <w:tcW w:w="1635" w:type="pct"/>
            <w:noWrap/>
            <w:hideMark/>
          </w:tcPr>
          <w:p w14:paraId="443A4E61" w14:textId="539BA060"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EAF8BF6" w14:textId="77777777" w:rsidTr="00297AB8">
        <w:trPr>
          <w:trHeight w:val="285"/>
        </w:trPr>
        <w:tc>
          <w:tcPr>
            <w:tcW w:w="783" w:type="pct"/>
            <w:noWrap/>
            <w:hideMark/>
          </w:tcPr>
          <w:p w14:paraId="52CA54A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0</w:t>
            </w:r>
          </w:p>
        </w:tc>
        <w:tc>
          <w:tcPr>
            <w:tcW w:w="2582" w:type="pct"/>
            <w:noWrap/>
            <w:hideMark/>
          </w:tcPr>
          <w:p w14:paraId="371F7A0B"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Device2Host( )</w:t>
            </w:r>
          </w:p>
        </w:tc>
        <w:tc>
          <w:tcPr>
            <w:tcW w:w="1635" w:type="pct"/>
            <w:noWrap/>
            <w:hideMark/>
          </w:tcPr>
          <w:p w14:paraId="4D99C1E0" w14:textId="14645FC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33AB50C" w14:textId="77777777" w:rsidTr="00297AB8">
        <w:trPr>
          <w:trHeight w:val="285"/>
        </w:trPr>
        <w:tc>
          <w:tcPr>
            <w:tcW w:w="783" w:type="pct"/>
            <w:noWrap/>
            <w:hideMark/>
          </w:tcPr>
          <w:p w14:paraId="4F99312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1</w:t>
            </w:r>
          </w:p>
        </w:tc>
        <w:tc>
          <w:tcPr>
            <w:tcW w:w="2582" w:type="pct"/>
            <w:noWrap/>
            <w:hideMark/>
          </w:tcPr>
          <w:p w14:paraId="4300C9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 )</w:t>
            </w:r>
          </w:p>
        </w:tc>
        <w:tc>
          <w:tcPr>
            <w:tcW w:w="1635" w:type="pct"/>
            <w:noWrap/>
            <w:hideMark/>
          </w:tcPr>
          <w:p w14:paraId="104286D1" w14:textId="69BB84D9"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A1B90F" w14:textId="77777777" w:rsidTr="00297AB8">
        <w:trPr>
          <w:trHeight w:val="285"/>
        </w:trPr>
        <w:tc>
          <w:tcPr>
            <w:tcW w:w="783" w:type="pct"/>
            <w:noWrap/>
            <w:hideMark/>
          </w:tcPr>
          <w:p w14:paraId="5E4085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2</w:t>
            </w:r>
          </w:p>
        </w:tc>
        <w:tc>
          <w:tcPr>
            <w:tcW w:w="2582" w:type="pct"/>
            <w:noWrap/>
            <w:hideMark/>
          </w:tcPr>
          <w:p w14:paraId="6C448D5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ad( )</w:t>
            </w:r>
          </w:p>
        </w:tc>
        <w:tc>
          <w:tcPr>
            <w:tcW w:w="1635" w:type="pct"/>
            <w:noWrap/>
            <w:hideMark/>
          </w:tcPr>
          <w:p w14:paraId="1CEF1913" w14:textId="59E469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A60EE7E" w14:textId="77777777" w:rsidTr="00297AB8">
        <w:trPr>
          <w:trHeight w:val="285"/>
        </w:trPr>
        <w:tc>
          <w:tcPr>
            <w:tcW w:w="783" w:type="pct"/>
            <w:noWrap/>
            <w:hideMark/>
          </w:tcPr>
          <w:p w14:paraId="26452F0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3</w:t>
            </w:r>
          </w:p>
        </w:tc>
        <w:tc>
          <w:tcPr>
            <w:tcW w:w="2582" w:type="pct"/>
            <w:noWrap/>
            <w:hideMark/>
          </w:tcPr>
          <w:p w14:paraId="472A947C"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Clock2( )</w:t>
            </w:r>
          </w:p>
        </w:tc>
        <w:tc>
          <w:tcPr>
            <w:tcW w:w="1635" w:type="pct"/>
            <w:noWrap/>
            <w:hideMark/>
          </w:tcPr>
          <w:p w14:paraId="478F2A9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1B3FC28B" w14:textId="77777777" w:rsidTr="00297AB8">
        <w:trPr>
          <w:trHeight w:val="285"/>
        </w:trPr>
        <w:tc>
          <w:tcPr>
            <w:tcW w:w="783" w:type="pct"/>
            <w:noWrap/>
            <w:hideMark/>
          </w:tcPr>
          <w:p w14:paraId="53AA2E3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4</w:t>
            </w:r>
          </w:p>
        </w:tc>
        <w:tc>
          <w:tcPr>
            <w:tcW w:w="2582" w:type="pct"/>
            <w:noWrap/>
            <w:hideMark/>
          </w:tcPr>
          <w:p w14:paraId="42BCCB8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robe( )</w:t>
            </w:r>
          </w:p>
        </w:tc>
        <w:tc>
          <w:tcPr>
            <w:tcW w:w="1635" w:type="pct"/>
            <w:noWrap/>
            <w:hideMark/>
          </w:tcPr>
          <w:p w14:paraId="5FD8CD10" w14:textId="2A9FDB7D"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DF72C9D" w14:textId="77777777" w:rsidTr="00297AB8">
        <w:trPr>
          <w:trHeight w:val="285"/>
        </w:trPr>
        <w:tc>
          <w:tcPr>
            <w:tcW w:w="783" w:type="pct"/>
            <w:noWrap/>
            <w:hideMark/>
          </w:tcPr>
          <w:p w14:paraId="78171F4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5</w:t>
            </w:r>
          </w:p>
        </w:tc>
        <w:tc>
          <w:tcPr>
            <w:tcW w:w="2582" w:type="pct"/>
            <w:noWrap/>
            <w:hideMark/>
          </w:tcPr>
          <w:p w14:paraId="2A176C9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ckDevice( )</w:t>
            </w:r>
          </w:p>
        </w:tc>
        <w:tc>
          <w:tcPr>
            <w:tcW w:w="1635" w:type="pct"/>
            <w:noWrap/>
            <w:hideMark/>
          </w:tcPr>
          <w:p w14:paraId="5FACA9B3" w14:textId="51B41F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68CF791" w14:textId="77777777" w:rsidTr="00297AB8">
        <w:trPr>
          <w:trHeight w:val="285"/>
        </w:trPr>
        <w:tc>
          <w:tcPr>
            <w:tcW w:w="783" w:type="pct"/>
            <w:noWrap/>
            <w:hideMark/>
          </w:tcPr>
          <w:p w14:paraId="0E77752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6</w:t>
            </w:r>
          </w:p>
        </w:tc>
        <w:tc>
          <w:tcPr>
            <w:tcW w:w="2582" w:type="pct"/>
            <w:noWrap/>
            <w:hideMark/>
          </w:tcPr>
          <w:p w14:paraId="17D6253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HostEvent( )</w:t>
            </w:r>
          </w:p>
        </w:tc>
        <w:tc>
          <w:tcPr>
            <w:tcW w:w="1635" w:type="pct"/>
            <w:noWrap/>
            <w:hideMark/>
          </w:tcPr>
          <w:p w14:paraId="0D5EBD33" w14:textId="061EE59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A4F8706" w14:textId="77777777" w:rsidTr="00297AB8">
        <w:trPr>
          <w:trHeight w:val="285"/>
        </w:trPr>
        <w:tc>
          <w:tcPr>
            <w:tcW w:w="783" w:type="pct"/>
            <w:noWrap/>
            <w:hideMark/>
          </w:tcPr>
          <w:p w14:paraId="6902255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7</w:t>
            </w:r>
          </w:p>
        </w:tc>
        <w:tc>
          <w:tcPr>
            <w:tcW w:w="2582" w:type="pct"/>
            <w:noWrap/>
            <w:hideMark/>
          </w:tcPr>
          <w:p w14:paraId="125EF57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Timestamp( )</w:t>
            </w:r>
          </w:p>
        </w:tc>
        <w:tc>
          <w:tcPr>
            <w:tcW w:w="1635" w:type="pct"/>
            <w:noWrap/>
            <w:hideMark/>
          </w:tcPr>
          <w:p w14:paraId="5FFA8F12" w14:textId="6A5A8C72"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0312388" w14:textId="77777777" w:rsidTr="00297AB8">
        <w:trPr>
          <w:trHeight w:val="285"/>
        </w:trPr>
        <w:tc>
          <w:tcPr>
            <w:tcW w:w="783" w:type="pct"/>
            <w:noWrap/>
            <w:hideMark/>
          </w:tcPr>
          <w:p w14:paraId="47FBB0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8</w:t>
            </w:r>
          </w:p>
        </w:tc>
        <w:tc>
          <w:tcPr>
            <w:tcW w:w="2582" w:type="pct"/>
            <w:noWrap/>
            <w:hideMark/>
          </w:tcPr>
          <w:p w14:paraId="1DB75DE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ClockFreqMHz( )</w:t>
            </w:r>
          </w:p>
        </w:tc>
        <w:tc>
          <w:tcPr>
            <w:tcW w:w="1635" w:type="pct"/>
            <w:noWrap/>
            <w:hideMark/>
          </w:tcPr>
          <w:p w14:paraId="1E99752E" w14:textId="2ECAF34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C6B0ED8" w14:textId="77777777" w:rsidTr="00297AB8">
        <w:trPr>
          <w:trHeight w:val="285"/>
        </w:trPr>
        <w:tc>
          <w:tcPr>
            <w:tcW w:w="783" w:type="pct"/>
            <w:noWrap/>
            <w:hideMark/>
          </w:tcPr>
          <w:p w14:paraId="782CC6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9</w:t>
            </w:r>
          </w:p>
        </w:tc>
        <w:tc>
          <w:tcPr>
            <w:tcW w:w="2582" w:type="pct"/>
            <w:noWrap/>
            <w:hideMark/>
          </w:tcPr>
          <w:p w14:paraId="68BED87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ReadMaxBandwidthMBps( )</w:t>
            </w:r>
          </w:p>
        </w:tc>
        <w:tc>
          <w:tcPr>
            <w:tcW w:w="1635" w:type="pct"/>
            <w:noWrap/>
            <w:hideMark/>
          </w:tcPr>
          <w:p w14:paraId="7C8383FA" w14:textId="3AE349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49A10D0F" w14:textId="77777777" w:rsidTr="00297AB8">
        <w:trPr>
          <w:trHeight w:val="285"/>
        </w:trPr>
        <w:tc>
          <w:tcPr>
            <w:tcW w:w="783" w:type="pct"/>
            <w:noWrap/>
            <w:hideMark/>
          </w:tcPr>
          <w:p w14:paraId="12256C9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0</w:t>
            </w:r>
          </w:p>
        </w:tc>
        <w:tc>
          <w:tcPr>
            <w:tcW w:w="2582" w:type="pct"/>
            <w:noWrap/>
            <w:hideMark/>
          </w:tcPr>
          <w:p w14:paraId="40C34A2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WriteMaxBandwidthMBps( )</w:t>
            </w:r>
          </w:p>
        </w:tc>
        <w:tc>
          <w:tcPr>
            <w:tcW w:w="1635" w:type="pct"/>
            <w:noWrap/>
            <w:hideMark/>
          </w:tcPr>
          <w:p w14:paraId="1EFF77BB" w14:textId="3C7D018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D66DFD3" w14:textId="77777777" w:rsidTr="00297AB8">
        <w:trPr>
          <w:trHeight w:val="285"/>
        </w:trPr>
        <w:tc>
          <w:tcPr>
            <w:tcW w:w="783" w:type="pct"/>
            <w:noWrap/>
            <w:hideMark/>
          </w:tcPr>
          <w:p w14:paraId="427EE74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1</w:t>
            </w:r>
          </w:p>
        </w:tc>
        <w:tc>
          <w:tcPr>
            <w:tcW w:w="2582" w:type="pct"/>
            <w:noWrap/>
            <w:hideMark/>
          </w:tcPr>
          <w:p w14:paraId="197B0E5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SetOclRegionProfilingNumberSlots( )</w:t>
            </w:r>
          </w:p>
        </w:tc>
        <w:tc>
          <w:tcPr>
            <w:tcW w:w="1635" w:type="pct"/>
            <w:noWrap/>
            <w:hideMark/>
          </w:tcPr>
          <w:p w14:paraId="20E21C5D" w14:textId="22B0482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9616606" w14:textId="77777777" w:rsidTr="00297AB8">
        <w:trPr>
          <w:trHeight w:val="285"/>
        </w:trPr>
        <w:tc>
          <w:tcPr>
            <w:tcW w:w="783" w:type="pct"/>
            <w:noWrap/>
            <w:hideMark/>
          </w:tcPr>
          <w:p w14:paraId="0EA5526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2</w:t>
            </w:r>
          </w:p>
        </w:tc>
        <w:tc>
          <w:tcPr>
            <w:tcW w:w="2582" w:type="pct"/>
            <w:noWrap/>
            <w:hideMark/>
          </w:tcPr>
          <w:p w14:paraId="7758295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ClockTraining( )</w:t>
            </w:r>
          </w:p>
        </w:tc>
        <w:tc>
          <w:tcPr>
            <w:tcW w:w="1635" w:type="pct"/>
            <w:noWrap/>
            <w:hideMark/>
          </w:tcPr>
          <w:p w14:paraId="0C35DCB9" w14:textId="5FCCA4C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4B4BE1E" w14:textId="77777777" w:rsidTr="00297AB8">
        <w:trPr>
          <w:trHeight w:val="285"/>
        </w:trPr>
        <w:tc>
          <w:tcPr>
            <w:tcW w:w="783" w:type="pct"/>
            <w:noWrap/>
            <w:hideMark/>
          </w:tcPr>
          <w:p w14:paraId="7893AC39"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3</w:t>
            </w:r>
          </w:p>
        </w:tc>
        <w:tc>
          <w:tcPr>
            <w:tcW w:w="2582" w:type="pct"/>
            <w:noWrap/>
            <w:hideMark/>
          </w:tcPr>
          <w:p w14:paraId="544301D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Counters( )</w:t>
            </w:r>
          </w:p>
        </w:tc>
        <w:tc>
          <w:tcPr>
            <w:tcW w:w="1635" w:type="pct"/>
            <w:noWrap/>
            <w:hideMark/>
          </w:tcPr>
          <w:p w14:paraId="29A97330" w14:textId="48DB6C3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5EC3D67" w14:textId="77777777" w:rsidTr="00297AB8">
        <w:trPr>
          <w:trHeight w:val="285"/>
        </w:trPr>
        <w:tc>
          <w:tcPr>
            <w:tcW w:w="783" w:type="pct"/>
            <w:noWrap/>
            <w:hideMark/>
          </w:tcPr>
          <w:p w14:paraId="04EE82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4</w:t>
            </w:r>
          </w:p>
        </w:tc>
        <w:tc>
          <w:tcPr>
            <w:tcW w:w="2582" w:type="pct"/>
            <w:noWrap/>
            <w:hideMark/>
          </w:tcPr>
          <w:p w14:paraId="4D07CD0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Counters( )</w:t>
            </w:r>
          </w:p>
        </w:tc>
        <w:tc>
          <w:tcPr>
            <w:tcW w:w="1635" w:type="pct"/>
            <w:noWrap/>
            <w:hideMark/>
          </w:tcPr>
          <w:p w14:paraId="3F518871" w14:textId="24D384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F407375" w14:textId="77777777" w:rsidTr="00297AB8">
        <w:trPr>
          <w:trHeight w:val="285"/>
        </w:trPr>
        <w:tc>
          <w:tcPr>
            <w:tcW w:w="783" w:type="pct"/>
            <w:noWrap/>
            <w:hideMark/>
          </w:tcPr>
          <w:p w14:paraId="42FC76E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5</w:t>
            </w:r>
          </w:p>
        </w:tc>
        <w:tc>
          <w:tcPr>
            <w:tcW w:w="2582" w:type="pct"/>
            <w:noWrap/>
            <w:hideMark/>
          </w:tcPr>
          <w:p w14:paraId="6A6A57A1"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Counters( )</w:t>
            </w:r>
          </w:p>
        </w:tc>
        <w:tc>
          <w:tcPr>
            <w:tcW w:w="1635" w:type="pct"/>
            <w:noWrap/>
            <w:hideMark/>
          </w:tcPr>
          <w:p w14:paraId="0CB0A1EB" w14:textId="617E9DAC"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EFA35F2" w14:textId="77777777" w:rsidTr="00297AB8">
        <w:trPr>
          <w:trHeight w:val="285"/>
        </w:trPr>
        <w:tc>
          <w:tcPr>
            <w:tcW w:w="783" w:type="pct"/>
            <w:noWrap/>
            <w:hideMark/>
          </w:tcPr>
          <w:p w14:paraId="169A4D7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hint="default"/>
                <w:kern w:val="0"/>
              </w:rPr>
              <w:t>26</w:t>
            </w:r>
          </w:p>
        </w:tc>
        <w:tc>
          <w:tcPr>
            <w:tcW w:w="2582" w:type="pct"/>
            <w:noWrap/>
            <w:hideMark/>
          </w:tcPr>
          <w:p w14:paraId="389A686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Trace( )</w:t>
            </w:r>
          </w:p>
        </w:tc>
        <w:tc>
          <w:tcPr>
            <w:tcW w:w="1635" w:type="pct"/>
            <w:noWrap/>
            <w:hideMark/>
          </w:tcPr>
          <w:p w14:paraId="16A33A24" w14:textId="5173C85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9F00EB7" w14:textId="77777777" w:rsidTr="00297AB8">
        <w:trPr>
          <w:trHeight w:val="285"/>
        </w:trPr>
        <w:tc>
          <w:tcPr>
            <w:tcW w:w="783" w:type="pct"/>
            <w:noWrap/>
            <w:hideMark/>
          </w:tcPr>
          <w:p w14:paraId="2FF4479A"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r w:rsidRPr="000B56D6">
              <w:rPr>
                <w:rFonts w:eastAsia="宋体" w:cs="Times New Roman" w:hint="default"/>
                <w:kern w:val="0"/>
              </w:rPr>
              <w:t>7</w:t>
            </w:r>
          </w:p>
        </w:tc>
        <w:tc>
          <w:tcPr>
            <w:tcW w:w="2582" w:type="pct"/>
            <w:noWrap/>
            <w:hideMark/>
          </w:tcPr>
          <w:p w14:paraId="496BABBF"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Trace( )</w:t>
            </w:r>
          </w:p>
        </w:tc>
        <w:tc>
          <w:tcPr>
            <w:tcW w:w="1635" w:type="pct"/>
            <w:noWrap/>
            <w:hideMark/>
          </w:tcPr>
          <w:p w14:paraId="42A89F32" w14:textId="61D9B14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1CDC8FF" w14:textId="77777777" w:rsidTr="00297AB8">
        <w:trPr>
          <w:trHeight w:val="285"/>
        </w:trPr>
        <w:tc>
          <w:tcPr>
            <w:tcW w:w="783" w:type="pct"/>
            <w:noWrap/>
            <w:hideMark/>
          </w:tcPr>
          <w:p w14:paraId="69715C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8</w:t>
            </w:r>
          </w:p>
        </w:tc>
        <w:tc>
          <w:tcPr>
            <w:tcW w:w="2582" w:type="pct"/>
            <w:noWrap/>
            <w:hideMark/>
          </w:tcPr>
          <w:p w14:paraId="3CECA7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GetTraceCount( )</w:t>
            </w:r>
          </w:p>
        </w:tc>
        <w:tc>
          <w:tcPr>
            <w:tcW w:w="1635" w:type="pct"/>
            <w:noWrap/>
            <w:hideMark/>
          </w:tcPr>
          <w:p w14:paraId="5DE6295D" w14:textId="777304C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BAA6135" w14:textId="77777777" w:rsidTr="00297AB8">
        <w:trPr>
          <w:trHeight w:val="285"/>
        </w:trPr>
        <w:tc>
          <w:tcPr>
            <w:tcW w:w="783" w:type="pct"/>
            <w:noWrap/>
            <w:hideMark/>
          </w:tcPr>
          <w:p w14:paraId="2EA4D44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9</w:t>
            </w:r>
          </w:p>
        </w:tc>
        <w:tc>
          <w:tcPr>
            <w:tcW w:w="2582" w:type="pct"/>
            <w:noWrap/>
            <w:hideMark/>
          </w:tcPr>
          <w:p w14:paraId="04706204"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Trace( )</w:t>
            </w:r>
          </w:p>
        </w:tc>
        <w:tc>
          <w:tcPr>
            <w:tcW w:w="1635" w:type="pct"/>
            <w:noWrap/>
            <w:hideMark/>
          </w:tcPr>
          <w:p w14:paraId="666CEC19" w14:textId="128B162B"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bl>
    <w:p w14:paraId="4C734C64" w14:textId="77777777" w:rsidR="00A24DC3" w:rsidRPr="000B56D6" w:rsidRDefault="00A24DC3" w:rsidP="00A24DC3">
      <w:pPr>
        <w:widowControl w:val="0"/>
        <w:topLinePunct w:val="0"/>
        <w:autoSpaceDE w:val="0"/>
        <w:autoSpaceDN w:val="0"/>
        <w:snapToGrid/>
        <w:spacing w:before="0" w:after="0" w:line="360" w:lineRule="auto"/>
        <w:ind w:left="0"/>
        <w:rPr>
          <w:rFonts w:hint="default"/>
          <w:sz w:val="24"/>
        </w:rPr>
      </w:pPr>
    </w:p>
    <w:p w14:paraId="7E466533" w14:textId="77777777" w:rsidR="00A24DC3" w:rsidRPr="000B56D6" w:rsidRDefault="00A24DC3" w:rsidP="00A24DC3">
      <w:pPr>
        <w:pStyle w:val="21"/>
        <w:rPr>
          <w:rFonts w:ascii="Times New Roman" w:hAnsi="Times New Roman" w:hint="default"/>
          <w:lang w:eastAsia="zh-CN"/>
        </w:rPr>
      </w:pPr>
      <w:bookmarkStart w:id="80" w:name="_Toc510614150"/>
      <w:bookmarkStart w:id="81" w:name="_Toc494393259"/>
      <w:r w:rsidRPr="000B56D6">
        <w:rPr>
          <w:rFonts w:ascii="Times New Roman" w:hAnsi="Times New Roman" w:hint="default"/>
          <w:lang w:eastAsia="zh-CN"/>
        </w:rPr>
        <w:lastRenderedPageBreak/>
        <w:t>FACS SDAccel</w:t>
      </w:r>
      <w:r w:rsidRPr="000B56D6">
        <w:rPr>
          <w:rFonts w:ascii="Times New Roman" w:hAnsi="Times New Roman"/>
          <w:lang w:eastAsia="zh-CN"/>
        </w:rPr>
        <w:t>开发说明</w:t>
      </w:r>
      <w:bookmarkEnd w:id="80"/>
    </w:p>
    <w:p w14:paraId="6DA563AA" w14:textId="77777777" w:rsidR="00A24DC3" w:rsidRPr="000B56D6" w:rsidRDefault="00A24DC3" w:rsidP="00A24DC3">
      <w:pPr>
        <w:pStyle w:val="31"/>
        <w:rPr>
          <w:rFonts w:ascii="Times New Roman" w:hAnsi="Times New Roman" w:hint="default"/>
        </w:rPr>
      </w:pPr>
      <w:bookmarkStart w:id="82" w:name="_Toc510614151"/>
      <w:r w:rsidRPr="000B56D6">
        <w:rPr>
          <w:rFonts w:ascii="Times New Roman" w:hAnsi="Times New Roman" w:hint="default"/>
        </w:rPr>
        <w:t>Host Code</w:t>
      </w:r>
      <w:r w:rsidRPr="000B56D6">
        <w:rPr>
          <w:rFonts w:ascii="Times New Roman" w:hAnsi="Times New Roman"/>
        </w:rPr>
        <w:t>开发</w:t>
      </w:r>
      <w:bookmarkEnd w:id="82"/>
    </w:p>
    <w:p w14:paraId="69623D45" w14:textId="77777777" w:rsidR="009B22F2" w:rsidRPr="000B56D6" w:rsidRDefault="00A24DC3" w:rsidP="009B22F2">
      <w:pPr>
        <w:spacing w:line="360" w:lineRule="auto"/>
        <w:ind w:firstLine="420"/>
        <w:rPr>
          <w:rFonts w:hint="default"/>
        </w:rPr>
      </w:pPr>
      <w:r w:rsidRPr="000B56D6">
        <w:t>完整支持</w:t>
      </w:r>
      <w:r w:rsidRPr="000B56D6">
        <w:t>Xilinx SDAccel 2017.1</w:t>
      </w:r>
      <w:r w:rsidRPr="000B56D6">
        <w:t>所支持的</w:t>
      </w:r>
      <w:r w:rsidRPr="000B56D6">
        <w:t>OpenCL API</w:t>
      </w:r>
      <w:r w:rsidRPr="000B56D6">
        <w:t>，具体的支持</w:t>
      </w:r>
      <w:r w:rsidRPr="000B56D6">
        <w:t>API</w:t>
      </w:r>
      <w:r w:rsidRPr="000B56D6">
        <w:t>见</w:t>
      </w:r>
      <w:r w:rsidR="00264E71" w:rsidRPr="000B56D6">
        <w:t>xilinx UG1023</w:t>
      </w:r>
      <w:r w:rsidRPr="000B56D6">
        <w:t>。用户可以基于</w:t>
      </w:r>
      <w:r w:rsidRPr="000B56D6">
        <w:t>xilinx</w:t>
      </w:r>
      <w:r w:rsidRPr="000B56D6">
        <w:rPr>
          <w:rFonts w:hint="default"/>
        </w:rPr>
        <w:t xml:space="preserve"> SDx 2017.1</w:t>
      </w:r>
      <w:r w:rsidRPr="000B56D6">
        <w:t>版本</w:t>
      </w:r>
      <w:r w:rsidR="003B7A5D" w:rsidRPr="000B56D6">
        <w:t>支持的</w:t>
      </w:r>
      <w:r w:rsidRPr="000B56D6">
        <w:t>Host code</w:t>
      </w:r>
      <w:r w:rsidRPr="000B56D6">
        <w:t>开发。</w:t>
      </w:r>
    </w:p>
    <w:p w14:paraId="39A0BB4F" w14:textId="4CA38471" w:rsidR="00A24DC3" w:rsidRPr="000B56D6" w:rsidRDefault="00A24DC3" w:rsidP="009B22F2">
      <w:pPr>
        <w:spacing w:line="360" w:lineRule="auto"/>
        <w:ind w:firstLine="420"/>
        <w:rPr>
          <w:rFonts w:hint="default"/>
        </w:rPr>
      </w:pPr>
      <w:r w:rsidRPr="000B56D6">
        <w:rPr>
          <w:rFonts w:hint="default"/>
        </w:rPr>
        <w:t>UG1023</w:t>
      </w:r>
      <w:r w:rsidRPr="000B56D6">
        <w:t>链接</w:t>
      </w:r>
      <w:r w:rsidR="009B22F2" w:rsidRPr="000B56D6">
        <w:t>如下</w:t>
      </w:r>
      <w:r w:rsidR="009B22F2" w:rsidRPr="000B56D6">
        <w:rPr>
          <w:rFonts w:hint="default"/>
        </w:rPr>
        <w:t>。</w:t>
      </w:r>
      <w:hyperlink r:id="rId42" w:history="1">
        <w:r w:rsidR="00264E71" w:rsidRPr="000B56D6">
          <w:rPr>
            <w:rStyle w:val="ad"/>
            <w:rFonts w:hint="default"/>
          </w:rPr>
          <w:t>https://www.xilinx.com/support/documentation/sw_manuals/xilinx2017_1/ug1023-sdaccel-user-guide.pdf</w:t>
        </w:r>
      </w:hyperlink>
    </w:p>
    <w:p w14:paraId="663E8FCD" w14:textId="0C057EFB" w:rsidR="00A24DC3" w:rsidRPr="000B56D6" w:rsidRDefault="00A24DC3" w:rsidP="00A24DC3">
      <w:pPr>
        <w:pStyle w:val="31"/>
        <w:rPr>
          <w:rFonts w:ascii="Times New Roman" w:hAnsi="Times New Roman" w:hint="default"/>
        </w:rPr>
      </w:pPr>
      <w:bookmarkStart w:id="83" w:name="_Toc510614152"/>
      <w:r w:rsidRPr="000B56D6">
        <w:rPr>
          <w:rFonts w:ascii="Times New Roman" w:hAnsi="Times New Roman"/>
        </w:rPr>
        <w:t xml:space="preserve">Kernel </w:t>
      </w:r>
      <w:r w:rsidRPr="000B56D6">
        <w:rPr>
          <w:rFonts w:ascii="Times New Roman" w:hAnsi="Times New Roman" w:hint="default"/>
        </w:rPr>
        <w:t>Code</w:t>
      </w:r>
      <w:r w:rsidRPr="000B56D6">
        <w:rPr>
          <w:rFonts w:ascii="Times New Roman" w:hAnsi="Times New Roman"/>
        </w:rPr>
        <w:t>开发</w:t>
      </w:r>
      <w:bookmarkEnd w:id="83"/>
    </w:p>
    <w:p w14:paraId="561E6EE2" w14:textId="77777777" w:rsidR="009B22F2" w:rsidRPr="000B56D6" w:rsidRDefault="00A24DC3" w:rsidP="009B22F2">
      <w:pPr>
        <w:spacing w:line="360" w:lineRule="auto"/>
        <w:ind w:firstLine="420"/>
        <w:rPr>
          <w:rFonts w:hint="default"/>
        </w:rPr>
      </w:pPr>
      <w:r w:rsidRPr="000B56D6">
        <w:t>完整支持</w:t>
      </w:r>
      <w:r w:rsidRPr="000B56D6">
        <w:t>Xilinx SDAccel 2017.1 OpenCL C</w:t>
      </w:r>
      <w:r w:rsidRPr="000B56D6">
        <w:t>的语法，具体的支持见</w:t>
      </w:r>
      <w:r w:rsidRPr="000B56D6">
        <w:t>UG1023</w:t>
      </w:r>
      <w:r w:rsidR="00264E71" w:rsidRPr="000B56D6">
        <w:t>、</w:t>
      </w:r>
      <w:r w:rsidRPr="000B56D6">
        <w:t>UG1207</w:t>
      </w:r>
      <w:r w:rsidRPr="000B56D6">
        <w:t>。用户基于</w:t>
      </w:r>
      <w:r w:rsidRPr="000B56D6">
        <w:t>xilinx</w:t>
      </w:r>
      <w:r w:rsidRPr="000B56D6">
        <w:rPr>
          <w:rFonts w:hint="default"/>
        </w:rPr>
        <w:t xml:space="preserve"> SDx 2017.1</w:t>
      </w:r>
      <w:r w:rsidRPr="000B56D6">
        <w:t>版本支持的语法进行</w:t>
      </w:r>
      <w:r w:rsidRPr="000B56D6">
        <w:t>Kernel Code</w:t>
      </w:r>
      <w:r w:rsidR="009B22F2" w:rsidRPr="000B56D6">
        <w:t>的开发。</w:t>
      </w:r>
    </w:p>
    <w:p w14:paraId="042E5EB8" w14:textId="6890AD6A" w:rsidR="00A24DC3" w:rsidRPr="000B56D6" w:rsidRDefault="00A24DC3" w:rsidP="009B22F2">
      <w:pPr>
        <w:spacing w:line="360" w:lineRule="auto"/>
        <w:ind w:firstLine="420"/>
        <w:rPr>
          <w:rFonts w:hint="default"/>
        </w:rPr>
      </w:pPr>
      <w:r w:rsidRPr="000B56D6">
        <w:rPr>
          <w:rFonts w:hint="default"/>
        </w:rPr>
        <w:t>UG1207</w:t>
      </w:r>
      <w:r w:rsidRPr="000B56D6">
        <w:t>链接</w:t>
      </w:r>
      <w:r w:rsidR="009B22F2" w:rsidRPr="000B56D6">
        <w:t>如下</w:t>
      </w:r>
      <w:r w:rsidR="009B22F2" w:rsidRPr="000B56D6">
        <w:rPr>
          <w:rFonts w:hint="default"/>
        </w:rPr>
        <w:t>。</w:t>
      </w:r>
      <w:hyperlink r:id="rId43" w:history="1">
        <w:r w:rsidR="00264E71" w:rsidRPr="000B56D6">
          <w:rPr>
            <w:rStyle w:val="ad"/>
            <w:rFonts w:hint="default"/>
          </w:rPr>
          <w:t>https://www.xilinx.com/support/documentation/sw_manuals/xilinx2017_1/ug1207-sdaccel-optimization-guide.pdf</w:t>
        </w:r>
      </w:hyperlink>
    </w:p>
    <w:p w14:paraId="01F468E0" w14:textId="5F8E0EF6" w:rsidR="00A24DC3" w:rsidRPr="000B56D6" w:rsidRDefault="0078144D" w:rsidP="00A24DC3">
      <w:pPr>
        <w:pStyle w:val="21"/>
        <w:rPr>
          <w:rFonts w:ascii="Times New Roman" w:hAnsi="Times New Roman" w:hint="default"/>
          <w:lang w:eastAsia="zh-CN"/>
        </w:rPr>
      </w:pPr>
      <w:bookmarkStart w:id="84" w:name="_Toc510614153"/>
      <w:bookmarkEnd w:id="81"/>
      <w:r w:rsidRPr="000B56D6">
        <w:rPr>
          <w:rFonts w:ascii="Times New Roman" w:hAnsi="Times New Roman" w:hint="default"/>
          <w:lang w:eastAsia="zh-CN"/>
        </w:rPr>
        <w:t>Example</w:t>
      </w:r>
      <w:r w:rsidR="00A24DC3" w:rsidRPr="000B56D6">
        <w:rPr>
          <w:rFonts w:ascii="Times New Roman" w:hAnsi="Times New Roman" w:hint="default"/>
          <w:lang w:eastAsia="zh-CN"/>
        </w:rPr>
        <w:t>设计</w:t>
      </w:r>
      <w:r w:rsidR="00A24DC3" w:rsidRPr="000B56D6">
        <w:rPr>
          <w:rFonts w:ascii="Times New Roman" w:hAnsi="Times New Roman"/>
          <w:lang w:eastAsia="zh-CN"/>
        </w:rPr>
        <w:t>说明</w:t>
      </w:r>
      <w:bookmarkEnd w:id="84"/>
    </w:p>
    <w:p w14:paraId="7CDE3B5F" w14:textId="77777777" w:rsidR="00233BBA" w:rsidRPr="000B56D6" w:rsidRDefault="00A24DC3" w:rsidP="002850D8">
      <w:pPr>
        <w:spacing w:line="360" w:lineRule="auto"/>
        <w:rPr>
          <w:rFonts w:hint="default"/>
        </w:rPr>
      </w:pPr>
      <w:r w:rsidRPr="000B56D6">
        <w:rPr>
          <w:rFonts w:hint="default"/>
        </w:rPr>
        <w:t>FACS SDAccel</w:t>
      </w:r>
      <w:r w:rsidRPr="000B56D6">
        <w:t>提供</w:t>
      </w:r>
      <w:r w:rsidRPr="000B56D6">
        <w:rPr>
          <w:rFonts w:hint="default"/>
        </w:rPr>
        <w:t>了三个</w:t>
      </w:r>
      <w:r w:rsidRPr="000B56D6">
        <w:rPr>
          <w:rFonts w:hint="default"/>
        </w:rPr>
        <w:t>example</w:t>
      </w:r>
      <w:r w:rsidRPr="000B56D6">
        <w:t>，</w:t>
      </w:r>
      <w:r w:rsidRPr="000B56D6">
        <w:rPr>
          <w:rFonts w:hint="default"/>
        </w:rPr>
        <w:t>分别从三种不同的</w:t>
      </w:r>
      <w:r w:rsidRPr="000B56D6">
        <w:t>Kernel</w:t>
      </w:r>
      <w:r w:rsidRPr="000B56D6">
        <w:rPr>
          <w:rFonts w:hint="default"/>
        </w:rPr>
        <w:t>开发方式</w:t>
      </w:r>
      <w:r w:rsidRPr="000B56D6">
        <w:t>（即</w:t>
      </w:r>
      <w:r w:rsidRPr="000B56D6">
        <w:rPr>
          <w:rFonts w:hint="default"/>
        </w:rPr>
        <w:t>，</w:t>
      </w:r>
      <w:r w:rsidRPr="000B56D6">
        <w:rPr>
          <w:rFonts w:hint="default"/>
        </w:rPr>
        <w:t>RTL</w:t>
      </w:r>
      <w:r w:rsidRPr="000B56D6">
        <w:rPr>
          <w:rFonts w:hint="default"/>
        </w:rPr>
        <w:t>开发</w:t>
      </w:r>
      <w:r w:rsidRPr="000B56D6">
        <w:rPr>
          <w:rFonts w:hint="default"/>
        </w:rPr>
        <w:t>kernel</w:t>
      </w:r>
      <w:r w:rsidRPr="000B56D6">
        <w:t>，</w:t>
      </w:r>
      <w:r w:rsidRPr="000B56D6">
        <w:rPr>
          <w:rFonts w:hint="default"/>
        </w:rPr>
        <w:t>HLS</w:t>
      </w:r>
      <w:r w:rsidRPr="000B56D6">
        <w:rPr>
          <w:rFonts w:hint="default"/>
        </w:rPr>
        <w:t>开发</w:t>
      </w:r>
      <w:r w:rsidRPr="000B56D6">
        <w:rPr>
          <w:rFonts w:hint="default"/>
        </w:rPr>
        <w:t>kernel</w:t>
      </w:r>
      <w:r w:rsidRPr="000B56D6">
        <w:rPr>
          <w:rFonts w:hint="default"/>
        </w:rPr>
        <w:t>和</w:t>
      </w:r>
      <w:r w:rsidRPr="000B56D6">
        <w:t>OpenCL</w:t>
      </w:r>
      <w:r w:rsidRPr="000B56D6">
        <w:rPr>
          <w:rFonts w:hint="default"/>
        </w:rPr>
        <w:t xml:space="preserve"> C</w:t>
      </w:r>
      <w:r w:rsidRPr="000B56D6">
        <w:rPr>
          <w:rFonts w:hint="default"/>
        </w:rPr>
        <w:t>开发</w:t>
      </w:r>
      <w:r w:rsidRPr="000B56D6">
        <w:rPr>
          <w:rFonts w:hint="default"/>
        </w:rPr>
        <w:t>kernel</w:t>
      </w:r>
      <w:r w:rsidRPr="000B56D6">
        <w:rPr>
          <w:rFonts w:hint="default"/>
        </w:rPr>
        <w:t>）上</w:t>
      </w:r>
      <w:r w:rsidRPr="000B56D6">
        <w:t>进行</w:t>
      </w:r>
      <w:r w:rsidRPr="000B56D6">
        <w:rPr>
          <w:rFonts w:hint="default"/>
        </w:rPr>
        <w:t>开发调试</w:t>
      </w:r>
      <w:r w:rsidRPr="000B56D6">
        <w:t>过程</w:t>
      </w:r>
      <w:r w:rsidRPr="000B56D6">
        <w:rPr>
          <w:rFonts w:hint="default"/>
        </w:rPr>
        <w:t>的说明</w:t>
      </w:r>
      <w:r w:rsidRPr="000B56D6">
        <w:t>。每个</w:t>
      </w:r>
      <w:r w:rsidRPr="000B56D6">
        <w:t>example</w:t>
      </w:r>
      <w:r w:rsidRPr="000B56D6">
        <w:t>分为</w:t>
      </w:r>
      <w:r w:rsidRPr="000B56D6">
        <w:rPr>
          <w:rFonts w:hint="default"/>
        </w:rPr>
        <w:t>两个部分</w:t>
      </w:r>
      <w:r w:rsidRPr="000B56D6">
        <w:t>：</w:t>
      </w:r>
    </w:p>
    <w:p w14:paraId="1DEC953B" w14:textId="0BD066B2" w:rsidR="00233BBA" w:rsidRPr="000B56D6" w:rsidRDefault="00A24DC3" w:rsidP="00BA73BD">
      <w:pPr>
        <w:pStyle w:val="afff6"/>
        <w:numPr>
          <w:ilvl w:val="0"/>
          <w:numId w:val="45"/>
        </w:numPr>
        <w:ind w:left="2401" w:firstLineChars="0"/>
      </w:pPr>
      <w:r w:rsidRPr="000B56D6">
        <w:t>kernel</w:t>
      </w:r>
      <w:r w:rsidRPr="000B56D6">
        <w:t>的开发及仿真在</w:t>
      </w:r>
      <w:r w:rsidRPr="000B56D6">
        <w:t>/home/fpga_design/hardware/sdaccel_design/examples</w:t>
      </w:r>
      <w:r w:rsidRPr="000B56D6">
        <w:t>目录下，并提供了对应的执行脚本</w:t>
      </w:r>
      <w:r w:rsidR="00CD22C1" w:rsidRPr="000B56D6">
        <w:rPr>
          <w:rFonts w:hint="eastAsia"/>
        </w:rPr>
        <w:t>。</w:t>
      </w:r>
    </w:p>
    <w:p w14:paraId="5AC57F82" w14:textId="2DBE8FFD" w:rsidR="00C22097" w:rsidRPr="000B56D6" w:rsidRDefault="00CD22C1" w:rsidP="00BA73BD">
      <w:pPr>
        <w:pStyle w:val="afff6"/>
        <w:numPr>
          <w:ilvl w:val="0"/>
          <w:numId w:val="45"/>
        </w:numPr>
        <w:ind w:left="2401" w:firstLineChars="0"/>
      </w:pPr>
      <w:r w:rsidRPr="000B56D6">
        <w:t>Host code</w:t>
      </w:r>
      <w:r w:rsidRPr="000B56D6">
        <w:t>的开发及上板调试放在</w:t>
      </w:r>
      <w:r w:rsidRPr="000B56D6">
        <w:t>/home/fpga_design/software/app/sdaccel_app</w:t>
      </w:r>
      <w:r w:rsidRPr="000B56D6">
        <w:t>目录下，并提供了对应的执行脚本。</w:t>
      </w:r>
    </w:p>
    <w:p w14:paraId="4577925D" w14:textId="1B658A79" w:rsidR="00C22097" w:rsidRPr="000B56D6" w:rsidRDefault="00C22097" w:rsidP="00BA73BD">
      <w:pPr>
        <w:pStyle w:val="afff6"/>
        <w:numPr>
          <w:ilvl w:val="0"/>
          <w:numId w:val="43"/>
        </w:numPr>
        <w:ind w:left="2628" w:firstLineChars="0"/>
      </w:pPr>
      <w:r w:rsidRPr="000B56D6">
        <w:t>example vadd_cl</w:t>
      </w:r>
    </w:p>
    <w:p w14:paraId="217E0C1D" w14:textId="3BFDE027" w:rsidR="00C22097" w:rsidRPr="000B56D6" w:rsidRDefault="00C22097" w:rsidP="00C22097">
      <w:pPr>
        <w:pStyle w:val="afff6"/>
        <w:ind w:left="2628" w:firstLineChars="0" w:firstLine="0"/>
      </w:pPr>
      <w:r w:rsidRPr="000B56D6">
        <w:t>该</w:t>
      </w:r>
      <w:r w:rsidRPr="000B56D6">
        <w:t>example</w:t>
      </w:r>
      <w:r w:rsidRPr="000B56D6">
        <w:t>示例了以</w:t>
      </w:r>
      <w:r w:rsidRPr="000B56D6">
        <w:t>OpenCL C</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examples/vadd</w:t>
      </w:r>
      <w:r w:rsidRPr="000B56D6">
        <w:t>。同时该</w:t>
      </w:r>
      <w:r w:rsidRPr="000B56D6">
        <w:t>example</w:t>
      </w:r>
      <w:r w:rsidRPr="000B56D6">
        <w:t>提供了</w:t>
      </w:r>
      <w:r w:rsidRPr="000B56D6">
        <w:t>kernel</w:t>
      </w:r>
      <w:r w:rsidRPr="000B56D6">
        <w:t>编译，仿真的脚本，如果用户选择</w:t>
      </w:r>
      <w:r w:rsidRPr="000B56D6">
        <w:t>OpenCL C</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6BD87A42" w14:textId="77777777" w:rsidR="00C22097" w:rsidRPr="000B56D6" w:rsidRDefault="00C22097" w:rsidP="00BA73BD">
      <w:pPr>
        <w:pStyle w:val="afff6"/>
        <w:numPr>
          <w:ilvl w:val="0"/>
          <w:numId w:val="43"/>
        </w:numPr>
        <w:ind w:left="2628" w:firstLineChars="0"/>
      </w:pPr>
      <w:r w:rsidRPr="000B56D6">
        <w:t>example mmult_hls</w:t>
      </w:r>
    </w:p>
    <w:p w14:paraId="5724C938" w14:textId="6AD738CD" w:rsidR="00C22097" w:rsidRPr="000B56D6" w:rsidRDefault="00C22097" w:rsidP="00C22097">
      <w:pPr>
        <w:pStyle w:val="afff6"/>
        <w:ind w:left="2628" w:firstLineChars="0" w:firstLine="0"/>
      </w:pPr>
      <w:r w:rsidRPr="000B56D6">
        <w:lastRenderedPageBreak/>
        <w:t>该</w:t>
      </w:r>
      <w:r w:rsidRPr="000B56D6">
        <w:t>example</w:t>
      </w:r>
      <w:r w:rsidRPr="000B56D6">
        <w:t>是示例了以</w:t>
      </w:r>
      <w:r w:rsidRPr="000B56D6">
        <w:t>HLS</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 samples/mmult</w:t>
      </w:r>
      <w:r w:rsidRPr="000B56D6">
        <w:t>。同时该</w:t>
      </w:r>
      <w:r w:rsidRPr="000B56D6">
        <w:t>example</w:t>
      </w:r>
      <w:r w:rsidRPr="000B56D6">
        <w:t>提供了</w:t>
      </w:r>
      <w:r w:rsidRPr="000B56D6">
        <w:t>kernel</w:t>
      </w:r>
      <w:r w:rsidRPr="000B56D6">
        <w:t>编译，仿真的脚本，如果用户选择</w:t>
      </w:r>
      <w:r w:rsidRPr="000B56D6">
        <w:t>HLS</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594C8ACA" w14:textId="77777777" w:rsidR="00C22097" w:rsidRPr="000B56D6" w:rsidRDefault="00C22097" w:rsidP="00BA73BD">
      <w:pPr>
        <w:pStyle w:val="afff6"/>
        <w:numPr>
          <w:ilvl w:val="0"/>
          <w:numId w:val="43"/>
        </w:numPr>
        <w:ind w:left="2628" w:firstLineChars="0"/>
      </w:pPr>
      <w:r w:rsidRPr="000B56D6">
        <w:t>example vadd_rtl</w:t>
      </w:r>
    </w:p>
    <w:p w14:paraId="62C91D1A" w14:textId="5DCF8215" w:rsidR="00C22097" w:rsidRPr="000B56D6" w:rsidRDefault="00C22097" w:rsidP="00C22097">
      <w:pPr>
        <w:pStyle w:val="afff6"/>
        <w:ind w:left="2628" w:firstLineChars="0" w:firstLine="0"/>
      </w:pPr>
      <w:r w:rsidRPr="000B56D6">
        <w:t>该</w:t>
      </w:r>
      <w:r w:rsidRPr="000B56D6">
        <w:t>example</w:t>
      </w:r>
      <w:r w:rsidRPr="000B56D6">
        <w:t>示例了以</w:t>
      </w:r>
      <w:r w:rsidR="00ED56A8">
        <w:t>RTL</w:t>
      </w:r>
      <w:r w:rsidRPr="000B56D6">
        <w:t>进行开发</w:t>
      </w:r>
      <w:r w:rsidRPr="000B56D6">
        <w:t>kernel</w:t>
      </w:r>
      <w:r w:rsidRPr="000B56D6">
        <w:t>的流程，其</w:t>
      </w:r>
      <w:r w:rsidRPr="000B56D6">
        <w:t>kernel</w:t>
      </w:r>
      <w:r w:rsidRPr="000B56D6">
        <w:t>源码来自于</w:t>
      </w:r>
      <w:r w:rsidRPr="000B56D6">
        <w:t>Xilinx github</w:t>
      </w:r>
      <w:r w:rsidR="002D2ED4" w:rsidRPr="000B56D6">
        <w:t>开源例子，链接为</w:t>
      </w:r>
      <w:r w:rsidR="002D2ED4" w:rsidRPr="000B56D6">
        <w:rPr>
          <w:rFonts w:hint="eastAsia"/>
        </w:rPr>
        <w:t>：</w:t>
      </w:r>
      <w:hyperlink r:id="rId44" w:history="1">
        <w:r w:rsidRPr="000B56D6">
          <w:t>https://github.com/Xilinx/SDAccel_Examples/tree/master/getting_started/rtl_kernel</w:t>
        </w:r>
      </w:hyperlink>
      <w:r w:rsidRPr="000B56D6">
        <w:t>，该</w:t>
      </w:r>
      <w:r w:rsidRPr="000B56D6">
        <w:t>example</w:t>
      </w:r>
      <w:r w:rsidRPr="000B56D6">
        <w:t>提供了</w:t>
      </w:r>
      <w:r w:rsidRPr="000B56D6">
        <w:t>kernel</w:t>
      </w:r>
      <w:r w:rsidRPr="000B56D6">
        <w:t>编译，仿真的脚本，当用户选择</w:t>
      </w:r>
      <w:r w:rsidRPr="000B56D6">
        <w:t>RTL</w:t>
      </w:r>
      <w:r w:rsidRPr="000B56D6">
        <w:t>的开发方式，用户需要</w:t>
      </w:r>
      <w:r w:rsidRPr="000B56D6">
        <w:t>RTL kernel</w:t>
      </w:r>
      <w:r w:rsidRPr="000B56D6">
        <w:t>源代码及</w:t>
      </w:r>
      <w:r w:rsidRPr="000B56D6">
        <w:t>xml</w:t>
      </w:r>
      <w:r w:rsidRPr="000B56D6">
        <w:t>说明文件，然后执行</w:t>
      </w:r>
      <w:r w:rsidRPr="000B56D6">
        <w:t>example</w:t>
      </w:r>
      <w:r w:rsidRPr="000B56D6">
        <w:t>提供的脚本进行编译及仿真调试或者上板调试。</w:t>
      </w:r>
    </w:p>
    <w:p w14:paraId="1A68AD0E" w14:textId="00935F23" w:rsidR="00C22097" w:rsidRPr="000B56D6" w:rsidRDefault="00A24DC3" w:rsidP="002850D8">
      <w:pPr>
        <w:pStyle w:val="afff6"/>
        <w:ind w:left="1701" w:firstLineChars="0" w:firstLine="0"/>
      </w:pPr>
      <w:r w:rsidRPr="000B56D6">
        <w:t>关于</w:t>
      </w:r>
      <w:r w:rsidRPr="000B56D6">
        <w:t>SDAccel</w:t>
      </w:r>
      <w:r w:rsidR="007941D5" w:rsidRPr="000B56D6">
        <w:t>的开发调试过程，用户也可以参</w:t>
      </w:r>
      <w:r w:rsidR="007941D5" w:rsidRPr="000B56D6">
        <w:rPr>
          <w:rFonts w:hint="eastAsia"/>
        </w:rPr>
        <w:t>见</w:t>
      </w:r>
      <w:r w:rsidRPr="000B56D6">
        <w:t>xilinx tutorial</w:t>
      </w:r>
      <w:r w:rsidRPr="000B56D6">
        <w:t>文档</w:t>
      </w:r>
      <w:r w:rsidR="00C22097" w:rsidRPr="000B56D6">
        <w:rPr>
          <w:rFonts w:hint="eastAsia"/>
        </w:rPr>
        <w:t>，</w:t>
      </w:r>
      <w:r w:rsidR="00C22097" w:rsidRPr="000B56D6">
        <w:t>链接</w:t>
      </w:r>
      <w:r w:rsidR="00C22097" w:rsidRPr="000B56D6">
        <w:rPr>
          <w:rFonts w:hint="eastAsia"/>
        </w:rPr>
        <w:t>如下。</w:t>
      </w:r>
    </w:p>
    <w:p w14:paraId="78BB2BCF" w14:textId="06837775" w:rsidR="00A24DC3" w:rsidRPr="000B56D6" w:rsidRDefault="00A14D8A" w:rsidP="001266E5">
      <w:pPr>
        <w:pStyle w:val="afff6"/>
        <w:ind w:left="1701" w:firstLineChars="0" w:firstLine="0"/>
      </w:pPr>
      <w:hyperlink r:id="rId45" w:history="1">
        <w:r w:rsidR="006D1FBC" w:rsidRPr="000B56D6">
          <w:rPr>
            <w:rStyle w:val="ad"/>
          </w:rPr>
          <w:t>https://www.xilinx.com/support/documentation/sw_manuals/xilinx2017_1/ug1021-sdaccel-intro-tutorial.pdf</w:t>
        </w:r>
      </w:hyperlink>
    </w:p>
    <w:sectPr w:rsidR="00A24DC3" w:rsidRPr="000B56D6" w:rsidSect="005F15EF">
      <w:headerReference w:type="even" r:id="rId46"/>
      <w:headerReference w:type="default" r:id="rId47"/>
      <w:footerReference w:type="even" r:id="rId48"/>
      <w:footerReference w:type="default" r:id="rId49"/>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2BE977" w14:textId="77777777" w:rsidR="00A14D8A" w:rsidRDefault="00A14D8A">
      <w:pPr>
        <w:rPr>
          <w:rFonts w:hint="default"/>
        </w:rPr>
      </w:pPr>
      <w:r>
        <w:separator/>
      </w:r>
    </w:p>
    <w:p w14:paraId="5BA84468" w14:textId="77777777" w:rsidR="00A14D8A" w:rsidRDefault="00A14D8A">
      <w:pPr>
        <w:rPr>
          <w:rFonts w:hint="default"/>
        </w:rPr>
      </w:pPr>
    </w:p>
    <w:p w14:paraId="6155433D" w14:textId="77777777" w:rsidR="00A14D8A" w:rsidRDefault="00A14D8A">
      <w:pPr>
        <w:rPr>
          <w:rFonts w:hint="default"/>
        </w:rPr>
      </w:pPr>
    </w:p>
    <w:p w14:paraId="1F0165DC" w14:textId="77777777" w:rsidR="00A14D8A" w:rsidRDefault="00A14D8A">
      <w:pPr>
        <w:rPr>
          <w:rFonts w:hint="default"/>
        </w:rPr>
      </w:pPr>
    </w:p>
    <w:p w14:paraId="13AD7594" w14:textId="77777777" w:rsidR="00A14D8A" w:rsidRDefault="00A14D8A">
      <w:pPr>
        <w:rPr>
          <w:rFonts w:hint="default"/>
        </w:rPr>
      </w:pPr>
    </w:p>
    <w:p w14:paraId="00845B47" w14:textId="77777777" w:rsidR="00A14D8A" w:rsidRDefault="00A14D8A">
      <w:pPr>
        <w:rPr>
          <w:rFonts w:hint="default"/>
        </w:rPr>
      </w:pPr>
    </w:p>
  </w:endnote>
  <w:endnote w:type="continuationSeparator" w:id="0">
    <w:p w14:paraId="6CFAFDB8" w14:textId="77777777" w:rsidR="00A14D8A" w:rsidRDefault="00A14D8A">
      <w:pPr>
        <w:rPr>
          <w:rFonts w:hint="default"/>
        </w:rPr>
      </w:pPr>
      <w:r>
        <w:continuationSeparator/>
      </w:r>
    </w:p>
    <w:p w14:paraId="73E47F7D" w14:textId="77777777" w:rsidR="00A14D8A" w:rsidRDefault="00A14D8A">
      <w:pPr>
        <w:rPr>
          <w:rFonts w:hint="default"/>
        </w:rPr>
      </w:pPr>
    </w:p>
    <w:p w14:paraId="1FFBE429" w14:textId="77777777" w:rsidR="00A14D8A" w:rsidRDefault="00A14D8A">
      <w:pPr>
        <w:rPr>
          <w:rFonts w:hint="default"/>
        </w:rPr>
      </w:pPr>
    </w:p>
    <w:p w14:paraId="1D6CB537" w14:textId="77777777" w:rsidR="00A14D8A" w:rsidRDefault="00A14D8A">
      <w:pPr>
        <w:rPr>
          <w:rFonts w:hint="default"/>
        </w:rPr>
      </w:pPr>
    </w:p>
    <w:p w14:paraId="6E70BAEC" w14:textId="77777777" w:rsidR="00A14D8A" w:rsidRDefault="00A14D8A">
      <w:pPr>
        <w:rPr>
          <w:rFonts w:hint="default"/>
        </w:rPr>
      </w:pPr>
    </w:p>
    <w:p w14:paraId="75BFD58F" w14:textId="77777777" w:rsidR="00A14D8A" w:rsidRDefault="00A14D8A">
      <w:pPr>
        <w:rPr>
          <w:rFonts w:hint="default"/>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ayout w:type="fixed"/>
      <w:tblLook w:val="0000" w:firstRow="0" w:lastRow="0" w:firstColumn="0" w:lastColumn="0" w:noHBand="0" w:noVBand="0"/>
    </w:tblPr>
    <w:tblGrid>
      <w:gridCol w:w="3224"/>
      <w:gridCol w:w="3224"/>
      <w:gridCol w:w="3224"/>
    </w:tblGrid>
    <w:tr w:rsidR="0050314D" w14:paraId="63CB9A7F" w14:textId="77777777">
      <w:trPr>
        <w:trHeight w:val="468"/>
      </w:trPr>
      <w:tc>
        <w:tcPr>
          <w:tcW w:w="3224" w:type="dxa"/>
          <w:vAlign w:val="center"/>
        </w:tcPr>
        <w:p w14:paraId="2E97A5C6" w14:textId="77777777" w:rsidR="0050314D" w:rsidRDefault="0050314D">
          <w:pPr>
            <w:pStyle w:val="HeadingLeft"/>
            <w:rPr>
              <w:rFonts w:hint="default"/>
            </w:rPr>
          </w:pPr>
          <w:r>
            <w:fldChar w:fldCharType="begin"/>
          </w:r>
          <w:r>
            <w:instrText xml:space="preserve">PAGE  </w:instrText>
          </w:r>
          <w:r>
            <w:fldChar w:fldCharType="separate"/>
          </w:r>
          <w:r>
            <w:rPr>
              <w:rFonts w:hint="default"/>
              <w:noProof/>
            </w:rPr>
            <w:t>1</w:t>
          </w:r>
          <w:r>
            <w:rPr>
              <w:noProof/>
            </w:rPr>
            <w:fldChar w:fldCharType="end"/>
          </w:r>
        </w:p>
      </w:tc>
      <w:tc>
        <w:tcPr>
          <w:tcW w:w="3224" w:type="dxa"/>
          <w:vAlign w:val="center"/>
        </w:tcPr>
        <w:p w14:paraId="0ABF6FF4" w14:textId="77777777" w:rsidR="0050314D" w:rsidRDefault="00A14D8A">
          <w:pPr>
            <w:pStyle w:val="HeadingMiddle"/>
          </w:pPr>
          <w:r>
            <w:fldChar w:fldCharType="begin"/>
          </w:r>
          <w:r>
            <w:instrText xml:space="preserve"> DOCPROPERTY  ProprietaryDeclaration  \* MERGEFORMAT </w:instrText>
          </w:r>
          <w:r>
            <w:fldChar w:fldCharType="separate"/>
          </w:r>
          <w:r w:rsidR="0050314D" w:rsidRPr="00AA2606">
            <w:rPr>
              <w:rFonts w:hint="eastAsia"/>
              <w:bCs/>
            </w:rPr>
            <w:t>华为专有和保密信息</w:t>
          </w:r>
          <w:r w:rsidR="0050314D">
            <w:rPr>
              <w:rFonts w:hint="eastAsia"/>
            </w:rPr>
            <w:t xml:space="preserve">                   </w:t>
          </w:r>
          <w:r w:rsidR="0050314D">
            <w:rPr>
              <w:rFonts w:hint="eastAsia"/>
            </w:rPr>
            <w:t>版权所有</w:t>
          </w:r>
          <w:r w:rsidR="0050314D">
            <w:rPr>
              <w:rFonts w:hint="eastAsia"/>
            </w:rPr>
            <w:t xml:space="preserve"> © </w:t>
          </w:r>
          <w:r w:rsidR="0050314D">
            <w:rPr>
              <w:rFonts w:hint="eastAsia"/>
            </w:rPr>
            <w:t>华为技术有限公司</w:t>
          </w:r>
          <w:r>
            <w:fldChar w:fldCharType="end"/>
          </w:r>
        </w:p>
      </w:tc>
      <w:tc>
        <w:tcPr>
          <w:tcW w:w="3224" w:type="dxa"/>
        </w:tcPr>
        <w:p w14:paraId="6D36A101" w14:textId="77777777" w:rsidR="0050314D" w:rsidRDefault="0050314D">
          <w:pPr>
            <w:pStyle w:val="HeadingRight"/>
            <w:rPr>
              <w:rFonts w:hint="default"/>
            </w:rPr>
          </w:pPr>
          <w:r>
            <w:t>文档版本</w:t>
          </w:r>
          <w:r>
            <w:t xml:space="preserve"> </w:t>
          </w:r>
          <w:r w:rsidR="00A14D8A">
            <w:fldChar w:fldCharType="begin"/>
          </w:r>
          <w:r w:rsidR="00A14D8A">
            <w:instrText xml:space="preserve"> DOCPROPERTY  DocumentVersion  \* MERGEFORMAT </w:instrText>
          </w:r>
          <w:r w:rsidR="00A14D8A">
            <w:rPr>
              <w:rFonts w:hint="default"/>
            </w:rPr>
            <w:fldChar w:fldCharType="separate"/>
          </w:r>
          <w:r w:rsidRPr="00AA2606">
            <w:rPr>
              <w:rFonts w:hint="default"/>
              <w:bCs/>
            </w:rPr>
            <w:t>01</w:t>
          </w:r>
          <w:r w:rsidR="00A14D8A">
            <w:rPr>
              <w:bCs/>
            </w:rPr>
            <w:fldChar w:fldCharType="end"/>
          </w:r>
          <w:r>
            <w:t xml:space="preserve"> (</w:t>
          </w:r>
          <w:r w:rsidR="00A14D8A">
            <w:fldChar w:fldCharType="begin"/>
          </w:r>
          <w:r w:rsidR="00A14D8A">
            <w:instrText xml:space="preserve"> DOCPROPERTY  ReleaseDate </w:instrText>
          </w:r>
          <w:r w:rsidR="00A14D8A">
            <w:rPr>
              <w:rFonts w:hint="default"/>
            </w:rPr>
            <w:fldChar w:fldCharType="separate"/>
          </w:r>
          <w:r>
            <w:rPr>
              <w:rFonts w:hint="default"/>
            </w:rPr>
            <w:t>2016-11-15</w:t>
          </w:r>
          <w:r w:rsidR="00A14D8A">
            <w:fldChar w:fldCharType="end"/>
          </w:r>
          <w:r>
            <w:t>)</w:t>
          </w:r>
        </w:p>
      </w:tc>
    </w:tr>
  </w:tbl>
  <w:p w14:paraId="14F2F326" w14:textId="77777777" w:rsidR="0050314D" w:rsidRDefault="0050314D">
    <w:pPr>
      <w:pStyle w:val="HeadingRight"/>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50314D" w14:paraId="4D9B4E6A" w14:textId="77777777">
      <w:trPr>
        <w:trHeight w:val="468"/>
      </w:trPr>
      <w:tc>
        <w:tcPr>
          <w:tcW w:w="3224" w:type="dxa"/>
        </w:tcPr>
        <w:p w14:paraId="558DA429" w14:textId="77777777" w:rsidR="0050314D" w:rsidRDefault="0050314D">
          <w:pPr>
            <w:pStyle w:val="HeadingLeft"/>
            <w:rPr>
              <w:rFonts w:hint="default"/>
            </w:rPr>
          </w:pPr>
          <w:r>
            <w:t>文档版本</w:t>
          </w:r>
          <w:r>
            <w:t xml:space="preserve"> </w:t>
          </w:r>
          <w:r w:rsidR="00A14D8A">
            <w:fldChar w:fldCharType="begin"/>
          </w:r>
          <w:r w:rsidR="00A14D8A">
            <w:instrText xml:space="preserve"> DOCPROPERTY  DocumentVersion  \* MERGEFORMAT </w:instrText>
          </w:r>
          <w:r w:rsidR="00A14D8A">
            <w:rPr>
              <w:rFonts w:hint="default"/>
            </w:rPr>
            <w:fldChar w:fldCharType="separate"/>
          </w:r>
          <w:r w:rsidRPr="00AA2606">
            <w:rPr>
              <w:rFonts w:hint="default"/>
              <w:bCs/>
            </w:rPr>
            <w:t>01</w:t>
          </w:r>
          <w:r w:rsidR="00A14D8A">
            <w:rPr>
              <w:bCs/>
            </w:rPr>
            <w:fldChar w:fldCharType="end"/>
          </w:r>
          <w:r>
            <w:t xml:space="preserve"> (</w:t>
          </w:r>
          <w:r w:rsidR="00A14D8A">
            <w:fldChar w:fldCharType="begin"/>
          </w:r>
          <w:r w:rsidR="00A14D8A">
            <w:instrText xml:space="preserve"> DOCPROPERTY  ReleaseDate </w:instrText>
          </w:r>
          <w:r w:rsidR="00A14D8A">
            <w:rPr>
              <w:rFonts w:hint="default"/>
            </w:rPr>
            <w:fldChar w:fldCharType="separate"/>
          </w:r>
          <w:r>
            <w:rPr>
              <w:rFonts w:hint="default"/>
            </w:rPr>
            <w:t>2016-11-15</w:t>
          </w:r>
          <w:r w:rsidR="00A14D8A">
            <w:fldChar w:fldCharType="end"/>
          </w:r>
          <w:r>
            <w:t>)</w:t>
          </w:r>
        </w:p>
      </w:tc>
      <w:tc>
        <w:tcPr>
          <w:tcW w:w="3224" w:type="dxa"/>
        </w:tcPr>
        <w:p w14:paraId="35DFA757" w14:textId="77777777" w:rsidR="0050314D" w:rsidRDefault="00A14D8A">
          <w:pPr>
            <w:pStyle w:val="HeadingMiddle"/>
          </w:pPr>
          <w:r>
            <w:fldChar w:fldCharType="begin"/>
          </w:r>
          <w:r>
            <w:instrText xml:space="preserve"> DOCPROPERTY  ProprietaryDeclaration  \* MERGEFORMAT </w:instrText>
          </w:r>
          <w:r>
            <w:fldChar w:fldCharType="separate"/>
          </w:r>
          <w:r w:rsidR="0050314D" w:rsidRPr="00AA2606">
            <w:rPr>
              <w:rFonts w:hint="eastAsia"/>
              <w:bCs/>
            </w:rPr>
            <w:t>华为专有和保密信息</w:t>
          </w:r>
          <w:r w:rsidR="0050314D">
            <w:rPr>
              <w:rFonts w:hint="eastAsia"/>
            </w:rPr>
            <w:t xml:space="preserve">                   </w:t>
          </w:r>
          <w:r w:rsidR="0050314D">
            <w:rPr>
              <w:rFonts w:hint="eastAsia"/>
            </w:rPr>
            <w:t>版权所有</w:t>
          </w:r>
          <w:r w:rsidR="0050314D">
            <w:rPr>
              <w:rFonts w:hint="eastAsia"/>
            </w:rPr>
            <w:t xml:space="preserve"> © </w:t>
          </w:r>
          <w:r w:rsidR="0050314D">
            <w:rPr>
              <w:rFonts w:hint="eastAsia"/>
            </w:rPr>
            <w:t>华为技术有限公司</w:t>
          </w:r>
          <w:r>
            <w:fldChar w:fldCharType="end"/>
          </w:r>
        </w:p>
      </w:tc>
      <w:tc>
        <w:tcPr>
          <w:tcW w:w="3225" w:type="dxa"/>
        </w:tcPr>
        <w:p w14:paraId="60238467" w14:textId="77777777" w:rsidR="0050314D" w:rsidRDefault="0050314D">
          <w:pPr>
            <w:pStyle w:val="HeadingRight"/>
            <w:rPr>
              <w:rFonts w:hint="default"/>
            </w:rPr>
          </w:pPr>
          <w:r>
            <w:fldChar w:fldCharType="begin"/>
          </w:r>
          <w:r>
            <w:instrText xml:space="preserve">PAGE  </w:instrText>
          </w:r>
          <w:r>
            <w:fldChar w:fldCharType="separate"/>
          </w:r>
          <w:r>
            <w:rPr>
              <w:rFonts w:hint="default"/>
              <w:noProof/>
            </w:rPr>
            <w:t>iii</w:t>
          </w:r>
          <w:r>
            <w:rPr>
              <w:noProof/>
            </w:rPr>
            <w:fldChar w:fldCharType="end"/>
          </w:r>
        </w:p>
      </w:tc>
    </w:tr>
  </w:tbl>
  <w:p w14:paraId="5A1C2108" w14:textId="77777777" w:rsidR="0050314D" w:rsidRDefault="0050314D">
    <w:pPr>
      <w:pStyle w:val="HeadingRight"/>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50314D" w14:paraId="669B870F" w14:textId="77777777">
      <w:trPr>
        <w:trHeight w:val="468"/>
      </w:trPr>
      <w:tc>
        <w:tcPr>
          <w:tcW w:w="3224" w:type="dxa"/>
        </w:tcPr>
        <w:p w14:paraId="2ABABC53" w14:textId="77777777" w:rsidR="0050314D" w:rsidRDefault="0050314D" w:rsidP="007761F5">
          <w:pPr>
            <w:pStyle w:val="HeadingLeft"/>
            <w:rPr>
              <w:rFonts w:hint="default"/>
            </w:rPr>
          </w:pPr>
          <w:r>
            <w:t>文档版本</w:t>
          </w:r>
          <w:r>
            <w:t xml:space="preserve"> </w:t>
          </w:r>
          <w:r w:rsidR="00A14D8A">
            <w:fldChar w:fldCharType="begin"/>
          </w:r>
          <w:r w:rsidR="00A14D8A">
            <w:instrText xml:space="preserve"> DOCPROPERTY  DocumentVersion  \* MERGEFORMAT </w:instrText>
          </w:r>
          <w:r w:rsidR="00A14D8A">
            <w:rPr>
              <w:rFonts w:hint="default"/>
            </w:rPr>
            <w:fldChar w:fldCharType="separate"/>
          </w:r>
          <w:r w:rsidRPr="00AA2606">
            <w:rPr>
              <w:rFonts w:hint="default"/>
              <w:bCs/>
            </w:rPr>
            <w:t>01</w:t>
          </w:r>
          <w:r w:rsidR="00A14D8A">
            <w:rPr>
              <w:bCs/>
            </w:rPr>
            <w:fldChar w:fldCharType="end"/>
          </w:r>
          <w:r>
            <w:t xml:space="preserve"> (2017-6-30)</w:t>
          </w:r>
        </w:p>
      </w:tc>
      <w:tc>
        <w:tcPr>
          <w:tcW w:w="3224" w:type="dxa"/>
        </w:tcPr>
        <w:p w14:paraId="58D78714" w14:textId="77777777" w:rsidR="0050314D" w:rsidRDefault="00A14D8A">
          <w:pPr>
            <w:pStyle w:val="HeadingMiddle"/>
          </w:pPr>
          <w:r>
            <w:fldChar w:fldCharType="begin"/>
          </w:r>
          <w:r>
            <w:instrText xml:space="preserve"> DOCPROPERTY  ProprietaryDeclaration  \* MERGEFORMAT </w:instrText>
          </w:r>
          <w:r>
            <w:fldChar w:fldCharType="separate"/>
          </w:r>
          <w:r w:rsidR="0050314D" w:rsidRPr="00AA2606">
            <w:rPr>
              <w:rFonts w:hint="eastAsia"/>
              <w:bCs/>
            </w:rPr>
            <w:t>华为专有和保密信息</w:t>
          </w:r>
          <w:r w:rsidR="0050314D">
            <w:rPr>
              <w:rFonts w:hint="eastAsia"/>
            </w:rPr>
            <w:t xml:space="preserve">                   </w:t>
          </w:r>
          <w:r w:rsidR="0050314D">
            <w:rPr>
              <w:rFonts w:hint="eastAsia"/>
            </w:rPr>
            <w:t>版权所有</w:t>
          </w:r>
          <w:r w:rsidR="0050314D">
            <w:rPr>
              <w:rFonts w:hint="eastAsia"/>
            </w:rPr>
            <w:t xml:space="preserve"> © </w:t>
          </w:r>
          <w:r w:rsidR="0050314D">
            <w:rPr>
              <w:rFonts w:hint="eastAsia"/>
            </w:rPr>
            <w:t>华为技术有限公司</w:t>
          </w:r>
          <w:r>
            <w:fldChar w:fldCharType="end"/>
          </w:r>
        </w:p>
      </w:tc>
      <w:tc>
        <w:tcPr>
          <w:tcW w:w="3225" w:type="dxa"/>
        </w:tcPr>
        <w:p w14:paraId="5F65FCAE" w14:textId="77777777" w:rsidR="0050314D" w:rsidRDefault="0050314D">
          <w:pPr>
            <w:pStyle w:val="HeadingRight"/>
            <w:rPr>
              <w:rFonts w:hint="default"/>
            </w:rPr>
          </w:pPr>
          <w:r>
            <w:fldChar w:fldCharType="begin"/>
          </w:r>
          <w:r>
            <w:instrText xml:space="preserve">PAGE  </w:instrText>
          </w:r>
          <w:r>
            <w:fldChar w:fldCharType="separate"/>
          </w:r>
          <w:r w:rsidR="00331381">
            <w:rPr>
              <w:rFonts w:hint="default"/>
              <w:noProof/>
            </w:rPr>
            <w:t>iv</w:t>
          </w:r>
          <w:r>
            <w:rPr>
              <w:noProof/>
            </w:rPr>
            <w:fldChar w:fldCharType="end"/>
          </w:r>
        </w:p>
      </w:tc>
    </w:tr>
  </w:tbl>
  <w:p w14:paraId="77994135" w14:textId="77777777" w:rsidR="0050314D" w:rsidRDefault="0050314D">
    <w:pPr>
      <w:pStyle w:val="HeadingRight"/>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50314D" w14:paraId="296ABD1A" w14:textId="77777777">
      <w:trPr>
        <w:trHeight w:val="468"/>
      </w:trPr>
      <w:tc>
        <w:tcPr>
          <w:tcW w:w="3248" w:type="dxa"/>
          <w:vAlign w:val="center"/>
        </w:tcPr>
        <w:p w14:paraId="1153D615" w14:textId="77777777" w:rsidR="0050314D" w:rsidRDefault="00A14D8A">
          <w:pPr>
            <w:rPr>
              <w:rFonts w:hint="default"/>
            </w:rPr>
          </w:pPr>
          <w:r>
            <w:fldChar w:fldCharType="begin"/>
          </w:r>
          <w:r>
            <w:instrText xml:space="preserve"> DOCPROPERTY  DocumentVersion  \* MERGEFORMAT </w:instrText>
          </w:r>
          <w:r>
            <w:rPr>
              <w:rFonts w:hint="default"/>
            </w:rPr>
            <w:fldChar w:fldCharType="separate"/>
          </w:r>
          <w:r w:rsidR="0050314D" w:rsidRPr="00AA2606">
            <w:rPr>
              <w:rFonts w:hint="default"/>
              <w:b/>
              <w:bCs/>
            </w:rPr>
            <w:t>01</w:t>
          </w:r>
          <w:r>
            <w:rPr>
              <w:b/>
              <w:bCs/>
            </w:rPr>
            <w:fldChar w:fldCharType="end"/>
          </w:r>
        </w:p>
      </w:tc>
      <w:tc>
        <w:tcPr>
          <w:tcW w:w="3249" w:type="dxa"/>
          <w:vAlign w:val="center"/>
        </w:tcPr>
        <w:p w14:paraId="5848AAF6" w14:textId="77777777" w:rsidR="0050314D" w:rsidRDefault="00A14D8A">
          <w:pPr>
            <w:jc w:val="center"/>
            <w:rPr>
              <w:rFonts w:hint="default"/>
            </w:rPr>
          </w:pPr>
          <w:r>
            <w:fldChar w:fldCharType="begin"/>
          </w:r>
          <w:r>
            <w:instrText xml:space="preserve"> DOCPROPERTY  ProprietaryDeclaration  \* MERGEFORMAT </w:instrText>
          </w:r>
          <w:r>
            <w:rPr>
              <w:rFonts w:hint="default"/>
            </w:rPr>
            <w:fldChar w:fldCharType="separate"/>
          </w:r>
          <w:r w:rsidR="0050314D" w:rsidRPr="00AA2606">
            <w:rPr>
              <w:rFonts w:ascii="宋体" w:hAnsi="宋体" w:cs="宋体"/>
              <w:b/>
              <w:bCs/>
            </w:rPr>
            <w:t>华为专有和保密信息</w:t>
          </w:r>
          <w:r w:rsidR="0050314D">
            <w:t xml:space="preserve">                   </w:t>
          </w:r>
          <w:r w:rsidR="0050314D">
            <w:t>版权所有</w:t>
          </w:r>
          <w:r w:rsidR="0050314D">
            <w:t xml:space="preserve"> © </w:t>
          </w:r>
          <w:r w:rsidR="0050314D">
            <w:t>华为技术有限公司</w:t>
          </w:r>
          <w:r>
            <w:fldChar w:fldCharType="end"/>
          </w:r>
        </w:p>
      </w:tc>
      <w:tc>
        <w:tcPr>
          <w:tcW w:w="3176" w:type="dxa"/>
          <w:vAlign w:val="center"/>
        </w:tcPr>
        <w:p w14:paraId="76D37635" w14:textId="77777777" w:rsidR="0050314D" w:rsidRDefault="0050314D">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7EE54D02" w14:textId="77777777" w:rsidR="0050314D" w:rsidRDefault="0050314D">
    <w:pPr>
      <w:rPr>
        <w:rFonts w:hint="default"/>
      </w:rPr>
    </w:pPr>
  </w:p>
  <w:p w14:paraId="3DC83944" w14:textId="77777777" w:rsidR="0050314D" w:rsidRDefault="0050314D">
    <w:pPr>
      <w:rPr>
        <w:rFonts w:hint="default"/>
      </w:rPr>
    </w:pPr>
  </w:p>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50314D" w14:paraId="50229B0C" w14:textId="77777777">
      <w:trPr>
        <w:trHeight w:val="468"/>
      </w:trPr>
      <w:tc>
        <w:tcPr>
          <w:tcW w:w="3248" w:type="dxa"/>
          <w:vAlign w:val="center"/>
        </w:tcPr>
        <w:p w14:paraId="4549C324" w14:textId="77777777" w:rsidR="0050314D" w:rsidRDefault="00A14D8A">
          <w:pPr>
            <w:rPr>
              <w:rFonts w:hint="default"/>
            </w:rPr>
          </w:pPr>
          <w:r>
            <w:fldChar w:fldCharType="begin"/>
          </w:r>
          <w:r>
            <w:instrText xml:space="preserve"> DOCPROPERTY  DocumentVersion  \* MERGEFORMAT </w:instrText>
          </w:r>
          <w:r>
            <w:rPr>
              <w:rFonts w:hint="default"/>
            </w:rPr>
            <w:fldChar w:fldCharType="separate"/>
          </w:r>
          <w:r w:rsidR="0050314D" w:rsidRPr="00AA2606">
            <w:rPr>
              <w:rFonts w:hint="default"/>
              <w:b/>
              <w:bCs/>
            </w:rPr>
            <w:t>01</w:t>
          </w:r>
          <w:r>
            <w:rPr>
              <w:b/>
              <w:bCs/>
            </w:rPr>
            <w:fldChar w:fldCharType="end"/>
          </w:r>
        </w:p>
      </w:tc>
      <w:tc>
        <w:tcPr>
          <w:tcW w:w="3249" w:type="dxa"/>
          <w:vAlign w:val="center"/>
        </w:tcPr>
        <w:p w14:paraId="39D002F6" w14:textId="77777777" w:rsidR="0050314D" w:rsidRDefault="00A14D8A">
          <w:pPr>
            <w:jc w:val="center"/>
            <w:rPr>
              <w:rFonts w:hint="default"/>
            </w:rPr>
          </w:pPr>
          <w:r>
            <w:fldChar w:fldCharType="begin"/>
          </w:r>
          <w:r>
            <w:instrText xml:space="preserve"> DOCPROPERTY  ProprietaryDeclaration  \* MERGEFORMAT </w:instrText>
          </w:r>
          <w:r>
            <w:rPr>
              <w:rFonts w:hint="default"/>
            </w:rPr>
            <w:fldChar w:fldCharType="separate"/>
          </w:r>
          <w:r w:rsidR="0050314D" w:rsidRPr="00AA2606">
            <w:rPr>
              <w:rFonts w:ascii="宋体" w:hAnsi="宋体" w:cs="宋体"/>
              <w:b/>
              <w:bCs/>
            </w:rPr>
            <w:t>华为专有和保密信息</w:t>
          </w:r>
          <w:r w:rsidR="0050314D">
            <w:t xml:space="preserve">                   </w:t>
          </w:r>
          <w:r w:rsidR="0050314D">
            <w:t>版权所有</w:t>
          </w:r>
          <w:r w:rsidR="0050314D">
            <w:t xml:space="preserve"> © </w:t>
          </w:r>
          <w:r w:rsidR="0050314D">
            <w:t>华为技术有限公司</w:t>
          </w:r>
          <w:r>
            <w:fldChar w:fldCharType="end"/>
          </w:r>
        </w:p>
      </w:tc>
      <w:tc>
        <w:tcPr>
          <w:tcW w:w="3176" w:type="dxa"/>
          <w:vAlign w:val="center"/>
        </w:tcPr>
        <w:p w14:paraId="7C0E6AC2" w14:textId="77777777" w:rsidR="0050314D" w:rsidRDefault="0050314D">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5AA2FDE4" w14:textId="77777777" w:rsidR="0050314D" w:rsidRDefault="0050314D">
    <w:pPr>
      <w:rPr>
        <w:rFonts w:hint="default"/>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50314D" w14:paraId="56474D2B" w14:textId="77777777">
      <w:trPr>
        <w:trHeight w:val="468"/>
      </w:trPr>
      <w:tc>
        <w:tcPr>
          <w:tcW w:w="3224" w:type="dxa"/>
        </w:tcPr>
        <w:p w14:paraId="470CF84F" w14:textId="77777777" w:rsidR="0050314D" w:rsidRDefault="0050314D">
          <w:pPr>
            <w:pStyle w:val="HeadingLeft"/>
            <w:rPr>
              <w:rFonts w:hint="default"/>
            </w:rPr>
          </w:pPr>
          <w:r>
            <w:t>文档版本</w:t>
          </w:r>
          <w:r>
            <w:t xml:space="preserve"> </w:t>
          </w:r>
          <w:r w:rsidR="00A14D8A">
            <w:fldChar w:fldCharType="begin"/>
          </w:r>
          <w:r w:rsidR="00A14D8A">
            <w:instrText xml:space="preserve"> DOCPROPERTY  DocumentVersion  \* MERGEFORMAT </w:instrText>
          </w:r>
          <w:r w:rsidR="00A14D8A">
            <w:rPr>
              <w:rFonts w:hint="default"/>
            </w:rPr>
            <w:fldChar w:fldCharType="separate"/>
          </w:r>
          <w:r w:rsidRPr="00AA2606">
            <w:rPr>
              <w:rFonts w:hint="default"/>
              <w:bCs/>
            </w:rPr>
            <w:t>01</w:t>
          </w:r>
          <w:r w:rsidR="00A14D8A">
            <w:rPr>
              <w:bCs/>
            </w:rPr>
            <w:fldChar w:fldCharType="end"/>
          </w:r>
          <w:r>
            <w:t xml:space="preserve"> (</w:t>
          </w:r>
          <w:r w:rsidR="00A14D8A">
            <w:fldChar w:fldCharType="begin"/>
          </w:r>
          <w:r w:rsidR="00A14D8A">
            <w:instrText xml:space="preserve"> DOCPROPERTY  ReleaseDate </w:instrText>
          </w:r>
          <w:r w:rsidR="00A14D8A">
            <w:rPr>
              <w:rFonts w:hint="default"/>
            </w:rPr>
            <w:fldChar w:fldCharType="separate"/>
          </w:r>
          <w:r>
            <w:rPr>
              <w:rFonts w:hint="default"/>
            </w:rPr>
            <w:t>2016-11-15</w:t>
          </w:r>
          <w:r w:rsidR="00A14D8A">
            <w:fldChar w:fldCharType="end"/>
          </w:r>
          <w:r>
            <w:t>)</w:t>
          </w:r>
        </w:p>
      </w:tc>
      <w:tc>
        <w:tcPr>
          <w:tcW w:w="3224" w:type="dxa"/>
        </w:tcPr>
        <w:p w14:paraId="579EB821" w14:textId="77777777" w:rsidR="0050314D" w:rsidRDefault="00A14D8A">
          <w:pPr>
            <w:pStyle w:val="HeadingMiddle"/>
          </w:pPr>
          <w:r>
            <w:fldChar w:fldCharType="begin"/>
          </w:r>
          <w:r>
            <w:instrText xml:space="preserve"> DOCPROPERTY  ProprietaryDeclaration  \* MERGEFORMAT </w:instrText>
          </w:r>
          <w:r>
            <w:fldChar w:fldCharType="separate"/>
          </w:r>
          <w:r w:rsidR="0050314D" w:rsidRPr="00AA2606">
            <w:rPr>
              <w:rFonts w:hint="eastAsia"/>
              <w:bCs/>
            </w:rPr>
            <w:t>华为专有和保密信息</w:t>
          </w:r>
          <w:r w:rsidR="0050314D">
            <w:rPr>
              <w:rFonts w:hint="eastAsia"/>
            </w:rPr>
            <w:t xml:space="preserve">                   </w:t>
          </w:r>
          <w:r w:rsidR="0050314D">
            <w:rPr>
              <w:rFonts w:hint="eastAsia"/>
            </w:rPr>
            <w:t>版权所有</w:t>
          </w:r>
          <w:r w:rsidR="0050314D">
            <w:rPr>
              <w:rFonts w:hint="eastAsia"/>
            </w:rPr>
            <w:t xml:space="preserve"> © </w:t>
          </w:r>
          <w:r w:rsidR="0050314D">
            <w:rPr>
              <w:rFonts w:hint="eastAsia"/>
            </w:rPr>
            <w:t>华为技术有限公司</w:t>
          </w:r>
          <w:r>
            <w:fldChar w:fldCharType="end"/>
          </w:r>
        </w:p>
      </w:tc>
      <w:tc>
        <w:tcPr>
          <w:tcW w:w="3225" w:type="dxa"/>
        </w:tcPr>
        <w:p w14:paraId="7F0AA420" w14:textId="77777777" w:rsidR="0050314D" w:rsidRDefault="0050314D">
          <w:pPr>
            <w:pStyle w:val="HeadingRight"/>
            <w:rPr>
              <w:rFonts w:hint="default"/>
            </w:rPr>
          </w:pPr>
          <w:r>
            <w:fldChar w:fldCharType="begin"/>
          </w:r>
          <w:r>
            <w:instrText xml:space="preserve">PAGE  </w:instrText>
          </w:r>
          <w:r>
            <w:fldChar w:fldCharType="separate"/>
          </w:r>
          <w:r>
            <w:rPr>
              <w:rFonts w:hint="default"/>
              <w:noProof/>
            </w:rPr>
            <w:t>44</w:t>
          </w:r>
          <w:r>
            <w:rPr>
              <w:noProof/>
            </w:rPr>
            <w:fldChar w:fldCharType="end"/>
          </w:r>
        </w:p>
      </w:tc>
    </w:tr>
  </w:tbl>
  <w:p w14:paraId="08685A0B" w14:textId="77777777" w:rsidR="0050314D" w:rsidRDefault="0050314D">
    <w:pPr>
      <w:pStyle w:val="HeadingRight"/>
      <w:rPr>
        <w:rFonts w:hint="default"/>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50314D" w14:paraId="2969434E" w14:textId="77777777">
      <w:trPr>
        <w:trHeight w:val="468"/>
      </w:trPr>
      <w:tc>
        <w:tcPr>
          <w:tcW w:w="3224" w:type="dxa"/>
        </w:tcPr>
        <w:p w14:paraId="5B7E8C08" w14:textId="77777777" w:rsidR="0050314D" w:rsidRDefault="0050314D" w:rsidP="00210C6E">
          <w:pPr>
            <w:pStyle w:val="HeadingLeft"/>
            <w:rPr>
              <w:rFonts w:hint="default"/>
            </w:rPr>
          </w:pPr>
          <w:r>
            <w:t>文档版本</w:t>
          </w:r>
          <w:r>
            <w:t xml:space="preserve"> </w:t>
          </w:r>
          <w:r w:rsidR="00A14D8A">
            <w:fldChar w:fldCharType="begin"/>
          </w:r>
          <w:r w:rsidR="00A14D8A">
            <w:instrText xml:space="preserve"> DOCPROPERTY  DocumentVersion  \* MERGEFORMAT </w:instrText>
          </w:r>
          <w:r w:rsidR="00A14D8A">
            <w:rPr>
              <w:rFonts w:hint="default"/>
            </w:rPr>
            <w:fldChar w:fldCharType="separate"/>
          </w:r>
          <w:r w:rsidRPr="00AA2606">
            <w:rPr>
              <w:rFonts w:hint="default"/>
              <w:bCs/>
            </w:rPr>
            <w:t>01</w:t>
          </w:r>
          <w:r w:rsidR="00A14D8A">
            <w:rPr>
              <w:bCs/>
            </w:rPr>
            <w:fldChar w:fldCharType="end"/>
          </w:r>
          <w:r>
            <w:t xml:space="preserve"> (2017-06-30)</w:t>
          </w:r>
        </w:p>
      </w:tc>
      <w:tc>
        <w:tcPr>
          <w:tcW w:w="3224" w:type="dxa"/>
        </w:tcPr>
        <w:p w14:paraId="20CEFC4E" w14:textId="77777777" w:rsidR="0050314D" w:rsidRDefault="00A14D8A">
          <w:pPr>
            <w:pStyle w:val="HeadingMiddle"/>
          </w:pPr>
          <w:r>
            <w:fldChar w:fldCharType="begin"/>
          </w:r>
          <w:r>
            <w:instrText xml:space="preserve"> DOCPROPERTY  ProprietaryDeclaration  \* MERGEFORMAT </w:instrText>
          </w:r>
          <w:r>
            <w:fldChar w:fldCharType="separate"/>
          </w:r>
          <w:r w:rsidR="0050314D" w:rsidRPr="00AA2606">
            <w:rPr>
              <w:rFonts w:hint="eastAsia"/>
              <w:bCs/>
            </w:rPr>
            <w:t>华为专有和保密信息</w:t>
          </w:r>
          <w:r w:rsidR="0050314D">
            <w:rPr>
              <w:rFonts w:hint="eastAsia"/>
            </w:rPr>
            <w:t xml:space="preserve">                   </w:t>
          </w:r>
          <w:r w:rsidR="0050314D">
            <w:rPr>
              <w:rFonts w:hint="eastAsia"/>
            </w:rPr>
            <w:t>版权所有</w:t>
          </w:r>
          <w:r w:rsidR="0050314D">
            <w:rPr>
              <w:rFonts w:hint="eastAsia"/>
            </w:rPr>
            <w:t xml:space="preserve"> © </w:t>
          </w:r>
          <w:r w:rsidR="0050314D">
            <w:rPr>
              <w:rFonts w:hint="eastAsia"/>
            </w:rPr>
            <w:t>华为技术有限公司</w:t>
          </w:r>
          <w:r>
            <w:fldChar w:fldCharType="end"/>
          </w:r>
        </w:p>
      </w:tc>
      <w:tc>
        <w:tcPr>
          <w:tcW w:w="3225" w:type="dxa"/>
        </w:tcPr>
        <w:p w14:paraId="3FB1F74E" w14:textId="77777777" w:rsidR="0050314D" w:rsidRDefault="0050314D">
          <w:pPr>
            <w:pStyle w:val="HeadingRight"/>
            <w:rPr>
              <w:rFonts w:hint="default"/>
            </w:rPr>
          </w:pPr>
          <w:r>
            <w:fldChar w:fldCharType="begin"/>
          </w:r>
          <w:r>
            <w:instrText xml:space="preserve">PAGE  </w:instrText>
          </w:r>
          <w:r>
            <w:fldChar w:fldCharType="separate"/>
          </w:r>
          <w:r w:rsidR="00331381">
            <w:rPr>
              <w:rFonts w:hint="default"/>
              <w:noProof/>
            </w:rPr>
            <w:t>39</w:t>
          </w:r>
          <w:r>
            <w:rPr>
              <w:noProof/>
            </w:rPr>
            <w:fldChar w:fldCharType="end"/>
          </w:r>
        </w:p>
      </w:tc>
    </w:tr>
  </w:tbl>
  <w:p w14:paraId="4647C441" w14:textId="77777777" w:rsidR="0050314D" w:rsidRDefault="0050314D">
    <w:pPr>
      <w:pStyle w:val="HeadingRight"/>
      <w:rPr>
        <w:rFonts w:hint="defaul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84B2D4" w14:textId="77777777" w:rsidR="00A14D8A" w:rsidRDefault="00A14D8A">
      <w:pPr>
        <w:rPr>
          <w:rFonts w:hint="default"/>
        </w:rPr>
      </w:pPr>
      <w:r>
        <w:separator/>
      </w:r>
    </w:p>
    <w:p w14:paraId="00CD688E" w14:textId="77777777" w:rsidR="00A14D8A" w:rsidRDefault="00A14D8A">
      <w:pPr>
        <w:rPr>
          <w:rFonts w:hint="default"/>
        </w:rPr>
      </w:pPr>
    </w:p>
    <w:p w14:paraId="6330B486" w14:textId="77777777" w:rsidR="00A14D8A" w:rsidRDefault="00A14D8A">
      <w:pPr>
        <w:rPr>
          <w:rFonts w:hint="default"/>
        </w:rPr>
      </w:pPr>
    </w:p>
    <w:p w14:paraId="5E8A6793" w14:textId="77777777" w:rsidR="00A14D8A" w:rsidRDefault="00A14D8A">
      <w:pPr>
        <w:rPr>
          <w:rFonts w:hint="default"/>
        </w:rPr>
      </w:pPr>
    </w:p>
    <w:p w14:paraId="7EB4511C" w14:textId="77777777" w:rsidR="00A14D8A" w:rsidRDefault="00A14D8A">
      <w:pPr>
        <w:rPr>
          <w:rFonts w:hint="default"/>
        </w:rPr>
      </w:pPr>
    </w:p>
    <w:p w14:paraId="66988FC9" w14:textId="77777777" w:rsidR="00A14D8A" w:rsidRDefault="00A14D8A">
      <w:pPr>
        <w:rPr>
          <w:rFonts w:hint="default"/>
        </w:rPr>
      </w:pPr>
    </w:p>
  </w:footnote>
  <w:footnote w:type="continuationSeparator" w:id="0">
    <w:p w14:paraId="40C065DD" w14:textId="77777777" w:rsidR="00A14D8A" w:rsidRDefault="00A14D8A">
      <w:pPr>
        <w:rPr>
          <w:rFonts w:hint="default"/>
        </w:rPr>
      </w:pPr>
      <w:r>
        <w:continuationSeparator/>
      </w:r>
    </w:p>
    <w:p w14:paraId="30109831" w14:textId="77777777" w:rsidR="00A14D8A" w:rsidRDefault="00A14D8A">
      <w:pPr>
        <w:rPr>
          <w:rFonts w:hint="default"/>
        </w:rPr>
      </w:pPr>
    </w:p>
    <w:p w14:paraId="07AB5F87" w14:textId="77777777" w:rsidR="00A14D8A" w:rsidRDefault="00A14D8A">
      <w:pPr>
        <w:rPr>
          <w:rFonts w:hint="default"/>
        </w:rPr>
      </w:pPr>
    </w:p>
    <w:p w14:paraId="547C7BB5" w14:textId="77777777" w:rsidR="00A14D8A" w:rsidRDefault="00A14D8A">
      <w:pPr>
        <w:rPr>
          <w:rFonts w:hint="default"/>
        </w:rPr>
      </w:pPr>
    </w:p>
    <w:p w14:paraId="46A2BB66" w14:textId="77777777" w:rsidR="00A14D8A" w:rsidRDefault="00A14D8A">
      <w:pPr>
        <w:rPr>
          <w:rFonts w:hint="default"/>
        </w:rPr>
      </w:pPr>
    </w:p>
    <w:p w14:paraId="6BFC206D" w14:textId="77777777" w:rsidR="00A14D8A" w:rsidRDefault="00A14D8A">
      <w:pPr>
        <w:rPr>
          <w:rFonts w:hint="default"/>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50314D" w14:paraId="42E72B05" w14:textId="77777777">
      <w:trPr>
        <w:trHeight w:val="851"/>
      </w:trPr>
      <w:tc>
        <w:tcPr>
          <w:tcW w:w="5460" w:type="dxa"/>
          <w:vAlign w:val="bottom"/>
        </w:tcPr>
        <w:p w14:paraId="03F56967" w14:textId="77777777" w:rsidR="0050314D" w:rsidRDefault="0050314D">
          <w:pPr>
            <w:pStyle w:val="HeadingLeft"/>
            <w:rPr>
              <w:rFonts w:cs="Times New Roman" w:hint="default"/>
            </w:rPr>
          </w:pPr>
        </w:p>
      </w:tc>
      <w:tc>
        <w:tcPr>
          <w:tcW w:w="4200" w:type="dxa"/>
          <w:vAlign w:val="bottom"/>
        </w:tcPr>
        <w:p w14:paraId="78D9498A" w14:textId="77777777" w:rsidR="0050314D" w:rsidRDefault="0050314D">
          <w:pPr>
            <w:pStyle w:val="HeadingRight"/>
            <w:rPr>
              <w:rFonts w:cs="Times New Roman" w:hint="default"/>
            </w:rPr>
          </w:pPr>
        </w:p>
      </w:tc>
    </w:tr>
  </w:tbl>
  <w:p w14:paraId="396A2A45" w14:textId="77777777" w:rsidR="0050314D" w:rsidRDefault="0050314D">
    <w:pPr>
      <w:pStyle w:val="HeadingRigh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50314D" w14:paraId="1F7AED4E" w14:textId="77777777">
      <w:trPr>
        <w:trHeight w:val="851"/>
      </w:trPr>
      <w:tc>
        <w:tcPr>
          <w:tcW w:w="5460" w:type="dxa"/>
          <w:vAlign w:val="bottom"/>
        </w:tcPr>
        <w:p w14:paraId="4AEEA0AE" w14:textId="77777777" w:rsidR="0050314D" w:rsidRDefault="0050314D">
          <w:pPr>
            <w:pStyle w:val="HeadingLeft"/>
            <w:rPr>
              <w:rFonts w:cs="Times New Roman" w:hint="default"/>
            </w:rPr>
          </w:pPr>
        </w:p>
      </w:tc>
      <w:tc>
        <w:tcPr>
          <w:tcW w:w="4200" w:type="dxa"/>
          <w:vAlign w:val="bottom"/>
        </w:tcPr>
        <w:p w14:paraId="3F9703D6" w14:textId="77777777" w:rsidR="0050314D" w:rsidRDefault="0050314D">
          <w:pPr>
            <w:pStyle w:val="HeadingRight"/>
            <w:rPr>
              <w:rFonts w:cs="Times New Roman" w:hint="default"/>
            </w:rPr>
          </w:pPr>
        </w:p>
      </w:tc>
    </w:tr>
  </w:tbl>
  <w:p w14:paraId="49EE8487" w14:textId="77777777" w:rsidR="0050314D" w:rsidRDefault="0050314D">
    <w:pPr>
      <w:pStyle w:val="HeadingRight"/>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50314D" w14:paraId="395343ED" w14:textId="77777777">
      <w:trPr>
        <w:trHeight w:val="851"/>
      </w:trPr>
      <w:tc>
        <w:tcPr>
          <w:tcW w:w="4830" w:type="dxa"/>
          <w:vAlign w:val="bottom"/>
        </w:tcPr>
        <w:p w14:paraId="01BEB6EE" w14:textId="77777777" w:rsidR="0050314D" w:rsidRDefault="0050314D">
          <w:pPr>
            <w:pStyle w:val="HeadingLeft"/>
            <w:rPr>
              <w:rFonts w:hint="default"/>
            </w:rPr>
          </w:pPr>
          <w:r>
            <w:fldChar w:fldCharType="begin"/>
          </w:r>
          <w:r>
            <w:instrText xml:space="preserve"> DOCPROPERTY  "Product&amp;Project Name"</w:instrText>
          </w:r>
          <w:r>
            <w:fldChar w:fldCharType="end"/>
          </w:r>
        </w:p>
        <w:p w14:paraId="0C7C708D" w14:textId="77777777" w:rsidR="0050314D" w:rsidRDefault="00A14D8A">
          <w:pPr>
            <w:pStyle w:val="HeadingLeft"/>
            <w:rPr>
              <w:rFonts w:cs="Times New Roman" w:hint="default"/>
            </w:rPr>
          </w:pPr>
          <w:r>
            <w:fldChar w:fldCharType="begin"/>
          </w:r>
          <w:r>
            <w:instrText xml:space="preserve"> DOCPROPERTY  DocumentName </w:instrText>
          </w:r>
          <w:r>
            <w:rPr>
              <w:rFonts w:hint="default"/>
            </w:rPr>
            <w:fldChar w:fldCharType="separate"/>
          </w:r>
          <w:r w:rsidR="0050314D">
            <w:t xml:space="preserve">FusionSphere OpenStack V100R005C10U32 </w:t>
          </w:r>
          <w:r w:rsidR="0050314D">
            <w:t>升级指导书</w:t>
          </w:r>
          <w:r>
            <w:fldChar w:fldCharType="end"/>
          </w:r>
        </w:p>
      </w:tc>
      <w:tc>
        <w:tcPr>
          <w:tcW w:w="4830" w:type="dxa"/>
          <w:vAlign w:val="bottom"/>
        </w:tcPr>
        <w:p w14:paraId="1CF68B86" w14:textId="77777777" w:rsidR="0050314D" w:rsidRDefault="00A14D8A">
          <w:pPr>
            <w:pStyle w:val="HeadingRight"/>
            <w:rPr>
              <w:rFonts w:cs="Times New Roman" w:hint="default"/>
            </w:rPr>
          </w:pPr>
          <w:r>
            <w:fldChar w:fldCharType="begin"/>
          </w:r>
          <w:r>
            <w:instrText xml:space="preserve"> STYLEREF  "Contents" </w:instrText>
          </w:r>
          <w:r>
            <w:rPr>
              <w:rFonts w:hint="default"/>
            </w:rPr>
            <w:fldChar w:fldCharType="separate"/>
          </w:r>
          <w:r w:rsidR="0050314D">
            <w:rPr>
              <w:noProof/>
            </w:rPr>
            <w:t>目</w:t>
          </w:r>
          <w:r w:rsidR="0050314D">
            <w:rPr>
              <w:noProof/>
            </w:rPr>
            <w:t xml:space="preserve">  </w:t>
          </w:r>
          <w:r w:rsidR="0050314D">
            <w:rPr>
              <w:noProof/>
            </w:rPr>
            <w:t>录</w:t>
          </w:r>
          <w:r>
            <w:rPr>
              <w:noProof/>
            </w:rPr>
            <w:fldChar w:fldCharType="end"/>
          </w:r>
        </w:p>
      </w:tc>
    </w:tr>
  </w:tbl>
  <w:p w14:paraId="4A61A4CA" w14:textId="77777777" w:rsidR="0050314D" w:rsidRDefault="0050314D">
    <w:pPr>
      <w:pStyle w:val="HeadingRight"/>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50314D" w14:paraId="69DA2283" w14:textId="77777777" w:rsidTr="004169F3">
      <w:trPr>
        <w:trHeight w:val="854"/>
      </w:trPr>
      <w:tc>
        <w:tcPr>
          <w:tcW w:w="4830" w:type="dxa"/>
          <w:vAlign w:val="bottom"/>
        </w:tcPr>
        <w:p w14:paraId="39E939F0" w14:textId="7B3A052C" w:rsidR="0050314D" w:rsidRPr="0037574F" w:rsidRDefault="0050314D" w:rsidP="00212BA0">
          <w:pPr>
            <w:pStyle w:val="Cover2"/>
            <w:widowControl w:val="0"/>
            <w:spacing w:before="80" w:after="80"/>
            <w:rPr>
              <w:rFonts w:ascii="Times New Roman" w:eastAsia="宋体" w:hAnsi="Times New Roman"/>
              <w:kern w:val="2"/>
              <w:sz w:val="20"/>
              <w:szCs w:val="20"/>
              <w:lang w:eastAsia="zh-CN"/>
            </w:rPr>
          </w:pPr>
          <w:r>
            <w:rPr>
              <w:rFonts w:ascii="Times New Roman" w:eastAsia="宋体" w:hAnsi="Times New Roman" w:hint="eastAsia"/>
              <w:noProof w:val="0"/>
              <w:kern w:val="2"/>
              <w:sz w:val="20"/>
              <w:szCs w:val="20"/>
              <w:lang w:eastAsia="zh-CN"/>
            </w:rPr>
            <w:t>F</w:t>
          </w:r>
          <w:r>
            <w:rPr>
              <w:rFonts w:ascii="Times New Roman" w:eastAsia="宋体" w:hAnsi="Times New Roman"/>
              <w:noProof w:val="0"/>
              <w:kern w:val="2"/>
              <w:sz w:val="20"/>
              <w:szCs w:val="20"/>
              <w:lang w:eastAsia="zh-CN"/>
            </w:rPr>
            <w:t>ACS</w:t>
          </w:r>
          <w:r>
            <w:rPr>
              <w:rFonts w:ascii="Times New Roman" w:eastAsia="宋体" w:hAnsi="Times New Roman" w:hint="eastAsia"/>
              <w:noProof w:val="0"/>
              <w:kern w:val="2"/>
              <w:sz w:val="20"/>
              <w:szCs w:val="20"/>
              <w:lang w:eastAsia="zh-CN"/>
            </w:rPr>
            <w:t>接口</w:t>
          </w:r>
          <w:r>
            <w:rPr>
              <w:rFonts w:ascii="Times New Roman" w:eastAsia="宋体" w:hAnsi="Times New Roman"/>
              <w:noProof w:val="0"/>
              <w:kern w:val="2"/>
              <w:sz w:val="20"/>
              <w:szCs w:val="20"/>
              <w:lang w:eastAsia="zh-CN"/>
            </w:rPr>
            <w:t>手册</w:t>
          </w:r>
        </w:p>
      </w:tc>
      <w:tc>
        <w:tcPr>
          <w:tcW w:w="4830" w:type="dxa"/>
          <w:vAlign w:val="bottom"/>
        </w:tcPr>
        <w:p w14:paraId="43608BA5" w14:textId="77777777" w:rsidR="0050314D" w:rsidRDefault="00A14D8A">
          <w:pPr>
            <w:pStyle w:val="HeadingRight"/>
            <w:rPr>
              <w:rFonts w:cs="Times New Roman" w:hint="default"/>
            </w:rPr>
          </w:pPr>
          <w:r>
            <w:fldChar w:fldCharType="begin"/>
          </w:r>
          <w:r>
            <w:instrText xml:space="preserve"> STYLEREF  "Contents" </w:instrText>
          </w:r>
          <w:r>
            <w:rPr>
              <w:rFonts w:hint="default"/>
            </w:rPr>
            <w:fldChar w:fldCharType="separate"/>
          </w:r>
          <w:r w:rsidR="00331381">
            <w:rPr>
              <w:noProof/>
            </w:rPr>
            <w:t>目</w:t>
          </w:r>
          <w:r w:rsidR="00331381">
            <w:rPr>
              <w:noProof/>
            </w:rPr>
            <w:t xml:space="preserve">  </w:t>
          </w:r>
          <w:r w:rsidR="00331381">
            <w:rPr>
              <w:noProof/>
            </w:rPr>
            <w:t>录</w:t>
          </w:r>
          <w:r>
            <w:rPr>
              <w:noProof/>
            </w:rPr>
            <w:fldChar w:fldCharType="end"/>
          </w:r>
        </w:p>
      </w:tc>
    </w:tr>
  </w:tbl>
  <w:p w14:paraId="706AF92B" w14:textId="77777777" w:rsidR="0050314D" w:rsidRDefault="0050314D">
    <w:pPr>
      <w:pStyle w:val="HeadingRight"/>
      <w:rPr>
        <w:rFonts w:hint="default"/>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50314D" w14:paraId="7EB9718A" w14:textId="77777777">
      <w:trPr>
        <w:trHeight w:val="851"/>
      </w:trPr>
      <w:tc>
        <w:tcPr>
          <w:tcW w:w="5460" w:type="dxa"/>
          <w:vAlign w:val="bottom"/>
        </w:tcPr>
        <w:p w14:paraId="183E56C6" w14:textId="77777777" w:rsidR="0050314D" w:rsidRDefault="0050314D">
          <w:pPr>
            <w:pStyle w:val="HeadingLeft"/>
            <w:rPr>
              <w:rFonts w:cs="Times New Roman" w:hint="default"/>
            </w:rPr>
          </w:pPr>
        </w:p>
      </w:tc>
      <w:tc>
        <w:tcPr>
          <w:tcW w:w="4200" w:type="dxa"/>
          <w:vAlign w:val="bottom"/>
        </w:tcPr>
        <w:p w14:paraId="2A93AF51" w14:textId="77777777" w:rsidR="0050314D" w:rsidRDefault="0050314D">
          <w:pPr>
            <w:pStyle w:val="HeadingRight"/>
            <w:rPr>
              <w:rFonts w:cs="Times New Roman" w:hint="default"/>
            </w:rPr>
          </w:pPr>
        </w:p>
      </w:tc>
    </w:tr>
  </w:tbl>
  <w:p w14:paraId="2B45C766" w14:textId="77777777" w:rsidR="0050314D" w:rsidRDefault="0050314D">
    <w:pPr>
      <w:pStyle w:val="HeadingRight"/>
      <w:rPr>
        <w:rFonts w:hint="default"/>
      </w:rPr>
    </w:pPr>
  </w:p>
  <w:p w14:paraId="2EFF6F18" w14:textId="77777777" w:rsidR="0050314D" w:rsidRDefault="0050314D">
    <w:pPr>
      <w:rPr>
        <w:rFonts w:hint="default"/>
      </w:rPr>
    </w:pPr>
  </w:p>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50314D" w14:paraId="53894C51" w14:textId="77777777">
      <w:trPr>
        <w:trHeight w:val="851"/>
      </w:trPr>
      <w:tc>
        <w:tcPr>
          <w:tcW w:w="5460" w:type="dxa"/>
          <w:vAlign w:val="bottom"/>
        </w:tcPr>
        <w:p w14:paraId="1855B9CC" w14:textId="77777777" w:rsidR="0050314D" w:rsidRDefault="0050314D">
          <w:pPr>
            <w:pStyle w:val="HeadingLeft"/>
            <w:rPr>
              <w:rFonts w:cs="Times New Roman" w:hint="default"/>
            </w:rPr>
          </w:pPr>
        </w:p>
      </w:tc>
      <w:tc>
        <w:tcPr>
          <w:tcW w:w="4200" w:type="dxa"/>
          <w:vAlign w:val="bottom"/>
        </w:tcPr>
        <w:p w14:paraId="2BC584ED" w14:textId="77777777" w:rsidR="0050314D" w:rsidRDefault="0050314D">
          <w:pPr>
            <w:pStyle w:val="HeadingRight"/>
            <w:rPr>
              <w:rFonts w:cs="Times New Roman" w:hint="default"/>
            </w:rPr>
          </w:pPr>
        </w:p>
      </w:tc>
    </w:tr>
  </w:tbl>
  <w:p w14:paraId="55419F8F" w14:textId="77777777" w:rsidR="0050314D" w:rsidRDefault="0050314D">
    <w:pPr>
      <w:pStyle w:val="HeadingRight"/>
      <w:rPr>
        <w:rFonts w:hint="defaul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50314D" w14:paraId="5C4ABA5D" w14:textId="77777777">
      <w:trPr>
        <w:trHeight w:val="851"/>
      </w:trPr>
      <w:tc>
        <w:tcPr>
          <w:tcW w:w="4830" w:type="dxa"/>
          <w:vAlign w:val="bottom"/>
        </w:tcPr>
        <w:p w14:paraId="36C2B43C" w14:textId="77777777" w:rsidR="0050314D" w:rsidRDefault="0050314D">
          <w:pPr>
            <w:pStyle w:val="HeadingLeft"/>
            <w:rPr>
              <w:rFonts w:hint="default"/>
            </w:rPr>
          </w:pPr>
          <w:r>
            <w:fldChar w:fldCharType="begin"/>
          </w:r>
          <w:r>
            <w:instrText xml:space="preserve"> DOCPROPERTY  "Product&amp;Project Name"</w:instrText>
          </w:r>
          <w:r>
            <w:fldChar w:fldCharType="end"/>
          </w:r>
        </w:p>
        <w:p w14:paraId="6689351D" w14:textId="77777777" w:rsidR="0050314D" w:rsidRDefault="00A14D8A">
          <w:pPr>
            <w:pStyle w:val="HeadingLeft"/>
            <w:rPr>
              <w:rFonts w:cs="Times New Roman" w:hint="default"/>
            </w:rPr>
          </w:pPr>
          <w:r>
            <w:fldChar w:fldCharType="begin"/>
          </w:r>
          <w:r>
            <w:instrText xml:space="preserve"> DOCPROPERTY  DocumentName </w:instrText>
          </w:r>
          <w:r>
            <w:rPr>
              <w:rFonts w:hint="default"/>
            </w:rPr>
            <w:fldChar w:fldCharType="separate"/>
          </w:r>
          <w:r w:rsidR="0050314D">
            <w:t xml:space="preserve">FusionSphere OpenStack V100R005C10U32 </w:t>
          </w:r>
          <w:r w:rsidR="0050314D">
            <w:t>升级指导书</w:t>
          </w:r>
          <w:r>
            <w:fldChar w:fldCharType="end"/>
          </w:r>
        </w:p>
      </w:tc>
      <w:tc>
        <w:tcPr>
          <w:tcW w:w="4830" w:type="dxa"/>
          <w:vAlign w:val="bottom"/>
        </w:tcPr>
        <w:p w14:paraId="38C79924" w14:textId="77777777" w:rsidR="0050314D" w:rsidRDefault="00A14D8A">
          <w:pPr>
            <w:pStyle w:val="HeadingRight"/>
            <w:rPr>
              <w:rFonts w:hint="default"/>
            </w:rPr>
          </w:pPr>
          <w:r>
            <w:fldChar w:fldCharType="begin"/>
          </w:r>
          <w:r>
            <w:instrText xml:space="preserve"> STYLEREF  "1" \n  \* MERGEFORMAT </w:instrText>
          </w:r>
          <w:r>
            <w:rPr>
              <w:rFonts w:hint="default"/>
            </w:rPr>
            <w:fldChar w:fldCharType="separate"/>
          </w:r>
          <w:r w:rsidR="0050314D">
            <w:rPr>
              <w:rFonts w:hint="default"/>
              <w:noProof/>
            </w:rPr>
            <w:t xml:space="preserve">9 </w:t>
          </w:r>
          <w:r>
            <w:rPr>
              <w:noProof/>
            </w:rPr>
            <w:fldChar w:fldCharType="end"/>
          </w:r>
          <w:r>
            <w:fldChar w:fldCharType="begin"/>
          </w:r>
          <w:r>
            <w:instrText xml:space="preserve"> STYLEREF  "1"  </w:instrText>
          </w:r>
          <w:r>
            <w:rPr>
              <w:rFonts w:hint="default"/>
            </w:rPr>
            <w:fldChar w:fldCharType="separate"/>
          </w:r>
          <w:r w:rsidR="0050314D">
            <w:rPr>
              <w:noProof/>
            </w:rPr>
            <w:t>故障处理</w:t>
          </w:r>
          <w:r>
            <w:rPr>
              <w:noProof/>
            </w:rPr>
            <w:fldChar w:fldCharType="end"/>
          </w:r>
        </w:p>
      </w:tc>
    </w:tr>
  </w:tbl>
  <w:p w14:paraId="39DC7C25" w14:textId="77777777" w:rsidR="0050314D" w:rsidRDefault="0050314D">
    <w:pPr>
      <w:pStyle w:val="HeadingRight"/>
      <w:rPr>
        <w:rFonts w:hint="default"/>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50314D" w14:paraId="65C3B586" w14:textId="77777777">
      <w:trPr>
        <w:trHeight w:val="851"/>
      </w:trPr>
      <w:tc>
        <w:tcPr>
          <w:tcW w:w="4830" w:type="dxa"/>
          <w:vAlign w:val="bottom"/>
        </w:tcPr>
        <w:p w14:paraId="633D220B" w14:textId="77777777" w:rsidR="0050314D" w:rsidRDefault="0050314D">
          <w:pPr>
            <w:pStyle w:val="HeadingLeft"/>
            <w:rPr>
              <w:rFonts w:hint="default"/>
            </w:rPr>
          </w:pPr>
          <w:r>
            <w:fldChar w:fldCharType="begin"/>
          </w:r>
          <w:r>
            <w:instrText xml:space="preserve"> DOCPROPERTY  "Product&amp;Project Name"</w:instrText>
          </w:r>
          <w:r>
            <w:fldChar w:fldCharType="end"/>
          </w:r>
        </w:p>
        <w:p w14:paraId="3B4FFDBA" w14:textId="37CCFA86" w:rsidR="0050314D" w:rsidRDefault="0050314D" w:rsidP="005F15EF">
          <w:pPr>
            <w:pStyle w:val="HeadingLeft"/>
            <w:rPr>
              <w:rFonts w:cs="Times New Roman" w:hint="default"/>
            </w:rPr>
          </w:pPr>
          <w:r>
            <w:t>F</w:t>
          </w:r>
          <w:r>
            <w:rPr>
              <w:rFonts w:hint="default"/>
            </w:rPr>
            <w:t>ACS</w:t>
          </w:r>
          <w:r>
            <w:t>接口</w:t>
          </w:r>
          <w:r>
            <w:rPr>
              <w:rFonts w:hint="default"/>
            </w:rPr>
            <w:t>手册</w:t>
          </w:r>
        </w:p>
      </w:tc>
      <w:tc>
        <w:tcPr>
          <w:tcW w:w="4830" w:type="dxa"/>
          <w:vAlign w:val="bottom"/>
        </w:tcPr>
        <w:p w14:paraId="06C59A79" w14:textId="77777777" w:rsidR="0050314D" w:rsidRDefault="00A14D8A">
          <w:pPr>
            <w:pStyle w:val="HeadingRight"/>
            <w:rPr>
              <w:rFonts w:hint="default"/>
            </w:rPr>
          </w:pPr>
          <w:r>
            <w:fldChar w:fldCharType="begin"/>
          </w:r>
          <w:r>
            <w:instrText xml:space="preserve"> STYLEREF  "1" \n  \* MERGEFORMAT </w:instrText>
          </w:r>
          <w:r>
            <w:rPr>
              <w:rFonts w:hint="default"/>
            </w:rPr>
            <w:fldChar w:fldCharType="separate"/>
          </w:r>
          <w:r w:rsidR="00331381" w:rsidRPr="00331381">
            <w:rPr>
              <w:rFonts w:hint="default"/>
              <w:b/>
              <w:bCs/>
              <w:noProof/>
            </w:rPr>
            <w:t>3</w:t>
          </w:r>
          <w:r w:rsidR="00331381">
            <w:rPr>
              <w:rFonts w:hint="default"/>
              <w:noProof/>
            </w:rPr>
            <w:t xml:space="preserve"> </w:t>
          </w:r>
          <w:r>
            <w:rPr>
              <w:noProof/>
            </w:rPr>
            <w:fldChar w:fldCharType="end"/>
          </w:r>
          <w:r>
            <w:fldChar w:fldCharType="begin"/>
          </w:r>
          <w:r>
            <w:instrText xml:space="preserve"> STYLEREF  "1"  </w:instrText>
          </w:r>
          <w:r>
            <w:rPr>
              <w:rFonts w:hint="default"/>
            </w:rPr>
            <w:fldChar w:fldCharType="separate"/>
          </w:r>
          <w:r w:rsidR="00331381">
            <w:rPr>
              <w:noProof/>
            </w:rPr>
            <w:t>FACS</w:t>
          </w:r>
          <w:r w:rsidR="00331381">
            <w:rPr>
              <w:noProof/>
            </w:rPr>
            <w:t>通用型</w:t>
          </w:r>
          <w:r w:rsidR="00331381">
            <w:rPr>
              <w:noProof/>
            </w:rPr>
            <w:t>(SDAccel)</w:t>
          </w:r>
          <w:r w:rsidR="00331381">
            <w:rPr>
              <w:noProof/>
            </w:rPr>
            <w:t>接口说明</w:t>
          </w:r>
          <w:r>
            <w:rPr>
              <w:noProof/>
            </w:rPr>
            <w:fldChar w:fldCharType="end"/>
          </w:r>
        </w:p>
      </w:tc>
    </w:tr>
  </w:tbl>
  <w:p w14:paraId="2017BDE8" w14:textId="77777777" w:rsidR="0050314D" w:rsidRDefault="0050314D">
    <w:pPr>
      <w:pStyle w:val="HeadingRight"/>
      <w:rPr>
        <w:rFonts w:hint="defaul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1D90272"/>
    <w:multiLevelType w:val="hybridMultilevel"/>
    <w:tmpl w:val="CC10186E"/>
    <w:lvl w:ilvl="0" w:tplc="0409000F">
      <w:start w:val="1"/>
      <w:numFmt w:val="decimal"/>
      <w:lvlText w:val="%1."/>
      <w:lvlJc w:val="left"/>
      <w:pPr>
        <w:ind w:left="1140" w:hanging="360"/>
      </w:pPr>
    </w:lvl>
    <w:lvl w:ilvl="1" w:tplc="04090019">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1" w15:restartNumberingAfterBreak="0">
    <w:nsid w:val="04C9467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2" w15:restartNumberingAfterBreak="0">
    <w:nsid w:val="0A1211E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3" w15:restartNumberingAfterBreak="0">
    <w:nsid w:val="0CF01533"/>
    <w:multiLevelType w:val="hybridMultilevel"/>
    <w:tmpl w:val="1B98EF18"/>
    <w:lvl w:ilvl="0" w:tplc="F9B2CBB2">
      <w:start w:val="1"/>
      <w:numFmt w:val="decimal"/>
      <w:lvlText w:val="%1."/>
      <w:lvlJc w:val="left"/>
      <w:pPr>
        <w:ind w:left="2421" w:hanging="360"/>
      </w:pPr>
      <w:rPr>
        <w:rFonts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4"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0EDB2900"/>
    <w:multiLevelType w:val="hybridMultilevel"/>
    <w:tmpl w:val="1698331E"/>
    <w:lvl w:ilvl="0" w:tplc="6B308656">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6B308657">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6B308658">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6" w15:restartNumberingAfterBreak="0">
    <w:nsid w:val="171657A1"/>
    <w:multiLevelType w:val="multilevel"/>
    <w:tmpl w:val="836400FC"/>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pStyle w:val="4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pStyle w:val="5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pStyle w:val="BlockLabel"/>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pStyle w:val="Step"/>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7" w15:restartNumberingAfterBreak="0">
    <w:nsid w:val="1B9A1967"/>
    <w:multiLevelType w:val="multilevel"/>
    <w:tmpl w:val="ABF8D71C"/>
    <w:lvl w:ilvl="0">
      <w:start w:val="1"/>
      <w:numFmt w:val="decimal"/>
      <w:suff w:val="nothing"/>
      <w:lvlText w:val="%1 "/>
      <w:lvlJc w:val="left"/>
      <w:pPr>
        <w:ind w:left="5529"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suff w:val="nothing"/>
      <w:lvlText w:val="%1.%2.%3 "/>
      <w:lvlJc w:val="left"/>
      <w:pPr>
        <w:ind w:left="851"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3">
      <w:start w:val="1"/>
      <w:numFmt w:val="decimal"/>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rPr>
    </w:lvl>
    <w:lvl w:ilvl="4">
      <w:start w:val="1"/>
      <w:numFmt w:val="decimal"/>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Arial" w:hint="default"/>
        <w:b w:val="0"/>
        <w:bCs/>
        <w:i w:val="0"/>
        <w:iCs w:val="0"/>
        <w:caps w:val="0"/>
        <w:strike w:val="0"/>
        <w:dstrike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lang w:val="en-US"/>
      </w:rPr>
    </w:lvl>
  </w:abstractNum>
  <w:abstractNum w:abstractNumId="18"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19" w15:restartNumberingAfterBreak="0">
    <w:nsid w:val="27727B63"/>
    <w:multiLevelType w:val="hybridMultilevel"/>
    <w:tmpl w:val="868662D0"/>
    <w:lvl w:ilvl="0" w:tplc="3BC43008">
      <w:start w:val="1"/>
      <w:numFmt w:val="bullet"/>
      <w:pStyle w:val="NotesTextListinTable"/>
      <w:lvlText w:val=""/>
      <w:lvlJc w:val="left"/>
      <w:pPr>
        <w:tabs>
          <w:tab w:val="num" w:pos="454"/>
        </w:tabs>
        <w:ind w:left="454" w:hanging="284"/>
      </w:pPr>
      <w:rPr>
        <w:rFonts w:ascii="Wingdings" w:hAnsi="Wingdings" w:hint="default"/>
        <w:color w:val="auto"/>
        <w:spacing w:val="0"/>
        <w:w w:val="100"/>
        <w:position w:val="1"/>
        <w:sz w:val="13"/>
        <w:szCs w:val="13"/>
      </w:rPr>
    </w:lvl>
    <w:lvl w:ilvl="1" w:tplc="2EC6F138" w:tentative="1">
      <w:start w:val="1"/>
      <w:numFmt w:val="bullet"/>
      <w:lvlText w:val=""/>
      <w:lvlJc w:val="left"/>
      <w:pPr>
        <w:tabs>
          <w:tab w:val="num" w:pos="840"/>
        </w:tabs>
        <w:ind w:left="840" w:hanging="420"/>
      </w:pPr>
      <w:rPr>
        <w:rFonts w:ascii="Wingdings" w:hAnsi="Wingdings" w:hint="default"/>
      </w:rPr>
    </w:lvl>
    <w:lvl w:ilvl="2" w:tplc="A47A82A0" w:tentative="1">
      <w:start w:val="1"/>
      <w:numFmt w:val="bullet"/>
      <w:lvlText w:val=""/>
      <w:lvlJc w:val="left"/>
      <w:pPr>
        <w:tabs>
          <w:tab w:val="num" w:pos="1260"/>
        </w:tabs>
        <w:ind w:left="1260" w:hanging="420"/>
      </w:pPr>
      <w:rPr>
        <w:rFonts w:ascii="Wingdings" w:hAnsi="Wingdings" w:hint="default"/>
      </w:rPr>
    </w:lvl>
    <w:lvl w:ilvl="3" w:tplc="B7B413FE" w:tentative="1">
      <w:start w:val="1"/>
      <w:numFmt w:val="bullet"/>
      <w:lvlText w:val=""/>
      <w:lvlJc w:val="left"/>
      <w:pPr>
        <w:tabs>
          <w:tab w:val="num" w:pos="1680"/>
        </w:tabs>
        <w:ind w:left="1680" w:hanging="420"/>
      </w:pPr>
      <w:rPr>
        <w:rFonts w:ascii="Wingdings" w:hAnsi="Wingdings" w:hint="default"/>
      </w:rPr>
    </w:lvl>
    <w:lvl w:ilvl="4" w:tplc="4D844788" w:tentative="1">
      <w:start w:val="1"/>
      <w:numFmt w:val="bullet"/>
      <w:lvlText w:val=""/>
      <w:lvlJc w:val="left"/>
      <w:pPr>
        <w:tabs>
          <w:tab w:val="num" w:pos="2100"/>
        </w:tabs>
        <w:ind w:left="2100" w:hanging="420"/>
      </w:pPr>
      <w:rPr>
        <w:rFonts w:ascii="Wingdings" w:hAnsi="Wingdings" w:hint="default"/>
      </w:rPr>
    </w:lvl>
    <w:lvl w:ilvl="5" w:tplc="96E2C86C" w:tentative="1">
      <w:start w:val="1"/>
      <w:numFmt w:val="bullet"/>
      <w:lvlText w:val=""/>
      <w:lvlJc w:val="left"/>
      <w:pPr>
        <w:tabs>
          <w:tab w:val="num" w:pos="2520"/>
        </w:tabs>
        <w:ind w:left="2520" w:hanging="420"/>
      </w:pPr>
      <w:rPr>
        <w:rFonts w:ascii="Wingdings" w:hAnsi="Wingdings" w:hint="default"/>
      </w:rPr>
    </w:lvl>
    <w:lvl w:ilvl="6" w:tplc="8F68FAAA" w:tentative="1">
      <w:start w:val="1"/>
      <w:numFmt w:val="bullet"/>
      <w:lvlText w:val=""/>
      <w:lvlJc w:val="left"/>
      <w:pPr>
        <w:tabs>
          <w:tab w:val="num" w:pos="2940"/>
        </w:tabs>
        <w:ind w:left="2940" w:hanging="420"/>
      </w:pPr>
      <w:rPr>
        <w:rFonts w:ascii="Wingdings" w:hAnsi="Wingdings" w:hint="default"/>
      </w:rPr>
    </w:lvl>
    <w:lvl w:ilvl="7" w:tplc="E55A482E" w:tentative="1">
      <w:start w:val="1"/>
      <w:numFmt w:val="bullet"/>
      <w:lvlText w:val=""/>
      <w:lvlJc w:val="left"/>
      <w:pPr>
        <w:tabs>
          <w:tab w:val="num" w:pos="3360"/>
        </w:tabs>
        <w:ind w:left="3360" w:hanging="420"/>
      </w:pPr>
      <w:rPr>
        <w:rFonts w:ascii="Wingdings" w:hAnsi="Wingdings" w:hint="default"/>
      </w:rPr>
    </w:lvl>
    <w:lvl w:ilvl="8" w:tplc="76ECC84A"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AA233A3"/>
    <w:multiLevelType w:val="hybridMultilevel"/>
    <w:tmpl w:val="6882BD9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21"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2" w15:restartNumberingAfterBreak="0">
    <w:nsid w:val="3C802A90"/>
    <w:multiLevelType w:val="hybridMultilevel"/>
    <w:tmpl w:val="6BEEFC6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3" w15:restartNumberingAfterBreak="0">
    <w:nsid w:val="3C90150C"/>
    <w:multiLevelType w:val="hybridMultilevel"/>
    <w:tmpl w:val="D54EAD3E"/>
    <w:lvl w:ilvl="0" w:tplc="8B442050">
      <w:start w:val="1"/>
      <w:numFmt w:val="decimal"/>
      <w:lvlText w:val="步骤%1"/>
      <w:lvlJc w:val="left"/>
      <w:pPr>
        <w:ind w:left="2421" w:hanging="360"/>
      </w:pPr>
      <w:rPr>
        <w:rFonts w:asciiTheme="minorEastAsia" w:eastAsiaTheme="minorEastAsia" w:hAnsiTheme="minorEastAsia"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24" w15:restartNumberingAfterBreak="0">
    <w:nsid w:val="3FAA0EE1"/>
    <w:multiLevelType w:val="hybridMultilevel"/>
    <w:tmpl w:val="B91E28EE"/>
    <w:lvl w:ilvl="0" w:tplc="AFBE7B3A">
      <w:start w:val="1"/>
      <w:numFmt w:val="decimalEnclosedCircle"/>
      <w:lvlText w:val="%1"/>
      <w:lvlJc w:val="left"/>
      <w:pPr>
        <w:ind w:left="2166" w:hanging="360"/>
      </w:pPr>
      <w:rPr>
        <w:rFonts w:asciiTheme="minorEastAsia" w:eastAsiaTheme="minorEastAsia" w:hAnsiTheme="minorEastAsia" w:hint="default"/>
      </w:rPr>
    </w:lvl>
    <w:lvl w:ilvl="1" w:tplc="04090019" w:tentative="1">
      <w:start w:val="1"/>
      <w:numFmt w:val="lowerLetter"/>
      <w:lvlText w:val="%2."/>
      <w:lvlJc w:val="left"/>
      <w:pPr>
        <w:ind w:left="2886" w:hanging="360"/>
      </w:pPr>
    </w:lvl>
    <w:lvl w:ilvl="2" w:tplc="0409001B" w:tentative="1">
      <w:start w:val="1"/>
      <w:numFmt w:val="lowerRoman"/>
      <w:lvlText w:val="%3."/>
      <w:lvlJc w:val="right"/>
      <w:pPr>
        <w:ind w:left="3606" w:hanging="180"/>
      </w:pPr>
    </w:lvl>
    <w:lvl w:ilvl="3" w:tplc="0409000F" w:tentative="1">
      <w:start w:val="1"/>
      <w:numFmt w:val="decimal"/>
      <w:lvlText w:val="%4."/>
      <w:lvlJc w:val="left"/>
      <w:pPr>
        <w:ind w:left="4326" w:hanging="360"/>
      </w:pPr>
    </w:lvl>
    <w:lvl w:ilvl="4" w:tplc="04090019" w:tentative="1">
      <w:start w:val="1"/>
      <w:numFmt w:val="lowerLetter"/>
      <w:lvlText w:val="%5."/>
      <w:lvlJc w:val="left"/>
      <w:pPr>
        <w:ind w:left="5046" w:hanging="360"/>
      </w:pPr>
    </w:lvl>
    <w:lvl w:ilvl="5" w:tplc="0409001B" w:tentative="1">
      <w:start w:val="1"/>
      <w:numFmt w:val="lowerRoman"/>
      <w:lvlText w:val="%6."/>
      <w:lvlJc w:val="right"/>
      <w:pPr>
        <w:ind w:left="5766" w:hanging="180"/>
      </w:pPr>
    </w:lvl>
    <w:lvl w:ilvl="6" w:tplc="0409000F" w:tentative="1">
      <w:start w:val="1"/>
      <w:numFmt w:val="decimal"/>
      <w:lvlText w:val="%7."/>
      <w:lvlJc w:val="left"/>
      <w:pPr>
        <w:ind w:left="6486" w:hanging="360"/>
      </w:pPr>
    </w:lvl>
    <w:lvl w:ilvl="7" w:tplc="04090019" w:tentative="1">
      <w:start w:val="1"/>
      <w:numFmt w:val="lowerLetter"/>
      <w:lvlText w:val="%8."/>
      <w:lvlJc w:val="left"/>
      <w:pPr>
        <w:ind w:left="7206" w:hanging="360"/>
      </w:pPr>
    </w:lvl>
    <w:lvl w:ilvl="8" w:tplc="0409001B" w:tentative="1">
      <w:start w:val="1"/>
      <w:numFmt w:val="lowerRoman"/>
      <w:lvlText w:val="%9."/>
      <w:lvlJc w:val="right"/>
      <w:pPr>
        <w:ind w:left="7926" w:hanging="180"/>
      </w:pPr>
    </w:lvl>
  </w:abstractNum>
  <w:abstractNum w:abstractNumId="25" w15:restartNumberingAfterBreak="0">
    <w:nsid w:val="41C973A7"/>
    <w:multiLevelType w:val="hybridMultilevel"/>
    <w:tmpl w:val="FE2CA48E"/>
    <w:lvl w:ilvl="0" w:tplc="C482554A">
      <w:start w:val="1"/>
      <w:numFmt w:val="decimal"/>
      <w:lvlRestart w:val="0"/>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15:restartNumberingAfterBreak="0">
    <w:nsid w:val="41C973A8"/>
    <w:multiLevelType w:val="hybridMultilevel"/>
    <w:tmpl w:val="FE2CA49E"/>
    <w:lvl w:ilvl="0" w:tplc="CE669764">
      <w:start w:val="1"/>
      <w:numFmt w:val="decimal"/>
      <w:lvlRestart w:val="0"/>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lvl>
    <w:lvl w:ilvl="2" w:tplc="7988F6D6" w:tentative="1">
      <w:start w:val="1"/>
      <w:numFmt w:val="lowerRoman"/>
      <w:lvlText w:val="%3."/>
      <w:lvlJc w:val="right"/>
      <w:pPr>
        <w:tabs>
          <w:tab w:val="num" w:pos="1260"/>
        </w:tabs>
        <w:ind w:left="1260" w:hanging="420"/>
      </w:pPr>
    </w:lvl>
    <w:lvl w:ilvl="3" w:tplc="002A8406" w:tentative="1">
      <w:start w:val="1"/>
      <w:numFmt w:val="decimal"/>
      <w:lvlText w:val="%4."/>
      <w:lvlJc w:val="left"/>
      <w:pPr>
        <w:tabs>
          <w:tab w:val="num" w:pos="1680"/>
        </w:tabs>
        <w:ind w:left="1680" w:hanging="420"/>
      </w:pPr>
    </w:lvl>
    <w:lvl w:ilvl="4" w:tplc="6C08F086" w:tentative="1">
      <w:start w:val="1"/>
      <w:numFmt w:val="lowerLetter"/>
      <w:lvlText w:val="%5)"/>
      <w:lvlJc w:val="left"/>
      <w:pPr>
        <w:tabs>
          <w:tab w:val="num" w:pos="2100"/>
        </w:tabs>
        <w:ind w:left="2100" w:hanging="420"/>
      </w:pPr>
    </w:lvl>
    <w:lvl w:ilvl="5" w:tplc="EE1A084C" w:tentative="1">
      <w:start w:val="1"/>
      <w:numFmt w:val="lowerRoman"/>
      <w:lvlText w:val="%6."/>
      <w:lvlJc w:val="right"/>
      <w:pPr>
        <w:tabs>
          <w:tab w:val="num" w:pos="2520"/>
        </w:tabs>
        <w:ind w:left="2520" w:hanging="420"/>
      </w:pPr>
    </w:lvl>
    <w:lvl w:ilvl="6" w:tplc="8D3CA484" w:tentative="1">
      <w:start w:val="1"/>
      <w:numFmt w:val="decimal"/>
      <w:lvlText w:val="%7."/>
      <w:lvlJc w:val="left"/>
      <w:pPr>
        <w:tabs>
          <w:tab w:val="num" w:pos="2940"/>
        </w:tabs>
        <w:ind w:left="2940" w:hanging="420"/>
      </w:pPr>
    </w:lvl>
    <w:lvl w:ilvl="7" w:tplc="068EBF5C" w:tentative="1">
      <w:start w:val="1"/>
      <w:numFmt w:val="lowerLetter"/>
      <w:lvlText w:val="%8)"/>
      <w:lvlJc w:val="left"/>
      <w:pPr>
        <w:tabs>
          <w:tab w:val="num" w:pos="3360"/>
        </w:tabs>
        <w:ind w:left="3360" w:hanging="420"/>
      </w:pPr>
    </w:lvl>
    <w:lvl w:ilvl="8" w:tplc="A5E271DA" w:tentative="1">
      <w:start w:val="1"/>
      <w:numFmt w:val="lowerRoman"/>
      <w:lvlText w:val="%9."/>
      <w:lvlJc w:val="right"/>
      <w:pPr>
        <w:tabs>
          <w:tab w:val="num" w:pos="3780"/>
        </w:tabs>
        <w:ind w:left="3780" w:hanging="420"/>
      </w:pPr>
    </w:lvl>
  </w:abstractNum>
  <w:abstractNum w:abstractNumId="27" w15:restartNumberingAfterBreak="0">
    <w:nsid w:val="428E093A"/>
    <w:multiLevelType w:val="hybridMultilevel"/>
    <w:tmpl w:val="3DE62A16"/>
    <w:lvl w:ilvl="0" w:tplc="04090001">
      <w:start w:val="1"/>
      <w:numFmt w:val="bullet"/>
      <w:lvlText w:val=""/>
      <w:lvlJc w:val="left"/>
      <w:pPr>
        <w:ind w:left="2400" w:hanging="360"/>
      </w:pPr>
      <w:rPr>
        <w:rFonts w:ascii="Symbol" w:hAnsi="Symbol" w:hint="default"/>
      </w:rPr>
    </w:lvl>
    <w:lvl w:ilvl="1" w:tplc="04090003" w:tentative="1">
      <w:start w:val="1"/>
      <w:numFmt w:val="bullet"/>
      <w:lvlText w:val="o"/>
      <w:lvlJc w:val="left"/>
      <w:pPr>
        <w:ind w:left="3120" w:hanging="360"/>
      </w:pPr>
      <w:rPr>
        <w:rFonts w:ascii="Courier New" w:hAnsi="Courier New" w:cs="Courier New"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28" w15:restartNumberingAfterBreak="0">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45965531"/>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tentative="1">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0" w15:restartNumberingAfterBreak="0">
    <w:nsid w:val="463C3DB5"/>
    <w:multiLevelType w:val="hybridMultilevel"/>
    <w:tmpl w:val="59BA9CB6"/>
    <w:lvl w:ilvl="0" w:tplc="04090001">
      <w:start w:val="1"/>
      <w:numFmt w:val="decimal"/>
      <w:lvlRestart w:val="0"/>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1" w15:restartNumberingAfterBreak="0">
    <w:nsid w:val="4CA819CA"/>
    <w:multiLevelType w:val="hybridMultilevel"/>
    <w:tmpl w:val="CBA2A360"/>
    <w:lvl w:ilvl="0" w:tplc="E7FAE65A">
      <w:start w:val="1"/>
      <w:numFmt w:val="decimalEnclosedCircle"/>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2" w15:restartNumberingAfterBreak="0">
    <w:nsid w:val="4D783364"/>
    <w:multiLevelType w:val="hybridMultilevel"/>
    <w:tmpl w:val="4C98B37C"/>
    <w:lvl w:ilvl="0" w:tplc="CA06F93E">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3"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34" w15:restartNumberingAfterBreak="0">
    <w:nsid w:val="4ED212C4"/>
    <w:multiLevelType w:val="multilevel"/>
    <w:tmpl w:val="54A469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5" w15:restartNumberingAfterBreak="0">
    <w:nsid w:val="4F7C1D9E"/>
    <w:multiLevelType w:val="hybridMultilevel"/>
    <w:tmpl w:val="DDBE76F4"/>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36" w15:restartNumberingAfterBreak="0">
    <w:nsid w:val="60F970E4"/>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7" w15:restartNumberingAfterBreak="0">
    <w:nsid w:val="667437AC"/>
    <w:multiLevelType w:val="hybridMultilevel"/>
    <w:tmpl w:val="6E74E2D6"/>
    <w:lvl w:ilvl="0" w:tplc="9FD40BF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EB50EC66" w:tentative="1">
      <w:start w:val="1"/>
      <w:numFmt w:val="bullet"/>
      <w:lvlText w:val=""/>
      <w:lvlJc w:val="left"/>
      <w:pPr>
        <w:tabs>
          <w:tab w:val="num" w:pos="840"/>
        </w:tabs>
        <w:ind w:left="840" w:hanging="420"/>
      </w:pPr>
      <w:rPr>
        <w:rFonts w:ascii="Wingdings" w:hAnsi="Wingdings" w:hint="default"/>
      </w:rPr>
    </w:lvl>
    <w:lvl w:ilvl="2" w:tplc="A648AAE0" w:tentative="1">
      <w:start w:val="1"/>
      <w:numFmt w:val="bullet"/>
      <w:lvlText w:val=""/>
      <w:lvlJc w:val="left"/>
      <w:pPr>
        <w:tabs>
          <w:tab w:val="num" w:pos="1260"/>
        </w:tabs>
        <w:ind w:left="1260" w:hanging="420"/>
      </w:pPr>
      <w:rPr>
        <w:rFonts w:ascii="Wingdings" w:hAnsi="Wingdings" w:hint="default"/>
      </w:rPr>
    </w:lvl>
    <w:lvl w:ilvl="3" w:tplc="F75071EC" w:tentative="1">
      <w:start w:val="1"/>
      <w:numFmt w:val="bullet"/>
      <w:lvlText w:val=""/>
      <w:lvlJc w:val="left"/>
      <w:pPr>
        <w:tabs>
          <w:tab w:val="num" w:pos="1680"/>
        </w:tabs>
        <w:ind w:left="1680" w:hanging="420"/>
      </w:pPr>
      <w:rPr>
        <w:rFonts w:ascii="Wingdings" w:hAnsi="Wingdings" w:hint="default"/>
      </w:rPr>
    </w:lvl>
    <w:lvl w:ilvl="4" w:tplc="DACEB230" w:tentative="1">
      <w:start w:val="1"/>
      <w:numFmt w:val="bullet"/>
      <w:lvlText w:val=""/>
      <w:lvlJc w:val="left"/>
      <w:pPr>
        <w:tabs>
          <w:tab w:val="num" w:pos="2100"/>
        </w:tabs>
        <w:ind w:left="2100" w:hanging="420"/>
      </w:pPr>
      <w:rPr>
        <w:rFonts w:ascii="Wingdings" w:hAnsi="Wingdings" w:hint="default"/>
      </w:rPr>
    </w:lvl>
    <w:lvl w:ilvl="5" w:tplc="500EA1CE" w:tentative="1">
      <w:start w:val="1"/>
      <w:numFmt w:val="bullet"/>
      <w:lvlText w:val=""/>
      <w:lvlJc w:val="left"/>
      <w:pPr>
        <w:tabs>
          <w:tab w:val="num" w:pos="2520"/>
        </w:tabs>
        <w:ind w:left="2520" w:hanging="420"/>
      </w:pPr>
      <w:rPr>
        <w:rFonts w:ascii="Wingdings" w:hAnsi="Wingdings" w:hint="default"/>
      </w:rPr>
    </w:lvl>
    <w:lvl w:ilvl="6" w:tplc="C79C526A" w:tentative="1">
      <w:start w:val="1"/>
      <w:numFmt w:val="bullet"/>
      <w:lvlText w:val=""/>
      <w:lvlJc w:val="left"/>
      <w:pPr>
        <w:tabs>
          <w:tab w:val="num" w:pos="2940"/>
        </w:tabs>
        <w:ind w:left="2940" w:hanging="420"/>
      </w:pPr>
      <w:rPr>
        <w:rFonts w:ascii="Wingdings" w:hAnsi="Wingdings" w:hint="default"/>
      </w:rPr>
    </w:lvl>
    <w:lvl w:ilvl="7" w:tplc="41D26D92" w:tentative="1">
      <w:start w:val="1"/>
      <w:numFmt w:val="bullet"/>
      <w:lvlText w:val=""/>
      <w:lvlJc w:val="left"/>
      <w:pPr>
        <w:tabs>
          <w:tab w:val="num" w:pos="3360"/>
        </w:tabs>
        <w:ind w:left="3360" w:hanging="420"/>
      </w:pPr>
      <w:rPr>
        <w:rFonts w:ascii="Wingdings" w:hAnsi="Wingdings" w:hint="default"/>
      </w:rPr>
    </w:lvl>
    <w:lvl w:ilvl="8" w:tplc="E1285D78" w:tentative="1">
      <w:start w:val="1"/>
      <w:numFmt w:val="bullet"/>
      <w:lvlText w:val=""/>
      <w:lvlJc w:val="left"/>
      <w:pPr>
        <w:tabs>
          <w:tab w:val="num" w:pos="3780"/>
        </w:tabs>
        <w:ind w:left="3780" w:hanging="420"/>
      </w:pPr>
      <w:rPr>
        <w:rFonts w:ascii="Wingdings" w:hAnsi="Wingdings" w:hint="default"/>
      </w:rPr>
    </w:lvl>
  </w:abstractNum>
  <w:abstractNum w:abstractNumId="38" w15:restartNumberingAfterBreak="0">
    <w:nsid w:val="6A631FD9"/>
    <w:multiLevelType w:val="hybridMultilevel"/>
    <w:tmpl w:val="76D8D07A"/>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9"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0" w15:restartNumberingAfterBreak="0">
    <w:nsid w:val="6E230785"/>
    <w:multiLevelType w:val="hybridMultilevel"/>
    <w:tmpl w:val="3D5E8D6E"/>
    <w:lvl w:ilvl="0" w:tplc="F902570E">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19">
      <w:start w:val="1"/>
      <w:numFmt w:val="lowerLetter"/>
      <w:pStyle w:val="SubItemStepinTable"/>
      <w:lvlText w:val="%2."/>
      <w:lvlJc w:val="left"/>
      <w:pPr>
        <w:tabs>
          <w:tab w:val="num" w:pos="284"/>
        </w:tabs>
        <w:ind w:left="568" w:hanging="284"/>
      </w:pPr>
      <w:rPr>
        <w:rFonts w:ascii="Times New Roman" w:hAnsi="Times New Roman" w:cs="Book Antiqua" w:hint="default"/>
        <w:b w:val="0"/>
        <w:bCs/>
        <w:i w:val="0"/>
        <w:iCs w:val="0"/>
        <w:sz w:val="21"/>
        <w:szCs w:val="21"/>
        <w:u w:val="none"/>
      </w:rPr>
    </w:lvl>
    <w:lvl w:ilvl="2" w:tplc="0409001B">
      <w:start w:val="1"/>
      <w:numFmt w:val="bullet"/>
      <w:pStyle w:val="SubItemListinTable"/>
      <w:lvlText w:val="−"/>
      <w:lvlJc w:val="left"/>
      <w:pPr>
        <w:tabs>
          <w:tab w:val="num" w:pos="568"/>
        </w:tabs>
        <w:ind w:left="568" w:hanging="284"/>
      </w:pPr>
      <w:rPr>
        <w:rFonts w:ascii="Times New Roman" w:hAnsi="Times New Roman" w:cs="Times New Roman" w:hint="default"/>
        <w:sz w:val="16"/>
        <w:szCs w:val="16"/>
      </w:rPr>
    </w:lvl>
    <w:lvl w:ilvl="3" w:tplc="0409000F">
      <w:start w:val="1"/>
      <w:numFmt w:val="decimal"/>
      <w:pStyle w:val="SubItemStepinTableList"/>
      <w:lvlText w:val="%4."/>
      <w:lvlJc w:val="left"/>
      <w:pPr>
        <w:tabs>
          <w:tab w:val="num" w:pos="284"/>
        </w:tabs>
        <w:ind w:left="568" w:hanging="284"/>
      </w:pPr>
      <w:rPr>
        <w:rFonts w:ascii="Times New Roman" w:hAnsi="Times New Roman" w:cs="Book Antiqua" w:hint="default"/>
        <w:b w:val="0"/>
        <w:bCs/>
        <w:i w:val="0"/>
        <w:iCs w:val="0"/>
        <w:sz w:val="21"/>
        <w:szCs w:val="21"/>
        <w:u w:val="none"/>
      </w:rPr>
    </w:lvl>
    <w:lvl w:ilvl="4" w:tplc="04090019">
      <w:start w:val="1"/>
      <w:numFmt w:val="bullet"/>
      <w:pStyle w:val="SubItemListinTableStep"/>
      <w:lvlText w:val=""/>
      <w:lvlJc w:val="left"/>
      <w:pPr>
        <w:tabs>
          <w:tab w:val="num" w:pos="568"/>
        </w:tabs>
        <w:ind w:left="568" w:hanging="284"/>
      </w:pPr>
      <w:rPr>
        <w:rFonts w:ascii="Wingdings" w:eastAsia="宋体" w:hAnsi="Wingdings" w:hint="default"/>
        <w:b w:val="0"/>
        <w:i w:val="0"/>
        <w:color w:val="auto"/>
        <w:position w:val="3"/>
        <w:sz w:val="13"/>
        <w:szCs w:val="13"/>
      </w:rPr>
    </w:lvl>
    <w:lvl w:ilvl="5" w:tplc="0409001B">
      <w:start w:val="1"/>
      <w:numFmt w:val="decimal"/>
      <w:pStyle w:val="CAUTIONTextStep"/>
      <w:lvlText w:val="%6."/>
      <w:lvlJc w:val="left"/>
      <w:pPr>
        <w:tabs>
          <w:tab w:val="num" w:pos="1985"/>
        </w:tabs>
        <w:ind w:left="1985" w:hanging="284"/>
      </w:pPr>
      <w:rPr>
        <w:rFonts w:ascii="Times New Roman" w:hAnsi="Times New Roman" w:cs="Book Antiqua" w:hint="default"/>
        <w:color w:val="auto"/>
        <w:spacing w:val="0"/>
        <w:w w:val="100"/>
        <w:position w:val="1"/>
        <w:sz w:val="21"/>
        <w:szCs w:val="21"/>
      </w:rPr>
    </w:lvl>
    <w:lvl w:ilvl="6" w:tplc="0409000F">
      <w:start w:val="1"/>
      <w:numFmt w:val="decimal"/>
      <w:pStyle w:val="NotesTextStep"/>
      <w:lvlText w:val="%7."/>
      <w:lvlJc w:val="left"/>
      <w:pPr>
        <w:tabs>
          <w:tab w:val="num" w:pos="2359"/>
        </w:tabs>
        <w:ind w:left="2359" w:hanging="284"/>
      </w:pPr>
      <w:rPr>
        <w:rFonts w:ascii="Times New Roman" w:hAnsi="Times New Roman" w:cs="Book Antiqua" w:hint="default"/>
        <w:color w:val="auto"/>
        <w:spacing w:val="0"/>
        <w:w w:val="100"/>
        <w:position w:val="1"/>
        <w:sz w:val="18"/>
        <w:szCs w:val="18"/>
      </w:rPr>
    </w:lvl>
    <w:lvl w:ilvl="7" w:tplc="04090019">
      <w:start w:val="1"/>
      <w:numFmt w:val="decimal"/>
      <w:pStyle w:val="NotesTextStepinTable"/>
      <w:lvlText w:val="%8."/>
      <w:lvlJc w:val="left"/>
      <w:pPr>
        <w:tabs>
          <w:tab w:val="num" w:pos="454"/>
        </w:tabs>
        <w:ind w:left="454" w:hanging="284"/>
      </w:pPr>
      <w:rPr>
        <w:rFonts w:ascii="Times New Roman" w:hAnsi="Times New Roman" w:cs="Book Antiqua" w:hint="default"/>
        <w:color w:val="auto"/>
        <w:spacing w:val="0"/>
        <w:w w:val="100"/>
        <w:position w:val="1"/>
        <w:sz w:val="18"/>
        <w:szCs w:val="18"/>
      </w:rPr>
    </w:lvl>
    <w:lvl w:ilvl="8" w:tplc="0409001B">
      <w:start w:val="1"/>
      <w:numFmt w:val="bullet"/>
      <w:lvlText w:val=""/>
      <w:lvlJc w:val="left"/>
      <w:pPr>
        <w:ind w:left="3720" w:hanging="360"/>
      </w:pPr>
      <w:rPr>
        <w:rFonts w:ascii="Wingdings" w:hAnsi="Wingdings" w:hint="default"/>
      </w:rPr>
    </w:lvl>
  </w:abstractNum>
  <w:abstractNum w:abstractNumId="41" w15:restartNumberingAfterBreak="0">
    <w:nsid w:val="6F403361"/>
    <w:multiLevelType w:val="hybridMultilevel"/>
    <w:tmpl w:val="C4B0293C"/>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2" w15:restartNumberingAfterBreak="0">
    <w:nsid w:val="73DB5DEC"/>
    <w:multiLevelType w:val="hybridMultilevel"/>
    <w:tmpl w:val="C2B64D1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43" w15:restartNumberingAfterBreak="0">
    <w:nsid w:val="7D9E7583"/>
    <w:multiLevelType w:val="hybridMultilevel"/>
    <w:tmpl w:val="F970E95E"/>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44" w15:restartNumberingAfterBreak="0">
    <w:nsid w:val="7F773C35"/>
    <w:multiLevelType w:val="hybridMultilevel"/>
    <w:tmpl w:val="2864E6EA"/>
    <w:lvl w:ilvl="0" w:tplc="F902570E">
      <w:start w:val="1"/>
      <w:numFmt w:val="decimal"/>
      <w:lvlText w:val="%1."/>
      <w:lvlJc w:val="left"/>
      <w:pPr>
        <w:tabs>
          <w:tab w:val="num" w:pos="2126"/>
        </w:tabs>
        <w:ind w:left="2126" w:hanging="425"/>
      </w:pPr>
      <w:rPr>
        <w:rFonts w:hint="eastAsia"/>
        <w:b w:val="0"/>
        <w:bCs/>
        <w:i w:val="0"/>
        <w:iCs w:val="0"/>
        <w:sz w:val="21"/>
        <w:szCs w:val="21"/>
        <w:u w:val="none"/>
      </w:rPr>
    </w:lvl>
    <w:lvl w:ilvl="1" w:tplc="04090019">
      <w:start w:val="1"/>
      <w:numFmt w:val="lowerLetter"/>
      <w:pStyle w:val="SubItemStep"/>
      <w:lvlText w:val="%2."/>
      <w:lvlJc w:val="left"/>
      <w:pPr>
        <w:tabs>
          <w:tab w:val="num" w:pos="2551"/>
        </w:tabs>
        <w:ind w:left="2551" w:hanging="425"/>
      </w:pPr>
      <w:rPr>
        <w:rFonts w:ascii="Times New Roman" w:hAnsi="Times New Roman" w:cs="Book Antiqua" w:hint="default"/>
        <w:b w:val="0"/>
        <w:bCs/>
        <w:i w:val="0"/>
        <w:iCs w:val="0"/>
        <w:sz w:val="21"/>
        <w:szCs w:val="21"/>
        <w:u w:val="none"/>
      </w:rPr>
    </w:lvl>
    <w:lvl w:ilvl="2" w:tplc="0409001B">
      <w:start w:val="1"/>
      <w:numFmt w:val="lowerRoman"/>
      <w:pStyle w:val="ThirdLevelItemStep"/>
      <w:lvlText w:val="%3."/>
      <w:lvlJc w:val="left"/>
      <w:pPr>
        <w:tabs>
          <w:tab w:val="num" w:pos="2976"/>
        </w:tabs>
        <w:ind w:left="2976" w:hanging="425"/>
      </w:pPr>
      <w:rPr>
        <w:rFonts w:ascii="Times New Roman" w:hAnsi="Times New Roman" w:cs="Book Antiqua" w:hint="default"/>
        <w:b w:val="0"/>
        <w:bCs/>
        <w:i w:val="0"/>
        <w:iCs w:val="0"/>
        <w:sz w:val="21"/>
        <w:szCs w:val="21"/>
        <w:u w:val="none"/>
      </w:rPr>
    </w:lvl>
    <w:lvl w:ilvl="3" w:tplc="0409000F">
      <w:start w:val="1"/>
      <w:numFmt w:val="decimal"/>
      <w:pStyle w:val="FourthLevelItemStep"/>
      <w:lvlText w:val="%4)"/>
      <w:lvlJc w:val="left"/>
      <w:pPr>
        <w:tabs>
          <w:tab w:val="num" w:pos="3401"/>
        </w:tabs>
        <w:ind w:left="3401" w:hanging="425"/>
      </w:pPr>
      <w:rPr>
        <w:rFonts w:ascii="Times New Roman" w:hAnsi="Times New Roman" w:cs="Book Antiqua" w:hint="default"/>
        <w:b w:val="0"/>
        <w:bCs/>
        <w:i w:val="0"/>
        <w:iCs w:val="0"/>
        <w:sz w:val="21"/>
        <w:szCs w:val="21"/>
        <w:u w:val="none"/>
      </w:rPr>
    </w:lvl>
    <w:lvl w:ilvl="4" w:tplc="04090019" w:tentative="1">
      <w:start w:val="1"/>
      <w:numFmt w:val="bullet"/>
      <w:lvlText w:val=""/>
      <w:lvlJc w:val="left"/>
      <w:pPr>
        <w:tabs>
          <w:tab w:val="num" w:pos="1260"/>
        </w:tabs>
        <w:ind w:left="1260" w:hanging="420"/>
      </w:pPr>
      <w:rPr>
        <w:rFonts w:ascii="Wingdings" w:hAnsi="Wingdings" w:hint="default"/>
      </w:rPr>
    </w:lvl>
    <w:lvl w:ilvl="5" w:tplc="0409001B" w:tentative="1">
      <w:start w:val="1"/>
      <w:numFmt w:val="bullet"/>
      <w:lvlText w:val=""/>
      <w:lvlJc w:val="left"/>
      <w:pPr>
        <w:tabs>
          <w:tab w:val="num" w:pos="1680"/>
        </w:tabs>
        <w:ind w:left="1680" w:hanging="420"/>
      </w:pPr>
      <w:rPr>
        <w:rFonts w:ascii="Wingdings" w:hAnsi="Wingdings" w:hint="default"/>
      </w:rPr>
    </w:lvl>
    <w:lvl w:ilvl="6" w:tplc="0409000F" w:tentative="1">
      <w:start w:val="1"/>
      <w:numFmt w:val="bullet"/>
      <w:lvlText w:val=""/>
      <w:lvlJc w:val="left"/>
      <w:pPr>
        <w:tabs>
          <w:tab w:val="num" w:pos="2100"/>
        </w:tabs>
        <w:ind w:left="2100" w:hanging="420"/>
      </w:pPr>
      <w:rPr>
        <w:rFonts w:ascii="Wingdings" w:hAnsi="Wingdings" w:hint="default"/>
      </w:rPr>
    </w:lvl>
    <w:lvl w:ilvl="7" w:tplc="04090019" w:tentative="1">
      <w:start w:val="1"/>
      <w:numFmt w:val="bullet"/>
      <w:lvlText w:val=""/>
      <w:lvlJc w:val="left"/>
      <w:pPr>
        <w:tabs>
          <w:tab w:val="num" w:pos="2520"/>
        </w:tabs>
        <w:ind w:left="2520" w:hanging="420"/>
      </w:pPr>
      <w:rPr>
        <w:rFonts w:ascii="Wingdings" w:hAnsi="Wingdings" w:hint="default"/>
      </w:rPr>
    </w:lvl>
    <w:lvl w:ilvl="8" w:tplc="0409001B">
      <w:start w:val="1"/>
      <w:numFmt w:val="decimal"/>
      <w:lvlRestart w:val="0"/>
      <w:lvlText w:val="%9."/>
      <w:lvlJc w:val="left"/>
      <w:pPr>
        <w:tabs>
          <w:tab w:val="num" w:pos="284"/>
        </w:tabs>
        <w:ind w:left="284" w:hanging="284"/>
      </w:pPr>
      <w:rPr>
        <w:rFonts w:hint="eastAsia"/>
      </w:rPr>
    </w:lvl>
  </w:abstractNum>
  <w:num w:numId="1">
    <w:abstractNumId w:val="40"/>
  </w:num>
  <w:num w:numId="2">
    <w:abstractNumId w:val="15"/>
  </w:num>
  <w:num w:numId="3">
    <w:abstractNumId w:val="3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8"/>
  </w:num>
  <w:num w:numId="15">
    <w:abstractNumId w:val="21"/>
  </w:num>
  <w:num w:numId="16">
    <w:abstractNumId w:val="39"/>
  </w:num>
  <w:num w:numId="17">
    <w:abstractNumId w:val="30"/>
  </w:num>
  <w:num w:numId="18">
    <w:abstractNumId w:val="19"/>
  </w:num>
  <w:num w:numId="19">
    <w:abstractNumId w:val="14"/>
  </w:num>
  <w:num w:numId="20">
    <w:abstractNumId w:val="44"/>
  </w:num>
  <w:num w:numId="21">
    <w:abstractNumId w:val="33"/>
  </w:num>
  <w:num w:numId="22">
    <w:abstractNumId w:val="25"/>
  </w:num>
  <w:num w:numId="23">
    <w:abstractNumId w:val="26"/>
  </w:num>
  <w:num w:numId="24">
    <w:abstractNumId w:val="34"/>
  </w:num>
  <w:num w:numId="25">
    <w:abstractNumId w:val="17"/>
  </w:num>
  <w:num w:numId="26">
    <w:abstractNumId w:val="16"/>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2"/>
  </w:num>
  <w:num w:numId="30">
    <w:abstractNumId w:val="36"/>
  </w:num>
  <w:num w:numId="31">
    <w:abstractNumId w:val="29"/>
  </w:num>
  <w:num w:numId="32">
    <w:abstractNumId w:val="41"/>
  </w:num>
  <w:num w:numId="33">
    <w:abstractNumId w:val="38"/>
  </w:num>
  <w:num w:numId="34">
    <w:abstractNumId w:val="13"/>
  </w:num>
  <w:num w:numId="35">
    <w:abstractNumId w:val="32"/>
  </w:num>
  <w:num w:numId="36">
    <w:abstractNumId w:val="24"/>
  </w:num>
  <w:num w:numId="37">
    <w:abstractNumId w:val="31"/>
  </w:num>
  <w:num w:numId="38">
    <w:abstractNumId w:val="10"/>
  </w:num>
  <w:num w:numId="39">
    <w:abstractNumId w:val="42"/>
  </w:num>
  <w:num w:numId="40">
    <w:abstractNumId w:val="27"/>
  </w:num>
  <w:num w:numId="41">
    <w:abstractNumId w:val="20"/>
  </w:num>
  <w:num w:numId="42">
    <w:abstractNumId w:val="43"/>
  </w:num>
  <w:num w:numId="43">
    <w:abstractNumId w:val="22"/>
  </w:num>
  <w:num w:numId="44">
    <w:abstractNumId w:val="23"/>
  </w:num>
  <w:num w:numId="45">
    <w:abstractNumId w:val="35"/>
  </w:num>
  <w:num w:numId="46">
    <w:abstractNumId w:val="1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activeWritingStyle w:appName="MSWord" w:lang="en-US" w:vendorID="64" w:dllVersion="131078" w:nlCheck="1" w:checkStyle="1"/>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EB5"/>
    <w:rsid w:val="0000155F"/>
    <w:rsid w:val="0000179B"/>
    <w:rsid w:val="00001921"/>
    <w:rsid w:val="00007805"/>
    <w:rsid w:val="00010601"/>
    <w:rsid w:val="00010774"/>
    <w:rsid w:val="0001153D"/>
    <w:rsid w:val="000121E5"/>
    <w:rsid w:val="00012F18"/>
    <w:rsid w:val="00013E7E"/>
    <w:rsid w:val="00013F5A"/>
    <w:rsid w:val="000144C0"/>
    <w:rsid w:val="000149F7"/>
    <w:rsid w:val="00014BBA"/>
    <w:rsid w:val="00015FEA"/>
    <w:rsid w:val="0001615B"/>
    <w:rsid w:val="00016E1E"/>
    <w:rsid w:val="00017674"/>
    <w:rsid w:val="00017D5F"/>
    <w:rsid w:val="00020495"/>
    <w:rsid w:val="000207AA"/>
    <w:rsid w:val="0002163B"/>
    <w:rsid w:val="000224B0"/>
    <w:rsid w:val="00022D1E"/>
    <w:rsid w:val="00023086"/>
    <w:rsid w:val="0002372B"/>
    <w:rsid w:val="0002396F"/>
    <w:rsid w:val="0002463B"/>
    <w:rsid w:val="00024A20"/>
    <w:rsid w:val="00025490"/>
    <w:rsid w:val="00025562"/>
    <w:rsid w:val="000264C5"/>
    <w:rsid w:val="000264D1"/>
    <w:rsid w:val="00027452"/>
    <w:rsid w:val="00030DBE"/>
    <w:rsid w:val="00031268"/>
    <w:rsid w:val="0003170C"/>
    <w:rsid w:val="000326AE"/>
    <w:rsid w:val="00032A9F"/>
    <w:rsid w:val="00033764"/>
    <w:rsid w:val="00033C3D"/>
    <w:rsid w:val="00033F7F"/>
    <w:rsid w:val="0003520D"/>
    <w:rsid w:val="00035825"/>
    <w:rsid w:val="00035E5E"/>
    <w:rsid w:val="0003611A"/>
    <w:rsid w:val="000367D3"/>
    <w:rsid w:val="00036A96"/>
    <w:rsid w:val="00036D7A"/>
    <w:rsid w:val="00037E9C"/>
    <w:rsid w:val="0004011E"/>
    <w:rsid w:val="00040636"/>
    <w:rsid w:val="00040A90"/>
    <w:rsid w:val="00042230"/>
    <w:rsid w:val="00042A83"/>
    <w:rsid w:val="0004322D"/>
    <w:rsid w:val="00043A9C"/>
    <w:rsid w:val="0004419A"/>
    <w:rsid w:val="0004562A"/>
    <w:rsid w:val="00046D9D"/>
    <w:rsid w:val="00046DC3"/>
    <w:rsid w:val="00047CDF"/>
    <w:rsid w:val="0005045D"/>
    <w:rsid w:val="00052751"/>
    <w:rsid w:val="0005446F"/>
    <w:rsid w:val="00054F06"/>
    <w:rsid w:val="00055B87"/>
    <w:rsid w:val="00055F01"/>
    <w:rsid w:val="00057AD8"/>
    <w:rsid w:val="0006167E"/>
    <w:rsid w:val="00061CBE"/>
    <w:rsid w:val="0006282C"/>
    <w:rsid w:val="000628F7"/>
    <w:rsid w:val="00062D74"/>
    <w:rsid w:val="00063498"/>
    <w:rsid w:val="00063F07"/>
    <w:rsid w:val="0006548A"/>
    <w:rsid w:val="00066D63"/>
    <w:rsid w:val="00070ADC"/>
    <w:rsid w:val="00070B57"/>
    <w:rsid w:val="0007201A"/>
    <w:rsid w:val="00072200"/>
    <w:rsid w:val="000724C7"/>
    <w:rsid w:val="00073F7B"/>
    <w:rsid w:val="00074822"/>
    <w:rsid w:val="00075CAC"/>
    <w:rsid w:val="00076B9D"/>
    <w:rsid w:val="00077B83"/>
    <w:rsid w:val="000806B3"/>
    <w:rsid w:val="00080F62"/>
    <w:rsid w:val="00080FCC"/>
    <w:rsid w:val="0008259C"/>
    <w:rsid w:val="000826D1"/>
    <w:rsid w:val="00082CD8"/>
    <w:rsid w:val="000835A3"/>
    <w:rsid w:val="00083AB5"/>
    <w:rsid w:val="00083D47"/>
    <w:rsid w:val="00083EAC"/>
    <w:rsid w:val="000864EB"/>
    <w:rsid w:val="00087BCC"/>
    <w:rsid w:val="00091E5A"/>
    <w:rsid w:val="0009216C"/>
    <w:rsid w:val="00092544"/>
    <w:rsid w:val="00093D6C"/>
    <w:rsid w:val="000943C4"/>
    <w:rsid w:val="000953C3"/>
    <w:rsid w:val="000966F6"/>
    <w:rsid w:val="000978D3"/>
    <w:rsid w:val="000A0821"/>
    <w:rsid w:val="000A2573"/>
    <w:rsid w:val="000A2D96"/>
    <w:rsid w:val="000A3DB2"/>
    <w:rsid w:val="000A41B0"/>
    <w:rsid w:val="000A45AD"/>
    <w:rsid w:val="000A5481"/>
    <w:rsid w:val="000A58DB"/>
    <w:rsid w:val="000A5D01"/>
    <w:rsid w:val="000A70CB"/>
    <w:rsid w:val="000B01A0"/>
    <w:rsid w:val="000B0640"/>
    <w:rsid w:val="000B1175"/>
    <w:rsid w:val="000B243B"/>
    <w:rsid w:val="000B4380"/>
    <w:rsid w:val="000B4750"/>
    <w:rsid w:val="000B51D3"/>
    <w:rsid w:val="000B56D6"/>
    <w:rsid w:val="000B6421"/>
    <w:rsid w:val="000B65E9"/>
    <w:rsid w:val="000C0BD8"/>
    <w:rsid w:val="000C1293"/>
    <w:rsid w:val="000C27D5"/>
    <w:rsid w:val="000C4BCA"/>
    <w:rsid w:val="000C64CD"/>
    <w:rsid w:val="000D00B7"/>
    <w:rsid w:val="000D06CB"/>
    <w:rsid w:val="000D0DFB"/>
    <w:rsid w:val="000D1A85"/>
    <w:rsid w:val="000D1FEC"/>
    <w:rsid w:val="000D21A8"/>
    <w:rsid w:val="000D2E06"/>
    <w:rsid w:val="000D327D"/>
    <w:rsid w:val="000D40AF"/>
    <w:rsid w:val="000D43B7"/>
    <w:rsid w:val="000D5000"/>
    <w:rsid w:val="000D50BC"/>
    <w:rsid w:val="000D51A9"/>
    <w:rsid w:val="000D5D90"/>
    <w:rsid w:val="000E0B59"/>
    <w:rsid w:val="000E147B"/>
    <w:rsid w:val="000E1B42"/>
    <w:rsid w:val="000E1FE8"/>
    <w:rsid w:val="000E220F"/>
    <w:rsid w:val="000E2EFE"/>
    <w:rsid w:val="000E31F1"/>
    <w:rsid w:val="000E3A7C"/>
    <w:rsid w:val="000E4B28"/>
    <w:rsid w:val="000E5F79"/>
    <w:rsid w:val="000E7423"/>
    <w:rsid w:val="000E77FA"/>
    <w:rsid w:val="000E7F2C"/>
    <w:rsid w:val="000F08EE"/>
    <w:rsid w:val="000F0BE1"/>
    <w:rsid w:val="000F18D9"/>
    <w:rsid w:val="000F2FA2"/>
    <w:rsid w:val="000F3343"/>
    <w:rsid w:val="000F37AF"/>
    <w:rsid w:val="000F47BD"/>
    <w:rsid w:val="000F4D8B"/>
    <w:rsid w:val="000F5750"/>
    <w:rsid w:val="000F5BBF"/>
    <w:rsid w:val="000F759F"/>
    <w:rsid w:val="000F7624"/>
    <w:rsid w:val="0010086F"/>
    <w:rsid w:val="00101A21"/>
    <w:rsid w:val="001024DC"/>
    <w:rsid w:val="0010359B"/>
    <w:rsid w:val="00103D4F"/>
    <w:rsid w:val="00104691"/>
    <w:rsid w:val="00104FAD"/>
    <w:rsid w:val="00106703"/>
    <w:rsid w:val="00107ACA"/>
    <w:rsid w:val="00107AF4"/>
    <w:rsid w:val="00110111"/>
    <w:rsid w:val="0011048B"/>
    <w:rsid w:val="0011086B"/>
    <w:rsid w:val="00110C91"/>
    <w:rsid w:val="0011101C"/>
    <w:rsid w:val="00111F71"/>
    <w:rsid w:val="0011261C"/>
    <w:rsid w:val="001126DE"/>
    <w:rsid w:val="001126EA"/>
    <w:rsid w:val="001128BB"/>
    <w:rsid w:val="001134A1"/>
    <w:rsid w:val="00114BD8"/>
    <w:rsid w:val="00114D40"/>
    <w:rsid w:val="00114D90"/>
    <w:rsid w:val="00115752"/>
    <w:rsid w:val="001171DC"/>
    <w:rsid w:val="00117EF7"/>
    <w:rsid w:val="001204C0"/>
    <w:rsid w:val="00120748"/>
    <w:rsid w:val="00121E97"/>
    <w:rsid w:val="00122479"/>
    <w:rsid w:val="0012283B"/>
    <w:rsid w:val="001228A2"/>
    <w:rsid w:val="001231EE"/>
    <w:rsid w:val="00123A91"/>
    <w:rsid w:val="00124E6D"/>
    <w:rsid w:val="001250BF"/>
    <w:rsid w:val="00125C04"/>
    <w:rsid w:val="001266E5"/>
    <w:rsid w:val="00127DE7"/>
    <w:rsid w:val="00130A15"/>
    <w:rsid w:val="00131EBC"/>
    <w:rsid w:val="00132475"/>
    <w:rsid w:val="001326DE"/>
    <w:rsid w:val="00132D1C"/>
    <w:rsid w:val="0013342A"/>
    <w:rsid w:val="00134350"/>
    <w:rsid w:val="001359C8"/>
    <w:rsid w:val="00136C89"/>
    <w:rsid w:val="00136E84"/>
    <w:rsid w:val="00137CA6"/>
    <w:rsid w:val="001406DD"/>
    <w:rsid w:val="00140E45"/>
    <w:rsid w:val="00141024"/>
    <w:rsid w:val="001417C8"/>
    <w:rsid w:val="00141A14"/>
    <w:rsid w:val="00142E68"/>
    <w:rsid w:val="001465F9"/>
    <w:rsid w:val="00150580"/>
    <w:rsid w:val="00150608"/>
    <w:rsid w:val="0015102C"/>
    <w:rsid w:val="00152A98"/>
    <w:rsid w:val="00153C9B"/>
    <w:rsid w:val="00153F6F"/>
    <w:rsid w:val="001541C2"/>
    <w:rsid w:val="00155308"/>
    <w:rsid w:val="00155332"/>
    <w:rsid w:val="00155A54"/>
    <w:rsid w:val="00157440"/>
    <w:rsid w:val="001579E6"/>
    <w:rsid w:val="00157E01"/>
    <w:rsid w:val="00160545"/>
    <w:rsid w:val="001606B6"/>
    <w:rsid w:val="00161209"/>
    <w:rsid w:val="00161DE7"/>
    <w:rsid w:val="001625A0"/>
    <w:rsid w:val="00162843"/>
    <w:rsid w:val="00162AA7"/>
    <w:rsid w:val="00162D63"/>
    <w:rsid w:val="00162D8B"/>
    <w:rsid w:val="00163D23"/>
    <w:rsid w:val="0016476F"/>
    <w:rsid w:val="00164957"/>
    <w:rsid w:val="00164A85"/>
    <w:rsid w:val="00165263"/>
    <w:rsid w:val="00165F45"/>
    <w:rsid w:val="00166443"/>
    <w:rsid w:val="001672EF"/>
    <w:rsid w:val="0016754C"/>
    <w:rsid w:val="00167B00"/>
    <w:rsid w:val="0017078E"/>
    <w:rsid w:val="00170B3D"/>
    <w:rsid w:val="00170C59"/>
    <w:rsid w:val="00170CE0"/>
    <w:rsid w:val="00170D96"/>
    <w:rsid w:val="0017178E"/>
    <w:rsid w:val="00171ED7"/>
    <w:rsid w:val="001726EF"/>
    <w:rsid w:val="00172923"/>
    <w:rsid w:val="00172C3A"/>
    <w:rsid w:val="00173613"/>
    <w:rsid w:val="00174623"/>
    <w:rsid w:val="001755A2"/>
    <w:rsid w:val="001766D0"/>
    <w:rsid w:val="00176CFF"/>
    <w:rsid w:val="001778B2"/>
    <w:rsid w:val="00177A63"/>
    <w:rsid w:val="00177D1D"/>
    <w:rsid w:val="001803B4"/>
    <w:rsid w:val="00181CFB"/>
    <w:rsid w:val="00183A55"/>
    <w:rsid w:val="0018478C"/>
    <w:rsid w:val="001850AE"/>
    <w:rsid w:val="00185F30"/>
    <w:rsid w:val="00186AA2"/>
    <w:rsid w:val="00190009"/>
    <w:rsid w:val="00190CF3"/>
    <w:rsid w:val="00190F24"/>
    <w:rsid w:val="00191022"/>
    <w:rsid w:val="00194560"/>
    <w:rsid w:val="001948B6"/>
    <w:rsid w:val="0019512E"/>
    <w:rsid w:val="00195789"/>
    <w:rsid w:val="00195A8C"/>
    <w:rsid w:val="00195B03"/>
    <w:rsid w:val="0019684C"/>
    <w:rsid w:val="001A0CD9"/>
    <w:rsid w:val="001A1190"/>
    <w:rsid w:val="001A1F68"/>
    <w:rsid w:val="001A2DF8"/>
    <w:rsid w:val="001A330F"/>
    <w:rsid w:val="001A50C8"/>
    <w:rsid w:val="001A55DE"/>
    <w:rsid w:val="001A5792"/>
    <w:rsid w:val="001A6A7A"/>
    <w:rsid w:val="001A6ABD"/>
    <w:rsid w:val="001A7CFD"/>
    <w:rsid w:val="001B1A37"/>
    <w:rsid w:val="001B28FC"/>
    <w:rsid w:val="001B2BB1"/>
    <w:rsid w:val="001B2F84"/>
    <w:rsid w:val="001B3756"/>
    <w:rsid w:val="001B3C1F"/>
    <w:rsid w:val="001B3F28"/>
    <w:rsid w:val="001B44D7"/>
    <w:rsid w:val="001B491D"/>
    <w:rsid w:val="001B52E3"/>
    <w:rsid w:val="001B5E13"/>
    <w:rsid w:val="001B6FE3"/>
    <w:rsid w:val="001C247E"/>
    <w:rsid w:val="001C3953"/>
    <w:rsid w:val="001C55A0"/>
    <w:rsid w:val="001C59F3"/>
    <w:rsid w:val="001C7AC9"/>
    <w:rsid w:val="001D0875"/>
    <w:rsid w:val="001D089E"/>
    <w:rsid w:val="001D0CEE"/>
    <w:rsid w:val="001D23CA"/>
    <w:rsid w:val="001D2539"/>
    <w:rsid w:val="001D2A8F"/>
    <w:rsid w:val="001D3662"/>
    <w:rsid w:val="001D3DCE"/>
    <w:rsid w:val="001D3E82"/>
    <w:rsid w:val="001D51DF"/>
    <w:rsid w:val="001D68ED"/>
    <w:rsid w:val="001D79B8"/>
    <w:rsid w:val="001E1405"/>
    <w:rsid w:val="001E3702"/>
    <w:rsid w:val="001E42B2"/>
    <w:rsid w:val="001E461F"/>
    <w:rsid w:val="001E53C2"/>
    <w:rsid w:val="001E5756"/>
    <w:rsid w:val="001F035B"/>
    <w:rsid w:val="001F0536"/>
    <w:rsid w:val="001F07F5"/>
    <w:rsid w:val="001F0E66"/>
    <w:rsid w:val="001F0F0A"/>
    <w:rsid w:val="001F1C5D"/>
    <w:rsid w:val="001F24E8"/>
    <w:rsid w:val="001F30EF"/>
    <w:rsid w:val="001F3EB5"/>
    <w:rsid w:val="001F4BB7"/>
    <w:rsid w:val="001F50F2"/>
    <w:rsid w:val="001F5446"/>
    <w:rsid w:val="001F56D9"/>
    <w:rsid w:val="001F57C3"/>
    <w:rsid w:val="001F74E5"/>
    <w:rsid w:val="001F785F"/>
    <w:rsid w:val="00200C40"/>
    <w:rsid w:val="00200D04"/>
    <w:rsid w:val="00201C34"/>
    <w:rsid w:val="00202516"/>
    <w:rsid w:val="00202625"/>
    <w:rsid w:val="00203AEC"/>
    <w:rsid w:val="00204D14"/>
    <w:rsid w:val="0020546C"/>
    <w:rsid w:val="002054E1"/>
    <w:rsid w:val="00205EC1"/>
    <w:rsid w:val="00210C6E"/>
    <w:rsid w:val="00210D2A"/>
    <w:rsid w:val="002113E3"/>
    <w:rsid w:val="00211A0A"/>
    <w:rsid w:val="00211A96"/>
    <w:rsid w:val="00212204"/>
    <w:rsid w:val="00212BA0"/>
    <w:rsid w:val="00212C36"/>
    <w:rsid w:val="0021305A"/>
    <w:rsid w:val="002137AC"/>
    <w:rsid w:val="00213DFA"/>
    <w:rsid w:val="002142E7"/>
    <w:rsid w:val="00215389"/>
    <w:rsid w:val="00215913"/>
    <w:rsid w:val="0021726D"/>
    <w:rsid w:val="00220DD8"/>
    <w:rsid w:val="00221EB6"/>
    <w:rsid w:val="00222E24"/>
    <w:rsid w:val="0022347A"/>
    <w:rsid w:val="00225EC4"/>
    <w:rsid w:val="00226AC7"/>
    <w:rsid w:val="00226DF3"/>
    <w:rsid w:val="0022737C"/>
    <w:rsid w:val="00230111"/>
    <w:rsid w:val="002312DD"/>
    <w:rsid w:val="002322A7"/>
    <w:rsid w:val="00232A1D"/>
    <w:rsid w:val="00232AD1"/>
    <w:rsid w:val="00232F5B"/>
    <w:rsid w:val="002338FE"/>
    <w:rsid w:val="00233973"/>
    <w:rsid w:val="00233BBA"/>
    <w:rsid w:val="002343AA"/>
    <w:rsid w:val="002343D1"/>
    <w:rsid w:val="002353CC"/>
    <w:rsid w:val="002355D8"/>
    <w:rsid w:val="002357DA"/>
    <w:rsid w:val="00235A97"/>
    <w:rsid w:val="00235FAC"/>
    <w:rsid w:val="0023736B"/>
    <w:rsid w:val="00237DA8"/>
    <w:rsid w:val="00237DAD"/>
    <w:rsid w:val="002407F1"/>
    <w:rsid w:val="00241758"/>
    <w:rsid w:val="00241B49"/>
    <w:rsid w:val="0024497D"/>
    <w:rsid w:val="00245487"/>
    <w:rsid w:val="00245E43"/>
    <w:rsid w:val="0025143F"/>
    <w:rsid w:val="00253D18"/>
    <w:rsid w:val="00254A9B"/>
    <w:rsid w:val="00254B43"/>
    <w:rsid w:val="002558AB"/>
    <w:rsid w:val="00255B53"/>
    <w:rsid w:val="0025680C"/>
    <w:rsid w:val="00256F23"/>
    <w:rsid w:val="002571E9"/>
    <w:rsid w:val="00257485"/>
    <w:rsid w:val="00260FA7"/>
    <w:rsid w:val="002613C8"/>
    <w:rsid w:val="002626BE"/>
    <w:rsid w:val="00262993"/>
    <w:rsid w:val="00262FBE"/>
    <w:rsid w:val="00263EC0"/>
    <w:rsid w:val="00264E71"/>
    <w:rsid w:val="002708DA"/>
    <w:rsid w:val="00271789"/>
    <w:rsid w:val="002721F2"/>
    <w:rsid w:val="00274E97"/>
    <w:rsid w:val="002755B7"/>
    <w:rsid w:val="00275CF2"/>
    <w:rsid w:val="0027672B"/>
    <w:rsid w:val="00277060"/>
    <w:rsid w:val="00277A68"/>
    <w:rsid w:val="00280FA5"/>
    <w:rsid w:val="00281217"/>
    <w:rsid w:val="002833C4"/>
    <w:rsid w:val="002840B2"/>
    <w:rsid w:val="00284251"/>
    <w:rsid w:val="00284659"/>
    <w:rsid w:val="00284CEB"/>
    <w:rsid w:val="002850D8"/>
    <w:rsid w:val="00285A16"/>
    <w:rsid w:val="00285A69"/>
    <w:rsid w:val="00286232"/>
    <w:rsid w:val="00286531"/>
    <w:rsid w:val="00286707"/>
    <w:rsid w:val="00286B62"/>
    <w:rsid w:val="00292519"/>
    <w:rsid w:val="0029294D"/>
    <w:rsid w:val="00292A51"/>
    <w:rsid w:val="0029309B"/>
    <w:rsid w:val="002930EB"/>
    <w:rsid w:val="0029311D"/>
    <w:rsid w:val="0029414E"/>
    <w:rsid w:val="00294379"/>
    <w:rsid w:val="002952A5"/>
    <w:rsid w:val="00295EAA"/>
    <w:rsid w:val="00297A6C"/>
    <w:rsid w:val="00297AB8"/>
    <w:rsid w:val="002A00FA"/>
    <w:rsid w:val="002A0D48"/>
    <w:rsid w:val="002A0EDF"/>
    <w:rsid w:val="002A2528"/>
    <w:rsid w:val="002A28E3"/>
    <w:rsid w:val="002A3B72"/>
    <w:rsid w:val="002A445B"/>
    <w:rsid w:val="002A44E2"/>
    <w:rsid w:val="002A4E59"/>
    <w:rsid w:val="002A4F9F"/>
    <w:rsid w:val="002A52A4"/>
    <w:rsid w:val="002A5B29"/>
    <w:rsid w:val="002A6CFA"/>
    <w:rsid w:val="002A75D7"/>
    <w:rsid w:val="002A7A69"/>
    <w:rsid w:val="002A7BD2"/>
    <w:rsid w:val="002A7F3F"/>
    <w:rsid w:val="002B0B09"/>
    <w:rsid w:val="002B0B5C"/>
    <w:rsid w:val="002B18E5"/>
    <w:rsid w:val="002B21A8"/>
    <w:rsid w:val="002B23F1"/>
    <w:rsid w:val="002B2D73"/>
    <w:rsid w:val="002B40DF"/>
    <w:rsid w:val="002B427C"/>
    <w:rsid w:val="002B45F8"/>
    <w:rsid w:val="002B7706"/>
    <w:rsid w:val="002B7BB7"/>
    <w:rsid w:val="002B7CC7"/>
    <w:rsid w:val="002C0CCC"/>
    <w:rsid w:val="002C2063"/>
    <w:rsid w:val="002C503E"/>
    <w:rsid w:val="002C5B11"/>
    <w:rsid w:val="002C6ECA"/>
    <w:rsid w:val="002C7942"/>
    <w:rsid w:val="002D13E2"/>
    <w:rsid w:val="002D2ED4"/>
    <w:rsid w:val="002D3189"/>
    <w:rsid w:val="002D414B"/>
    <w:rsid w:val="002D46F4"/>
    <w:rsid w:val="002D6620"/>
    <w:rsid w:val="002E00DB"/>
    <w:rsid w:val="002E0BBA"/>
    <w:rsid w:val="002E0C6C"/>
    <w:rsid w:val="002E15D6"/>
    <w:rsid w:val="002E17E2"/>
    <w:rsid w:val="002E1943"/>
    <w:rsid w:val="002E209E"/>
    <w:rsid w:val="002E20FC"/>
    <w:rsid w:val="002E2380"/>
    <w:rsid w:val="002E26B3"/>
    <w:rsid w:val="002E2D27"/>
    <w:rsid w:val="002E2E90"/>
    <w:rsid w:val="002E3374"/>
    <w:rsid w:val="002E420C"/>
    <w:rsid w:val="002E43AC"/>
    <w:rsid w:val="002E46C9"/>
    <w:rsid w:val="002E5B83"/>
    <w:rsid w:val="002E63B1"/>
    <w:rsid w:val="002E6FC1"/>
    <w:rsid w:val="002E7729"/>
    <w:rsid w:val="002F02CE"/>
    <w:rsid w:val="002F1D3D"/>
    <w:rsid w:val="002F2658"/>
    <w:rsid w:val="002F2825"/>
    <w:rsid w:val="002F3FEB"/>
    <w:rsid w:val="002F42D6"/>
    <w:rsid w:val="002F4C44"/>
    <w:rsid w:val="002F6F63"/>
    <w:rsid w:val="002F6FAF"/>
    <w:rsid w:val="002F751B"/>
    <w:rsid w:val="00300091"/>
    <w:rsid w:val="00301544"/>
    <w:rsid w:val="00302447"/>
    <w:rsid w:val="003036D0"/>
    <w:rsid w:val="00303C09"/>
    <w:rsid w:val="00303D03"/>
    <w:rsid w:val="00304FA7"/>
    <w:rsid w:val="00305403"/>
    <w:rsid w:val="00305A74"/>
    <w:rsid w:val="003066F9"/>
    <w:rsid w:val="0031001C"/>
    <w:rsid w:val="00310036"/>
    <w:rsid w:val="00310FF2"/>
    <w:rsid w:val="00311F8D"/>
    <w:rsid w:val="0031219D"/>
    <w:rsid w:val="0031279F"/>
    <w:rsid w:val="00313D82"/>
    <w:rsid w:val="00316472"/>
    <w:rsid w:val="00316689"/>
    <w:rsid w:val="00316B66"/>
    <w:rsid w:val="00317950"/>
    <w:rsid w:val="00317D44"/>
    <w:rsid w:val="00321171"/>
    <w:rsid w:val="0032277F"/>
    <w:rsid w:val="003235A8"/>
    <w:rsid w:val="003238E3"/>
    <w:rsid w:val="00323B17"/>
    <w:rsid w:val="00323B19"/>
    <w:rsid w:val="00323F92"/>
    <w:rsid w:val="0032573B"/>
    <w:rsid w:val="00325C7D"/>
    <w:rsid w:val="003264B6"/>
    <w:rsid w:val="00326D5A"/>
    <w:rsid w:val="00326F51"/>
    <w:rsid w:val="00331381"/>
    <w:rsid w:val="00331688"/>
    <w:rsid w:val="00332061"/>
    <w:rsid w:val="0033260E"/>
    <w:rsid w:val="00332AAD"/>
    <w:rsid w:val="00333C82"/>
    <w:rsid w:val="00333D9F"/>
    <w:rsid w:val="003348BE"/>
    <w:rsid w:val="003350B7"/>
    <w:rsid w:val="003352BD"/>
    <w:rsid w:val="0033579E"/>
    <w:rsid w:val="00335D2A"/>
    <w:rsid w:val="00337678"/>
    <w:rsid w:val="003379A1"/>
    <w:rsid w:val="003400A2"/>
    <w:rsid w:val="00341366"/>
    <w:rsid w:val="003415FF"/>
    <w:rsid w:val="00341BD8"/>
    <w:rsid w:val="0034283B"/>
    <w:rsid w:val="00343B72"/>
    <w:rsid w:val="003440AA"/>
    <w:rsid w:val="0034444B"/>
    <w:rsid w:val="003451AE"/>
    <w:rsid w:val="00346A44"/>
    <w:rsid w:val="00346D0A"/>
    <w:rsid w:val="003473B5"/>
    <w:rsid w:val="00347852"/>
    <w:rsid w:val="00347A50"/>
    <w:rsid w:val="00347B7A"/>
    <w:rsid w:val="00350505"/>
    <w:rsid w:val="00350920"/>
    <w:rsid w:val="00350C1A"/>
    <w:rsid w:val="003510BB"/>
    <w:rsid w:val="003511BD"/>
    <w:rsid w:val="00351D8A"/>
    <w:rsid w:val="00351ECA"/>
    <w:rsid w:val="00352B5C"/>
    <w:rsid w:val="00352D9C"/>
    <w:rsid w:val="00352FFE"/>
    <w:rsid w:val="003551A7"/>
    <w:rsid w:val="0035757E"/>
    <w:rsid w:val="00357A2F"/>
    <w:rsid w:val="00360CAE"/>
    <w:rsid w:val="003618CC"/>
    <w:rsid w:val="00362AB1"/>
    <w:rsid w:val="003633E7"/>
    <w:rsid w:val="003636C3"/>
    <w:rsid w:val="0036370A"/>
    <w:rsid w:val="00364295"/>
    <w:rsid w:val="003664A5"/>
    <w:rsid w:val="0036690A"/>
    <w:rsid w:val="00366C10"/>
    <w:rsid w:val="00370261"/>
    <w:rsid w:val="003703B7"/>
    <w:rsid w:val="0037079B"/>
    <w:rsid w:val="0037086F"/>
    <w:rsid w:val="0037187A"/>
    <w:rsid w:val="00371D85"/>
    <w:rsid w:val="0037257A"/>
    <w:rsid w:val="00372D20"/>
    <w:rsid w:val="00372F1D"/>
    <w:rsid w:val="00373CDF"/>
    <w:rsid w:val="0037574F"/>
    <w:rsid w:val="0037586F"/>
    <w:rsid w:val="00375EF2"/>
    <w:rsid w:val="00376895"/>
    <w:rsid w:val="00376AFC"/>
    <w:rsid w:val="003771CA"/>
    <w:rsid w:val="00377493"/>
    <w:rsid w:val="00380FED"/>
    <w:rsid w:val="003813D3"/>
    <w:rsid w:val="00382644"/>
    <w:rsid w:val="00383B53"/>
    <w:rsid w:val="0038457A"/>
    <w:rsid w:val="003853AF"/>
    <w:rsid w:val="00385412"/>
    <w:rsid w:val="00385624"/>
    <w:rsid w:val="00385D73"/>
    <w:rsid w:val="003861E4"/>
    <w:rsid w:val="0038635E"/>
    <w:rsid w:val="003878AB"/>
    <w:rsid w:val="003904C2"/>
    <w:rsid w:val="00391C9F"/>
    <w:rsid w:val="003922AC"/>
    <w:rsid w:val="00393150"/>
    <w:rsid w:val="0039427E"/>
    <w:rsid w:val="00394C66"/>
    <w:rsid w:val="00394D2F"/>
    <w:rsid w:val="00395876"/>
    <w:rsid w:val="003965C3"/>
    <w:rsid w:val="0039661F"/>
    <w:rsid w:val="00396882"/>
    <w:rsid w:val="00397D2B"/>
    <w:rsid w:val="003A0622"/>
    <w:rsid w:val="003A0DE3"/>
    <w:rsid w:val="003A176E"/>
    <w:rsid w:val="003A5020"/>
    <w:rsid w:val="003A55A8"/>
    <w:rsid w:val="003A58B4"/>
    <w:rsid w:val="003A5C90"/>
    <w:rsid w:val="003A68AA"/>
    <w:rsid w:val="003A6E16"/>
    <w:rsid w:val="003A71F7"/>
    <w:rsid w:val="003B085A"/>
    <w:rsid w:val="003B1ADB"/>
    <w:rsid w:val="003B395A"/>
    <w:rsid w:val="003B42DC"/>
    <w:rsid w:val="003B42DD"/>
    <w:rsid w:val="003B4B81"/>
    <w:rsid w:val="003B4CC2"/>
    <w:rsid w:val="003B51AF"/>
    <w:rsid w:val="003B51B1"/>
    <w:rsid w:val="003B6E59"/>
    <w:rsid w:val="003B77FC"/>
    <w:rsid w:val="003B7A5D"/>
    <w:rsid w:val="003B7D6F"/>
    <w:rsid w:val="003C0460"/>
    <w:rsid w:val="003C06D2"/>
    <w:rsid w:val="003C070C"/>
    <w:rsid w:val="003C1D98"/>
    <w:rsid w:val="003C2230"/>
    <w:rsid w:val="003C2360"/>
    <w:rsid w:val="003C2E23"/>
    <w:rsid w:val="003C3492"/>
    <w:rsid w:val="003C5468"/>
    <w:rsid w:val="003C6389"/>
    <w:rsid w:val="003C688E"/>
    <w:rsid w:val="003D0526"/>
    <w:rsid w:val="003D1085"/>
    <w:rsid w:val="003D2E1E"/>
    <w:rsid w:val="003D4315"/>
    <w:rsid w:val="003D4FFA"/>
    <w:rsid w:val="003D56E5"/>
    <w:rsid w:val="003D5E99"/>
    <w:rsid w:val="003D63E1"/>
    <w:rsid w:val="003D787F"/>
    <w:rsid w:val="003D7B9C"/>
    <w:rsid w:val="003E01D2"/>
    <w:rsid w:val="003E0289"/>
    <w:rsid w:val="003E0792"/>
    <w:rsid w:val="003E248E"/>
    <w:rsid w:val="003E3852"/>
    <w:rsid w:val="003E3BD4"/>
    <w:rsid w:val="003E3CBE"/>
    <w:rsid w:val="003E50DC"/>
    <w:rsid w:val="003E541F"/>
    <w:rsid w:val="003E5857"/>
    <w:rsid w:val="003E5D6F"/>
    <w:rsid w:val="003E664A"/>
    <w:rsid w:val="003E6DB6"/>
    <w:rsid w:val="003E7936"/>
    <w:rsid w:val="003E7CAB"/>
    <w:rsid w:val="003E7EC6"/>
    <w:rsid w:val="003F01FA"/>
    <w:rsid w:val="003F02BA"/>
    <w:rsid w:val="003F0B36"/>
    <w:rsid w:val="003F1BF0"/>
    <w:rsid w:val="003F2D53"/>
    <w:rsid w:val="003F3BAE"/>
    <w:rsid w:val="003F4213"/>
    <w:rsid w:val="003F46E4"/>
    <w:rsid w:val="003F4B82"/>
    <w:rsid w:val="003F5941"/>
    <w:rsid w:val="003F59D0"/>
    <w:rsid w:val="003F6175"/>
    <w:rsid w:val="003F645E"/>
    <w:rsid w:val="003F6AE1"/>
    <w:rsid w:val="003F78B4"/>
    <w:rsid w:val="00400574"/>
    <w:rsid w:val="00400F3B"/>
    <w:rsid w:val="00401495"/>
    <w:rsid w:val="00402767"/>
    <w:rsid w:val="00403180"/>
    <w:rsid w:val="00404E04"/>
    <w:rsid w:val="0040516E"/>
    <w:rsid w:val="00406286"/>
    <w:rsid w:val="004109CF"/>
    <w:rsid w:val="00410BBE"/>
    <w:rsid w:val="0041168F"/>
    <w:rsid w:val="00411BA4"/>
    <w:rsid w:val="00411CFB"/>
    <w:rsid w:val="00412FDB"/>
    <w:rsid w:val="00415A69"/>
    <w:rsid w:val="004169F3"/>
    <w:rsid w:val="00420732"/>
    <w:rsid w:val="004210A9"/>
    <w:rsid w:val="00421F0D"/>
    <w:rsid w:val="00422FE1"/>
    <w:rsid w:val="004237CE"/>
    <w:rsid w:val="0042393D"/>
    <w:rsid w:val="00423A7E"/>
    <w:rsid w:val="00423C12"/>
    <w:rsid w:val="0042419B"/>
    <w:rsid w:val="00424F35"/>
    <w:rsid w:val="0042502E"/>
    <w:rsid w:val="00425982"/>
    <w:rsid w:val="00425CAB"/>
    <w:rsid w:val="00430BA2"/>
    <w:rsid w:val="00432BBF"/>
    <w:rsid w:val="0043514D"/>
    <w:rsid w:val="004353C8"/>
    <w:rsid w:val="00435542"/>
    <w:rsid w:val="00435E43"/>
    <w:rsid w:val="00435E5D"/>
    <w:rsid w:val="004369F3"/>
    <w:rsid w:val="00437AE0"/>
    <w:rsid w:val="004401D1"/>
    <w:rsid w:val="00440233"/>
    <w:rsid w:val="00440333"/>
    <w:rsid w:val="00443B12"/>
    <w:rsid w:val="00443FCA"/>
    <w:rsid w:val="00444359"/>
    <w:rsid w:val="0044437A"/>
    <w:rsid w:val="004449A9"/>
    <w:rsid w:val="00444D35"/>
    <w:rsid w:val="00444E5F"/>
    <w:rsid w:val="00445B14"/>
    <w:rsid w:val="00445FDF"/>
    <w:rsid w:val="00446F09"/>
    <w:rsid w:val="0044722F"/>
    <w:rsid w:val="0045003A"/>
    <w:rsid w:val="00450A52"/>
    <w:rsid w:val="00451B9D"/>
    <w:rsid w:val="00451F5E"/>
    <w:rsid w:val="0045207A"/>
    <w:rsid w:val="0045221C"/>
    <w:rsid w:val="004539EF"/>
    <w:rsid w:val="004556D2"/>
    <w:rsid w:val="00455D05"/>
    <w:rsid w:val="0046198E"/>
    <w:rsid w:val="0046228B"/>
    <w:rsid w:val="00462CE6"/>
    <w:rsid w:val="0046332B"/>
    <w:rsid w:val="0046335E"/>
    <w:rsid w:val="004637E6"/>
    <w:rsid w:val="00464A2C"/>
    <w:rsid w:val="00465820"/>
    <w:rsid w:val="00465868"/>
    <w:rsid w:val="00465A5E"/>
    <w:rsid w:val="00465A89"/>
    <w:rsid w:val="004661C0"/>
    <w:rsid w:val="004668AE"/>
    <w:rsid w:val="00467188"/>
    <w:rsid w:val="00470792"/>
    <w:rsid w:val="0047103E"/>
    <w:rsid w:val="00471284"/>
    <w:rsid w:val="00471D36"/>
    <w:rsid w:val="00472967"/>
    <w:rsid w:val="0047302F"/>
    <w:rsid w:val="0047603A"/>
    <w:rsid w:val="0047757B"/>
    <w:rsid w:val="004775AC"/>
    <w:rsid w:val="00477981"/>
    <w:rsid w:val="00480E5C"/>
    <w:rsid w:val="00481864"/>
    <w:rsid w:val="00481CEA"/>
    <w:rsid w:val="004821F8"/>
    <w:rsid w:val="00483BB8"/>
    <w:rsid w:val="00484299"/>
    <w:rsid w:val="00486630"/>
    <w:rsid w:val="00486A67"/>
    <w:rsid w:val="00490457"/>
    <w:rsid w:val="004907DC"/>
    <w:rsid w:val="0049162B"/>
    <w:rsid w:val="00491762"/>
    <w:rsid w:val="00492484"/>
    <w:rsid w:val="004924CA"/>
    <w:rsid w:val="00492925"/>
    <w:rsid w:val="00492E31"/>
    <w:rsid w:val="00492EAF"/>
    <w:rsid w:val="00493E59"/>
    <w:rsid w:val="0049401D"/>
    <w:rsid w:val="00494EC7"/>
    <w:rsid w:val="00495C2A"/>
    <w:rsid w:val="0049795A"/>
    <w:rsid w:val="004A072A"/>
    <w:rsid w:val="004A0A72"/>
    <w:rsid w:val="004A15D7"/>
    <w:rsid w:val="004A2D51"/>
    <w:rsid w:val="004A3DF7"/>
    <w:rsid w:val="004A45CC"/>
    <w:rsid w:val="004A565C"/>
    <w:rsid w:val="004A5B00"/>
    <w:rsid w:val="004A5C5C"/>
    <w:rsid w:val="004A64C3"/>
    <w:rsid w:val="004A6721"/>
    <w:rsid w:val="004A6B38"/>
    <w:rsid w:val="004A6FB3"/>
    <w:rsid w:val="004A74D5"/>
    <w:rsid w:val="004A7558"/>
    <w:rsid w:val="004B0F08"/>
    <w:rsid w:val="004B1F11"/>
    <w:rsid w:val="004B24F3"/>
    <w:rsid w:val="004B2937"/>
    <w:rsid w:val="004B4E25"/>
    <w:rsid w:val="004B5C4A"/>
    <w:rsid w:val="004B5D00"/>
    <w:rsid w:val="004B5F4D"/>
    <w:rsid w:val="004B60EB"/>
    <w:rsid w:val="004B691C"/>
    <w:rsid w:val="004B7926"/>
    <w:rsid w:val="004C05CA"/>
    <w:rsid w:val="004C0DCF"/>
    <w:rsid w:val="004C1795"/>
    <w:rsid w:val="004C2AA9"/>
    <w:rsid w:val="004C5C81"/>
    <w:rsid w:val="004C5F71"/>
    <w:rsid w:val="004C6695"/>
    <w:rsid w:val="004C6AA0"/>
    <w:rsid w:val="004C7E9F"/>
    <w:rsid w:val="004D02E1"/>
    <w:rsid w:val="004D07D8"/>
    <w:rsid w:val="004D1F05"/>
    <w:rsid w:val="004D258E"/>
    <w:rsid w:val="004D2AFF"/>
    <w:rsid w:val="004D3CAD"/>
    <w:rsid w:val="004D516D"/>
    <w:rsid w:val="004D65C8"/>
    <w:rsid w:val="004E078B"/>
    <w:rsid w:val="004E1D04"/>
    <w:rsid w:val="004E31CB"/>
    <w:rsid w:val="004E3F09"/>
    <w:rsid w:val="004E48A4"/>
    <w:rsid w:val="004E4A7F"/>
    <w:rsid w:val="004E5315"/>
    <w:rsid w:val="004E60D2"/>
    <w:rsid w:val="004E6DC5"/>
    <w:rsid w:val="004E7678"/>
    <w:rsid w:val="004F1FB2"/>
    <w:rsid w:val="004F2FEB"/>
    <w:rsid w:val="004F42AD"/>
    <w:rsid w:val="004F4695"/>
    <w:rsid w:val="004F58F9"/>
    <w:rsid w:val="004F5C56"/>
    <w:rsid w:val="004F60F8"/>
    <w:rsid w:val="004F7358"/>
    <w:rsid w:val="004F73F5"/>
    <w:rsid w:val="004F7672"/>
    <w:rsid w:val="0050039B"/>
    <w:rsid w:val="005014E4"/>
    <w:rsid w:val="00501568"/>
    <w:rsid w:val="0050191B"/>
    <w:rsid w:val="00501B9B"/>
    <w:rsid w:val="0050314D"/>
    <w:rsid w:val="00503BC3"/>
    <w:rsid w:val="00504394"/>
    <w:rsid w:val="0051020B"/>
    <w:rsid w:val="00510370"/>
    <w:rsid w:val="0051065E"/>
    <w:rsid w:val="00510E7F"/>
    <w:rsid w:val="00513698"/>
    <w:rsid w:val="0051378C"/>
    <w:rsid w:val="00513D95"/>
    <w:rsid w:val="00513F71"/>
    <w:rsid w:val="00516A63"/>
    <w:rsid w:val="00517620"/>
    <w:rsid w:val="005179DD"/>
    <w:rsid w:val="00517F04"/>
    <w:rsid w:val="005202C2"/>
    <w:rsid w:val="00520383"/>
    <w:rsid w:val="005208D0"/>
    <w:rsid w:val="00520F5A"/>
    <w:rsid w:val="0052131E"/>
    <w:rsid w:val="005213FA"/>
    <w:rsid w:val="00521B56"/>
    <w:rsid w:val="0052265A"/>
    <w:rsid w:val="0052281C"/>
    <w:rsid w:val="00523EEA"/>
    <w:rsid w:val="00524492"/>
    <w:rsid w:val="00524827"/>
    <w:rsid w:val="00524CD7"/>
    <w:rsid w:val="00526B5F"/>
    <w:rsid w:val="005273A1"/>
    <w:rsid w:val="005279EE"/>
    <w:rsid w:val="00531271"/>
    <w:rsid w:val="00531ED0"/>
    <w:rsid w:val="00532572"/>
    <w:rsid w:val="00532BA4"/>
    <w:rsid w:val="00532BCB"/>
    <w:rsid w:val="005339A6"/>
    <w:rsid w:val="005341DC"/>
    <w:rsid w:val="00534A82"/>
    <w:rsid w:val="00534B0C"/>
    <w:rsid w:val="00534C90"/>
    <w:rsid w:val="00535742"/>
    <w:rsid w:val="00535D1F"/>
    <w:rsid w:val="005372F0"/>
    <w:rsid w:val="00537597"/>
    <w:rsid w:val="00537A24"/>
    <w:rsid w:val="00540F42"/>
    <w:rsid w:val="005415F7"/>
    <w:rsid w:val="0054192E"/>
    <w:rsid w:val="00541997"/>
    <w:rsid w:val="00541AFC"/>
    <w:rsid w:val="00541F6B"/>
    <w:rsid w:val="00542236"/>
    <w:rsid w:val="005426BF"/>
    <w:rsid w:val="005429FF"/>
    <w:rsid w:val="00542B92"/>
    <w:rsid w:val="005432A4"/>
    <w:rsid w:val="005432D4"/>
    <w:rsid w:val="005438C0"/>
    <w:rsid w:val="0054466A"/>
    <w:rsid w:val="0054772D"/>
    <w:rsid w:val="00547B14"/>
    <w:rsid w:val="00550423"/>
    <w:rsid w:val="00551324"/>
    <w:rsid w:val="005535B4"/>
    <w:rsid w:val="00554041"/>
    <w:rsid w:val="00554174"/>
    <w:rsid w:val="005558F0"/>
    <w:rsid w:val="0055742A"/>
    <w:rsid w:val="00557A3A"/>
    <w:rsid w:val="00557DA7"/>
    <w:rsid w:val="005642BC"/>
    <w:rsid w:val="00564394"/>
    <w:rsid w:val="00565269"/>
    <w:rsid w:val="00565F85"/>
    <w:rsid w:val="00566266"/>
    <w:rsid w:val="00566AA5"/>
    <w:rsid w:val="00566F4D"/>
    <w:rsid w:val="00567611"/>
    <w:rsid w:val="0057038C"/>
    <w:rsid w:val="00571610"/>
    <w:rsid w:val="00572795"/>
    <w:rsid w:val="00573146"/>
    <w:rsid w:val="00573C2B"/>
    <w:rsid w:val="005740E5"/>
    <w:rsid w:val="00575137"/>
    <w:rsid w:val="005753CA"/>
    <w:rsid w:val="005755F5"/>
    <w:rsid w:val="005759CC"/>
    <w:rsid w:val="00576128"/>
    <w:rsid w:val="005767CC"/>
    <w:rsid w:val="00577BAC"/>
    <w:rsid w:val="00577E0F"/>
    <w:rsid w:val="00577F30"/>
    <w:rsid w:val="00580776"/>
    <w:rsid w:val="005821B6"/>
    <w:rsid w:val="0058268C"/>
    <w:rsid w:val="0058301D"/>
    <w:rsid w:val="00583149"/>
    <w:rsid w:val="00583463"/>
    <w:rsid w:val="00583B6C"/>
    <w:rsid w:val="005843DB"/>
    <w:rsid w:val="0058461A"/>
    <w:rsid w:val="00584F02"/>
    <w:rsid w:val="005867A9"/>
    <w:rsid w:val="00586D0D"/>
    <w:rsid w:val="005872BE"/>
    <w:rsid w:val="005872EC"/>
    <w:rsid w:val="00587F8B"/>
    <w:rsid w:val="00590247"/>
    <w:rsid w:val="00590309"/>
    <w:rsid w:val="00591259"/>
    <w:rsid w:val="005913A5"/>
    <w:rsid w:val="00592287"/>
    <w:rsid w:val="00593320"/>
    <w:rsid w:val="00593BBE"/>
    <w:rsid w:val="00594B4E"/>
    <w:rsid w:val="00595841"/>
    <w:rsid w:val="00596950"/>
    <w:rsid w:val="00597A7B"/>
    <w:rsid w:val="00597AC8"/>
    <w:rsid w:val="005A04F3"/>
    <w:rsid w:val="005A141B"/>
    <w:rsid w:val="005A43EA"/>
    <w:rsid w:val="005A4971"/>
    <w:rsid w:val="005A49FC"/>
    <w:rsid w:val="005A4A8B"/>
    <w:rsid w:val="005A4CBB"/>
    <w:rsid w:val="005A4F53"/>
    <w:rsid w:val="005A5FFD"/>
    <w:rsid w:val="005A6A91"/>
    <w:rsid w:val="005A7DB2"/>
    <w:rsid w:val="005B080D"/>
    <w:rsid w:val="005B0A5F"/>
    <w:rsid w:val="005B1C98"/>
    <w:rsid w:val="005B2E30"/>
    <w:rsid w:val="005B30EB"/>
    <w:rsid w:val="005B31CF"/>
    <w:rsid w:val="005B3F32"/>
    <w:rsid w:val="005B4550"/>
    <w:rsid w:val="005B4577"/>
    <w:rsid w:val="005B49DF"/>
    <w:rsid w:val="005B4A8F"/>
    <w:rsid w:val="005B6259"/>
    <w:rsid w:val="005B62BB"/>
    <w:rsid w:val="005B6F38"/>
    <w:rsid w:val="005B76D8"/>
    <w:rsid w:val="005C0107"/>
    <w:rsid w:val="005C014E"/>
    <w:rsid w:val="005C0BEC"/>
    <w:rsid w:val="005C0E2C"/>
    <w:rsid w:val="005C167D"/>
    <w:rsid w:val="005C26F6"/>
    <w:rsid w:val="005C372B"/>
    <w:rsid w:val="005C4404"/>
    <w:rsid w:val="005C4B77"/>
    <w:rsid w:val="005C5891"/>
    <w:rsid w:val="005C59EE"/>
    <w:rsid w:val="005C5BCB"/>
    <w:rsid w:val="005C5CB5"/>
    <w:rsid w:val="005C6670"/>
    <w:rsid w:val="005C676C"/>
    <w:rsid w:val="005D0B41"/>
    <w:rsid w:val="005D1312"/>
    <w:rsid w:val="005D1511"/>
    <w:rsid w:val="005D15F9"/>
    <w:rsid w:val="005D1721"/>
    <w:rsid w:val="005D1DE3"/>
    <w:rsid w:val="005D3029"/>
    <w:rsid w:val="005D4AE6"/>
    <w:rsid w:val="005D5666"/>
    <w:rsid w:val="005D5BCE"/>
    <w:rsid w:val="005D638D"/>
    <w:rsid w:val="005D67D2"/>
    <w:rsid w:val="005D6A5F"/>
    <w:rsid w:val="005E08A4"/>
    <w:rsid w:val="005E29F0"/>
    <w:rsid w:val="005E2F29"/>
    <w:rsid w:val="005E49A6"/>
    <w:rsid w:val="005E4A6E"/>
    <w:rsid w:val="005E66C0"/>
    <w:rsid w:val="005E7919"/>
    <w:rsid w:val="005E7E6F"/>
    <w:rsid w:val="005F050B"/>
    <w:rsid w:val="005F0C8B"/>
    <w:rsid w:val="005F12B3"/>
    <w:rsid w:val="005F15EF"/>
    <w:rsid w:val="005F1825"/>
    <w:rsid w:val="005F1BDD"/>
    <w:rsid w:val="005F3F32"/>
    <w:rsid w:val="005F41F1"/>
    <w:rsid w:val="005F48A7"/>
    <w:rsid w:val="005F4BFF"/>
    <w:rsid w:val="005F5A10"/>
    <w:rsid w:val="005F5D39"/>
    <w:rsid w:val="005F6866"/>
    <w:rsid w:val="005F7A61"/>
    <w:rsid w:val="006003C6"/>
    <w:rsid w:val="00601887"/>
    <w:rsid w:val="00601A00"/>
    <w:rsid w:val="00602FCC"/>
    <w:rsid w:val="00603180"/>
    <w:rsid w:val="006042D7"/>
    <w:rsid w:val="00604D9E"/>
    <w:rsid w:val="00605A27"/>
    <w:rsid w:val="00605DD3"/>
    <w:rsid w:val="0060678D"/>
    <w:rsid w:val="0060694E"/>
    <w:rsid w:val="006072E1"/>
    <w:rsid w:val="0060742D"/>
    <w:rsid w:val="0060779A"/>
    <w:rsid w:val="00607DCD"/>
    <w:rsid w:val="00610413"/>
    <w:rsid w:val="00610733"/>
    <w:rsid w:val="006108D9"/>
    <w:rsid w:val="00610B82"/>
    <w:rsid w:val="00610FB0"/>
    <w:rsid w:val="00611EC9"/>
    <w:rsid w:val="006128F5"/>
    <w:rsid w:val="00613BCD"/>
    <w:rsid w:val="0061555F"/>
    <w:rsid w:val="00616E13"/>
    <w:rsid w:val="006170CE"/>
    <w:rsid w:val="00620C89"/>
    <w:rsid w:val="00620F01"/>
    <w:rsid w:val="00621F84"/>
    <w:rsid w:val="0062219C"/>
    <w:rsid w:val="0062395C"/>
    <w:rsid w:val="00623FFD"/>
    <w:rsid w:val="0062448E"/>
    <w:rsid w:val="00627144"/>
    <w:rsid w:val="006272CA"/>
    <w:rsid w:val="006273AC"/>
    <w:rsid w:val="006273E4"/>
    <w:rsid w:val="00631854"/>
    <w:rsid w:val="006327B1"/>
    <w:rsid w:val="00632EF6"/>
    <w:rsid w:val="0063309C"/>
    <w:rsid w:val="006330D3"/>
    <w:rsid w:val="00634074"/>
    <w:rsid w:val="006345AD"/>
    <w:rsid w:val="006346EA"/>
    <w:rsid w:val="006358EA"/>
    <w:rsid w:val="0063649E"/>
    <w:rsid w:val="0063673D"/>
    <w:rsid w:val="00640E19"/>
    <w:rsid w:val="00640F42"/>
    <w:rsid w:val="006412A0"/>
    <w:rsid w:val="00641B25"/>
    <w:rsid w:val="006431BB"/>
    <w:rsid w:val="00643416"/>
    <w:rsid w:val="006436FA"/>
    <w:rsid w:val="00643864"/>
    <w:rsid w:val="00644238"/>
    <w:rsid w:val="00644911"/>
    <w:rsid w:val="006469A7"/>
    <w:rsid w:val="00650543"/>
    <w:rsid w:val="0065173E"/>
    <w:rsid w:val="0065190F"/>
    <w:rsid w:val="00651ABE"/>
    <w:rsid w:val="00652ED5"/>
    <w:rsid w:val="00655582"/>
    <w:rsid w:val="00655B96"/>
    <w:rsid w:val="006561E8"/>
    <w:rsid w:val="00656447"/>
    <w:rsid w:val="0065645C"/>
    <w:rsid w:val="00657140"/>
    <w:rsid w:val="00657FB5"/>
    <w:rsid w:val="006608B7"/>
    <w:rsid w:val="00660B40"/>
    <w:rsid w:val="00660BFF"/>
    <w:rsid w:val="00661535"/>
    <w:rsid w:val="00661AB3"/>
    <w:rsid w:val="0066249B"/>
    <w:rsid w:val="00664C45"/>
    <w:rsid w:val="0066538E"/>
    <w:rsid w:val="00665D62"/>
    <w:rsid w:val="00665FDA"/>
    <w:rsid w:val="00666356"/>
    <w:rsid w:val="00666DAE"/>
    <w:rsid w:val="00667868"/>
    <w:rsid w:val="00667E86"/>
    <w:rsid w:val="006701AF"/>
    <w:rsid w:val="00670B54"/>
    <w:rsid w:val="006721BA"/>
    <w:rsid w:val="006724A1"/>
    <w:rsid w:val="00672EBC"/>
    <w:rsid w:val="00674624"/>
    <w:rsid w:val="00674921"/>
    <w:rsid w:val="00675D3A"/>
    <w:rsid w:val="006800AC"/>
    <w:rsid w:val="0068030C"/>
    <w:rsid w:val="0068284E"/>
    <w:rsid w:val="00683153"/>
    <w:rsid w:val="00683810"/>
    <w:rsid w:val="0068425A"/>
    <w:rsid w:val="00686637"/>
    <w:rsid w:val="00687391"/>
    <w:rsid w:val="006874C2"/>
    <w:rsid w:val="006905C0"/>
    <w:rsid w:val="006907E9"/>
    <w:rsid w:val="00691BAE"/>
    <w:rsid w:val="00691C41"/>
    <w:rsid w:val="006921C6"/>
    <w:rsid w:val="00692469"/>
    <w:rsid w:val="00692AF5"/>
    <w:rsid w:val="00693105"/>
    <w:rsid w:val="00693B6D"/>
    <w:rsid w:val="00694A20"/>
    <w:rsid w:val="0069507B"/>
    <w:rsid w:val="00695B6B"/>
    <w:rsid w:val="00696C71"/>
    <w:rsid w:val="00697B4D"/>
    <w:rsid w:val="00697BB8"/>
    <w:rsid w:val="006A1172"/>
    <w:rsid w:val="006A11BA"/>
    <w:rsid w:val="006A17B5"/>
    <w:rsid w:val="006A22AE"/>
    <w:rsid w:val="006A3C10"/>
    <w:rsid w:val="006A4BEA"/>
    <w:rsid w:val="006A5072"/>
    <w:rsid w:val="006A5E51"/>
    <w:rsid w:val="006A7BC7"/>
    <w:rsid w:val="006B1543"/>
    <w:rsid w:val="006B1ADB"/>
    <w:rsid w:val="006B1C74"/>
    <w:rsid w:val="006B22B5"/>
    <w:rsid w:val="006B3007"/>
    <w:rsid w:val="006B4FAE"/>
    <w:rsid w:val="006B5777"/>
    <w:rsid w:val="006B5A47"/>
    <w:rsid w:val="006B6105"/>
    <w:rsid w:val="006B62D9"/>
    <w:rsid w:val="006B640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EA8"/>
    <w:rsid w:val="006C74A3"/>
    <w:rsid w:val="006C791E"/>
    <w:rsid w:val="006D0383"/>
    <w:rsid w:val="006D1990"/>
    <w:rsid w:val="006D1F00"/>
    <w:rsid w:val="006D1FBC"/>
    <w:rsid w:val="006D22D4"/>
    <w:rsid w:val="006D44BB"/>
    <w:rsid w:val="006D455F"/>
    <w:rsid w:val="006D4C64"/>
    <w:rsid w:val="006D5591"/>
    <w:rsid w:val="006D6129"/>
    <w:rsid w:val="006D6E82"/>
    <w:rsid w:val="006D6F53"/>
    <w:rsid w:val="006D78F8"/>
    <w:rsid w:val="006E00B4"/>
    <w:rsid w:val="006E0367"/>
    <w:rsid w:val="006E0B38"/>
    <w:rsid w:val="006E26C8"/>
    <w:rsid w:val="006E38EF"/>
    <w:rsid w:val="006E3A64"/>
    <w:rsid w:val="006E4BCC"/>
    <w:rsid w:val="006E4BF3"/>
    <w:rsid w:val="006E4EDB"/>
    <w:rsid w:val="006E52D4"/>
    <w:rsid w:val="006E5868"/>
    <w:rsid w:val="006E77E5"/>
    <w:rsid w:val="006F031C"/>
    <w:rsid w:val="006F1778"/>
    <w:rsid w:val="006F3BF9"/>
    <w:rsid w:val="006F41AB"/>
    <w:rsid w:val="006F46B6"/>
    <w:rsid w:val="006F527C"/>
    <w:rsid w:val="006F5410"/>
    <w:rsid w:val="006F7D70"/>
    <w:rsid w:val="006F7D7C"/>
    <w:rsid w:val="0070017A"/>
    <w:rsid w:val="00700785"/>
    <w:rsid w:val="007008E7"/>
    <w:rsid w:val="0070218E"/>
    <w:rsid w:val="007032FD"/>
    <w:rsid w:val="00703AD9"/>
    <w:rsid w:val="00703E0A"/>
    <w:rsid w:val="00705272"/>
    <w:rsid w:val="007052AA"/>
    <w:rsid w:val="00705563"/>
    <w:rsid w:val="00705A77"/>
    <w:rsid w:val="007063F6"/>
    <w:rsid w:val="0070652D"/>
    <w:rsid w:val="00707409"/>
    <w:rsid w:val="0070767C"/>
    <w:rsid w:val="00710154"/>
    <w:rsid w:val="0071081A"/>
    <w:rsid w:val="00710925"/>
    <w:rsid w:val="00710A3F"/>
    <w:rsid w:val="00710A58"/>
    <w:rsid w:val="00711063"/>
    <w:rsid w:val="0071199F"/>
    <w:rsid w:val="00713C3D"/>
    <w:rsid w:val="00713CD2"/>
    <w:rsid w:val="00714F18"/>
    <w:rsid w:val="00715C43"/>
    <w:rsid w:val="00720BDF"/>
    <w:rsid w:val="00721F81"/>
    <w:rsid w:val="00722256"/>
    <w:rsid w:val="007236EB"/>
    <w:rsid w:val="00723E1B"/>
    <w:rsid w:val="00724554"/>
    <w:rsid w:val="00726180"/>
    <w:rsid w:val="007261BD"/>
    <w:rsid w:val="0072624C"/>
    <w:rsid w:val="0072686B"/>
    <w:rsid w:val="00727251"/>
    <w:rsid w:val="00727B31"/>
    <w:rsid w:val="00732693"/>
    <w:rsid w:val="00732945"/>
    <w:rsid w:val="00732DD2"/>
    <w:rsid w:val="007331DF"/>
    <w:rsid w:val="00734A7F"/>
    <w:rsid w:val="007353A9"/>
    <w:rsid w:val="007355AC"/>
    <w:rsid w:val="00735766"/>
    <w:rsid w:val="00736105"/>
    <w:rsid w:val="007371B7"/>
    <w:rsid w:val="00737A30"/>
    <w:rsid w:val="00737EC1"/>
    <w:rsid w:val="00740358"/>
    <w:rsid w:val="0074121F"/>
    <w:rsid w:val="007419E8"/>
    <w:rsid w:val="0074215D"/>
    <w:rsid w:val="007425A4"/>
    <w:rsid w:val="00744DED"/>
    <w:rsid w:val="00745B00"/>
    <w:rsid w:val="00745FC6"/>
    <w:rsid w:val="00747147"/>
    <w:rsid w:val="007479F4"/>
    <w:rsid w:val="007512EE"/>
    <w:rsid w:val="00751430"/>
    <w:rsid w:val="00752D04"/>
    <w:rsid w:val="00752F04"/>
    <w:rsid w:val="00756823"/>
    <w:rsid w:val="00760475"/>
    <w:rsid w:val="007609C1"/>
    <w:rsid w:val="00761630"/>
    <w:rsid w:val="0076195E"/>
    <w:rsid w:val="00762ADA"/>
    <w:rsid w:val="00764D0F"/>
    <w:rsid w:val="00765C2B"/>
    <w:rsid w:val="0076687F"/>
    <w:rsid w:val="0077005C"/>
    <w:rsid w:val="00771BC2"/>
    <w:rsid w:val="00773017"/>
    <w:rsid w:val="007732A0"/>
    <w:rsid w:val="0077400B"/>
    <w:rsid w:val="00774537"/>
    <w:rsid w:val="00774A57"/>
    <w:rsid w:val="00775107"/>
    <w:rsid w:val="00775A67"/>
    <w:rsid w:val="00775E41"/>
    <w:rsid w:val="007761F5"/>
    <w:rsid w:val="00777E84"/>
    <w:rsid w:val="00780C7F"/>
    <w:rsid w:val="007813A9"/>
    <w:rsid w:val="0078144D"/>
    <w:rsid w:val="00781D97"/>
    <w:rsid w:val="00782734"/>
    <w:rsid w:val="007828E1"/>
    <w:rsid w:val="00782DEC"/>
    <w:rsid w:val="00783D66"/>
    <w:rsid w:val="00783E13"/>
    <w:rsid w:val="00784247"/>
    <w:rsid w:val="00784568"/>
    <w:rsid w:val="00784CAC"/>
    <w:rsid w:val="0078620A"/>
    <w:rsid w:val="0078767E"/>
    <w:rsid w:val="00787A9D"/>
    <w:rsid w:val="00787AEA"/>
    <w:rsid w:val="00787BC3"/>
    <w:rsid w:val="00791576"/>
    <w:rsid w:val="00791B9E"/>
    <w:rsid w:val="007924BA"/>
    <w:rsid w:val="00792A67"/>
    <w:rsid w:val="00793333"/>
    <w:rsid w:val="00793EB6"/>
    <w:rsid w:val="007941D5"/>
    <w:rsid w:val="00794379"/>
    <w:rsid w:val="00794F74"/>
    <w:rsid w:val="00795984"/>
    <w:rsid w:val="007966BC"/>
    <w:rsid w:val="00796813"/>
    <w:rsid w:val="00797E3B"/>
    <w:rsid w:val="007A01A0"/>
    <w:rsid w:val="007A0743"/>
    <w:rsid w:val="007A1DBA"/>
    <w:rsid w:val="007A3CE7"/>
    <w:rsid w:val="007A5690"/>
    <w:rsid w:val="007A572D"/>
    <w:rsid w:val="007A5B9C"/>
    <w:rsid w:val="007A652C"/>
    <w:rsid w:val="007A75C7"/>
    <w:rsid w:val="007A7F19"/>
    <w:rsid w:val="007B0369"/>
    <w:rsid w:val="007B1DD8"/>
    <w:rsid w:val="007B278F"/>
    <w:rsid w:val="007B3AE0"/>
    <w:rsid w:val="007B48E9"/>
    <w:rsid w:val="007B4B70"/>
    <w:rsid w:val="007B5017"/>
    <w:rsid w:val="007B51E9"/>
    <w:rsid w:val="007B72AB"/>
    <w:rsid w:val="007C08FA"/>
    <w:rsid w:val="007C101C"/>
    <w:rsid w:val="007C18CB"/>
    <w:rsid w:val="007C2795"/>
    <w:rsid w:val="007C336D"/>
    <w:rsid w:val="007C340F"/>
    <w:rsid w:val="007C403F"/>
    <w:rsid w:val="007C576D"/>
    <w:rsid w:val="007C6EB0"/>
    <w:rsid w:val="007C728D"/>
    <w:rsid w:val="007C7D2B"/>
    <w:rsid w:val="007D09FF"/>
    <w:rsid w:val="007D1B7F"/>
    <w:rsid w:val="007D1CC5"/>
    <w:rsid w:val="007D20A3"/>
    <w:rsid w:val="007D22F4"/>
    <w:rsid w:val="007D2B0B"/>
    <w:rsid w:val="007D32F3"/>
    <w:rsid w:val="007D42A6"/>
    <w:rsid w:val="007D5476"/>
    <w:rsid w:val="007D6BB7"/>
    <w:rsid w:val="007E13B5"/>
    <w:rsid w:val="007E1871"/>
    <w:rsid w:val="007E1C29"/>
    <w:rsid w:val="007E2526"/>
    <w:rsid w:val="007E2842"/>
    <w:rsid w:val="007E2859"/>
    <w:rsid w:val="007E3A51"/>
    <w:rsid w:val="007E5FB2"/>
    <w:rsid w:val="007E7845"/>
    <w:rsid w:val="007E79CB"/>
    <w:rsid w:val="007E7FBD"/>
    <w:rsid w:val="007E7FE2"/>
    <w:rsid w:val="007F1403"/>
    <w:rsid w:val="007F1C7D"/>
    <w:rsid w:val="007F21B6"/>
    <w:rsid w:val="007F230A"/>
    <w:rsid w:val="007F27FC"/>
    <w:rsid w:val="007F2BA9"/>
    <w:rsid w:val="007F320C"/>
    <w:rsid w:val="007F3B88"/>
    <w:rsid w:val="007F3D85"/>
    <w:rsid w:val="007F3FF5"/>
    <w:rsid w:val="007F51BE"/>
    <w:rsid w:val="00801256"/>
    <w:rsid w:val="00801D66"/>
    <w:rsid w:val="008032B4"/>
    <w:rsid w:val="00805639"/>
    <w:rsid w:val="008056E1"/>
    <w:rsid w:val="008059F4"/>
    <w:rsid w:val="00807615"/>
    <w:rsid w:val="00807A76"/>
    <w:rsid w:val="008106A1"/>
    <w:rsid w:val="0081085C"/>
    <w:rsid w:val="00810D7E"/>
    <w:rsid w:val="008110CE"/>
    <w:rsid w:val="00811246"/>
    <w:rsid w:val="00811B10"/>
    <w:rsid w:val="00813CEC"/>
    <w:rsid w:val="00813DE2"/>
    <w:rsid w:val="00814116"/>
    <w:rsid w:val="008150F9"/>
    <w:rsid w:val="0081580B"/>
    <w:rsid w:val="0081592C"/>
    <w:rsid w:val="0081665C"/>
    <w:rsid w:val="0081676E"/>
    <w:rsid w:val="008176F2"/>
    <w:rsid w:val="00821224"/>
    <w:rsid w:val="008212B3"/>
    <w:rsid w:val="00821CCA"/>
    <w:rsid w:val="00821D1D"/>
    <w:rsid w:val="00821D27"/>
    <w:rsid w:val="00823051"/>
    <w:rsid w:val="008242F3"/>
    <w:rsid w:val="00826AF7"/>
    <w:rsid w:val="00826BF0"/>
    <w:rsid w:val="00827A5C"/>
    <w:rsid w:val="00827CF3"/>
    <w:rsid w:val="008304CC"/>
    <w:rsid w:val="00830C96"/>
    <w:rsid w:val="00830D91"/>
    <w:rsid w:val="0083197D"/>
    <w:rsid w:val="00831DAE"/>
    <w:rsid w:val="00831F66"/>
    <w:rsid w:val="00832430"/>
    <w:rsid w:val="008344B3"/>
    <w:rsid w:val="00834B14"/>
    <w:rsid w:val="00835639"/>
    <w:rsid w:val="008359C6"/>
    <w:rsid w:val="00835B97"/>
    <w:rsid w:val="008363F4"/>
    <w:rsid w:val="008405E9"/>
    <w:rsid w:val="008419AC"/>
    <w:rsid w:val="00843B82"/>
    <w:rsid w:val="0084418B"/>
    <w:rsid w:val="008451DA"/>
    <w:rsid w:val="0084577A"/>
    <w:rsid w:val="00845891"/>
    <w:rsid w:val="00845958"/>
    <w:rsid w:val="00850524"/>
    <w:rsid w:val="00851442"/>
    <w:rsid w:val="0085162E"/>
    <w:rsid w:val="008527FE"/>
    <w:rsid w:val="00854168"/>
    <w:rsid w:val="008552BB"/>
    <w:rsid w:val="00856641"/>
    <w:rsid w:val="008568E5"/>
    <w:rsid w:val="008569C2"/>
    <w:rsid w:val="00856E41"/>
    <w:rsid w:val="008579B9"/>
    <w:rsid w:val="00860BED"/>
    <w:rsid w:val="00860DF5"/>
    <w:rsid w:val="008610E0"/>
    <w:rsid w:val="008613AC"/>
    <w:rsid w:val="00862834"/>
    <w:rsid w:val="00863884"/>
    <w:rsid w:val="00863BBA"/>
    <w:rsid w:val="0086430D"/>
    <w:rsid w:val="00866C88"/>
    <w:rsid w:val="00871BD3"/>
    <w:rsid w:val="00872831"/>
    <w:rsid w:val="0087347C"/>
    <w:rsid w:val="0087413D"/>
    <w:rsid w:val="0087514E"/>
    <w:rsid w:val="00875AE6"/>
    <w:rsid w:val="00875C71"/>
    <w:rsid w:val="00876BD5"/>
    <w:rsid w:val="0087703A"/>
    <w:rsid w:val="00877051"/>
    <w:rsid w:val="008770CE"/>
    <w:rsid w:val="00880C24"/>
    <w:rsid w:val="00881788"/>
    <w:rsid w:val="008817E6"/>
    <w:rsid w:val="0088265E"/>
    <w:rsid w:val="00882A7C"/>
    <w:rsid w:val="00883621"/>
    <w:rsid w:val="00883C34"/>
    <w:rsid w:val="0088482C"/>
    <w:rsid w:val="00884957"/>
    <w:rsid w:val="00885A17"/>
    <w:rsid w:val="00885A48"/>
    <w:rsid w:val="008875B9"/>
    <w:rsid w:val="00890E37"/>
    <w:rsid w:val="00890EFE"/>
    <w:rsid w:val="008913F7"/>
    <w:rsid w:val="00892C0D"/>
    <w:rsid w:val="00892F42"/>
    <w:rsid w:val="00893022"/>
    <w:rsid w:val="00893195"/>
    <w:rsid w:val="008938D2"/>
    <w:rsid w:val="00896404"/>
    <w:rsid w:val="00896DFF"/>
    <w:rsid w:val="00897C91"/>
    <w:rsid w:val="00897FDD"/>
    <w:rsid w:val="008A06CD"/>
    <w:rsid w:val="008A0A06"/>
    <w:rsid w:val="008A1B67"/>
    <w:rsid w:val="008A2290"/>
    <w:rsid w:val="008A3E09"/>
    <w:rsid w:val="008A4EF5"/>
    <w:rsid w:val="008A4F3B"/>
    <w:rsid w:val="008A546A"/>
    <w:rsid w:val="008A6410"/>
    <w:rsid w:val="008A6C4B"/>
    <w:rsid w:val="008A776F"/>
    <w:rsid w:val="008B0A85"/>
    <w:rsid w:val="008B28D7"/>
    <w:rsid w:val="008B2CE6"/>
    <w:rsid w:val="008B3B36"/>
    <w:rsid w:val="008B3C49"/>
    <w:rsid w:val="008B5DE5"/>
    <w:rsid w:val="008B6313"/>
    <w:rsid w:val="008B7500"/>
    <w:rsid w:val="008B7F88"/>
    <w:rsid w:val="008C02F2"/>
    <w:rsid w:val="008C16CE"/>
    <w:rsid w:val="008C296D"/>
    <w:rsid w:val="008C2A2D"/>
    <w:rsid w:val="008C2DC2"/>
    <w:rsid w:val="008C345B"/>
    <w:rsid w:val="008C3655"/>
    <w:rsid w:val="008C367A"/>
    <w:rsid w:val="008C4C78"/>
    <w:rsid w:val="008C4CC4"/>
    <w:rsid w:val="008C501A"/>
    <w:rsid w:val="008C58A0"/>
    <w:rsid w:val="008C58EB"/>
    <w:rsid w:val="008C7A60"/>
    <w:rsid w:val="008D0218"/>
    <w:rsid w:val="008D0C47"/>
    <w:rsid w:val="008D288A"/>
    <w:rsid w:val="008D3BB8"/>
    <w:rsid w:val="008D3DC7"/>
    <w:rsid w:val="008D4CAB"/>
    <w:rsid w:val="008D4E39"/>
    <w:rsid w:val="008D5116"/>
    <w:rsid w:val="008D5702"/>
    <w:rsid w:val="008D5850"/>
    <w:rsid w:val="008D6264"/>
    <w:rsid w:val="008D62F8"/>
    <w:rsid w:val="008D75E0"/>
    <w:rsid w:val="008E0265"/>
    <w:rsid w:val="008E06DE"/>
    <w:rsid w:val="008E1791"/>
    <w:rsid w:val="008E6A6E"/>
    <w:rsid w:val="008E6C51"/>
    <w:rsid w:val="008E73D8"/>
    <w:rsid w:val="008E7536"/>
    <w:rsid w:val="008E7F41"/>
    <w:rsid w:val="008F05AF"/>
    <w:rsid w:val="008F1135"/>
    <w:rsid w:val="008F219D"/>
    <w:rsid w:val="008F2D4A"/>
    <w:rsid w:val="008F429F"/>
    <w:rsid w:val="008F4399"/>
    <w:rsid w:val="008F4572"/>
    <w:rsid w:val="008F6B38"/>
    <w:rsid w:val="0090115D"/>
    <w:rsid w:val="0090206A"/>
    <w:rsid w:val="009027A3"/>
    <w:rsid w:val="009027D9"/>
    <w:rsid w:val="00902C2B"/>
    <w:rsid w:val="0090319F"/>
    <w:rsid w:val="009063EF"/>
    <w:rsid w:val="00906C46"/>
    <w:rsid w:val="00907396"/>
    <w:rsid w:val="0091083A"/>
    <w:rsid w:val="00910A6D"/>
    <w:rsid w:val="00910F3D"/>
    <w:rsid w:val="00912E1A"/>
    <w:rsid w:val="00914254"/>
    <w:rsid w:val="009149AD"/>
    <w:rsid w:val="00914CBE"/>
    <w:rsid w:val="00915E2A"/>
    <w:rsid w:val="00916E40"/>
    <w:rsid w:val="009171A5"/>
    <w:rsid w:val="00920831"/>
    <w:rsid w:val="00920CC4"/>
    <w:rsid w:val="0092143E"/>
    <w:rsid w:val="009218BA"/>
    <w:rsid w:val="00923359"/>
    <w:rsid w:val="00923A8A"/>
    <w:rsid w:val="00924AED"/>
    <w:rsid w:val="00924FFA"/>
    <w:rsid w:val="00925D5C"/>
    <w:rsid w:val="00925E43"/>
    <w:rsid w:val="00931A2B"/>
    <w:rsid w:val="00931AD9"/>
    <w:rsid w:val="00931C9D"/>
    <w:rsid w:val="00932A72"/>
    <w:rsid w:val="00933F21"/>
    <w:rsid w:val="0093470F"/>
    <w:rsid w:val="00934AFD"/>
    <w:rsid w:val="009356CA"/>
    <w:rsid w:val="00935B8A"/>
    <w:rsid w:val="00935C10"/>
    <w:rsid w:val="00935E18"/>
    <w:rsid w:val="00935F49"/>
    <w:rsid w:val="00936437"/>
    <w:rsid w:val="00936526"/>
    <w:rsid w:val="00940F8C"/>
    <w:rsid w:val="00941135"/>
    <w:rsid w:val="00941F61"/>
    <w:rsid w:val="009427A8"/>
    <w:rsid w:val="009428AC"/>
    <w:rsid w:val="00942E2A"/>
    <w:rsid w:val="009450D5"/>
    <w:rsid w:val="00946662"/>
    <w:rsid w:val="009468FA"/>
    <w:rsid w:val="00946D48"/>
    <w:rsid w:val="00946E39"/>
    <w:rsid w:val="009512D2"/>
    <w:rsid w:val="0095148B"/>
    <w:rsid w:val="00951AD8"/>
    <w:rsid w:val="009525FA"/>
    <w:rsid w:val="009540FA"/>
    <w:rsid w:val="0095436B"/>
    <w:rsid w:val="00955A4E"/>
    <w:rsid w:val="00956519"/>
    <w:rsid w:val="00957682"/>
    <w:rsid w:val="00957CF6"/>
    <w:rsid w:val="00960A3D"/>
    <w:rsid w:val="00960C12"/>
    <w:rsid w:val="0096232A"/>
    <w:rsid w:val="00962CDF"/>
    <w:rsid w:val="009636E4"/>
    <w:rsid w:val="00963C4C"/>
    <w:rsid w:val="009646B9"/>
    <w:rsid w:val="00964F2C"/>
    <w:rsid w:val="00965DE8"/>
    <w:rsid w:val="00965E66"/>
    <w:rsid w:val="00966077"/>
    <w:rsid w:val="009664E0"/>
    <w:rsid w:val="00967379"/>
    <w:rsid w:val="009710D8"/>
    <w:rsid w:val="009711C2"/>
    <w:rsid w:val="00971CCF"/>
    <w:rsid w:val="009730FB"/>
    <w:rsid w:val="00973556"/>
    <w:rsid w:val="009735BA"/>
    <w:rsid w:val="00973C43"/>
    <w:rsid w:val="0097406C"/>
    <w:rsid w:val="00974B7C"/>
    <w:rsid w:val="009768A8"/>
    <w:rsid w:val="00976CC8"/>
    <w:rsid w:val="009770E2"/>
    <w:rsid w:val="0097745B"/>
    <w:rsid w:val="00977A00"/>
    <w:rsid w:val="00977E81"/>
    <w:rsid w:val="00980EF6"/>
    <w:rsid w:val="00981C79"/>
    <w:rsid w:val="009831A8"/>
    <w:rsid w:val="0098390C"/>
    <w:rsid w:val="00985142"/>
    <w:rsid w:val="00985CCD"/>
    <w:rsid w:val="00987207"/>
    <w:rsid w:val="00990D41"/>
    <w:rsid w:val="00991025"/>
    <w:rsid w:val="00992518"/>
    <w:rsid w:val="00992DF4"/>
    <w:rsid w:val="00992EC4"/>
    <w:rsid w:val="00993054"/>
    <w:rsid w:val="009931EB"/>
    <w:rsid w:val="00995666"/>
    <w:rsid w:val="00995DBA"/>
    <w:rsid w:val="009976B2"/>
    <w:rsid w:val="009978F5"/>
    <w:rsid w:val="00997A4D"/>
    <w:rsid w:val="00997C07"/>
    <w:rsid w:val="009A0152"/>
    <w:rsid w:val="009A170B"/>
    <w:rsid w:val="009A17D8"/>
    <w:rsid w:val="009A34B1"/>
    <w:rsid w:val="009A35E6"/>
    <w:rsid w:val="009A3DA2"/>
    <w:rsid w:val="009A4BEC"/>
    <w:rsid w:val="009A6128"/>
    <w:rsid w:val="009B093B"/>
    <w:rsid w:val="009B0D82"/>
    <w:rsid w:val="009B1440"/>
    <w:rsid w:val="009B22F2"/>
    <w:rsid w:val="009B23A3"/>
    <w:rsid w:val="009B25A0"/>
    <w:rsid w:val="009B52BC"/>
    <w:rsid w:val="009B63E6"/>
    <w:rsid w:val="009C0350"/>
    <w:rsid w:val="009C03D3"/>
    <w:rsid w:val="009C146B"/>
    <w:rsid w:val="009C1FC9"/>
    <w:rsid w:val="009C30E0"/>
    <w:rsid w:val="009C563D"/>
    <w:rsid w:val="009C6E5A"/>
    <w:rsid w:val="009C6E6F"/>
    <w:rsid w:val="009C7E47"/>
    <w:rsid w:val="009D126F"/>
    <w:rsid w:val="009D1F6C"/>
    <w:rsid w:val="009D3C58"/>
    <w:rsid w:val="009D4C88"/>
    <w:rsid w:val="009D50DB"/>
    <w:rsid w:val="009D531B"/>
    <w:rsid w:val="009D6EBD"/>
    <w:rsid w:val="009E13FB"/>
    <w:rsid w:val="009E18D8"/>
    <w:rsid w:val="009E2260"/>
    <w:rsid w:val="009E450E"/>
    <w:rsid w:val="009E587E"/>
    <w:rsid w:val="009E6D66"/>
    <w:rsid w:val="009E71E0"/>
    <w:rsid w:val="009E779A"/>
    <w:rsid w:val="009F00A7"/>
    <w:rsid w:val="009F0C6D"/>
    <w:rsid w:val="009F1051"/>
    <w:rsid w:val="009F15D6"/>
    <w:rsid w:val="009F2173"/>
    <w:rsid w:val="009F21A4"/>
    <w:rsid w:val="009F2ACE"/>
    <w:rsid w:val="009F2C47"/>
    <w:rsid w:val="009F469A"/>
    <w:rsid w:val="009F4C5D"/>
    <w:rsid w:val="009F5062"/>
    <w:rsid w:val="009F56F9"/>
    <w:rsid w:val="009F6C41"/>
    <w:rsid w:val="009F77B5"/>
    <w:rsid w:val="009F7915"/>
    <w:rsid w:val="00A00D87"/>
    <w:rsid w:val="00A00E47"/>
    <w:rsid w:val="00A01255"/>
    <w:rsid w:val="00A01902"/>
    <w:rsid w:val="00A01B87"/>
    <w:rsid w:val="00A02C65"/>
    <w:rsid w:val="00A02FC1"/>
    <w:rsid w:val="00A03FAD"/>
    <w:rsid w:val="00A03FD1"/>
    <w:rsid w:val="00A04687"/>
    <w:rsid w:val="00A056DE"/>
    <w:rsid w:val="00A0621D"/>
    <w:rsid w:val="00A06479"/>
    <w:rsid w:val="00A1284D"/>
    <w:rsid w:val="00A13590"/>
    <w:rsid w:val="00A138F2"/>
    <w:rsid w:val="00A14BB1"/>
    <w:rsid w:val="00A14D8A"/>
    <w:rsid w:val="00A157E2"/>
    <w:rsid w:val="00A20251"/>
    <w:rsid w:val="00A20855"/>
    <w:rsid w:val="00A20874"/>
    <w:rsid w:val="00A2205D"/>
    <w:rsid w:val="00A23320"/>
    <w:rsid w:val="00A249D7"/>
    <w:rsid w:val="00A24DC3"/>
    <w:rsid w:val="00A2584F"/>
    <w:rsid w:val="00A2613F"/>
    <w:rsid w:val="00A266CB"/>
    <w:rsid w:val="00A26A63"/>
    <w:rsid w:val="00A27105"/>
    <w:rsid w:val="00A27D88"/>
    <w:rsid w:val="00A30902"/>
    <w:rsid w:val="00A3236D"/>
    <w:rsid w:val="00A338E5"/>
    <w:rsid w:val="00A3390E"/>
    <w:rsid w:val="00A33CB8"/>
    <w:rsid w:val="00A33E45"/>
    <w:rsid w:val="00A33EC9"/>
    <w:rsid w:val="00A35A3F"/>
    <w:rsid w:val="00A35F98"/>
    <w:rsid w:val="00A40919"/>
    <w:rsid w:val="00A40BA9"/>
    <w:rsid w:val="00A40CCE"/>
    <w:rsid w:val="00A40FF4"/>
    <w:rsid w:val="00A4250F"/>
    <w:rsid w:val="00A45099"/>
    <w:rsid w:val="00A452FF"/>
    <w:rsid w:val="00A4571A"/>
    <w:rsid w:val="00A45942"/>
    <w:rsid w:val="00A45F41"/>
    <w:rsid w:val="00A47415"/>
    <w:rsid w:val="00A475C0"/>
    <w:rsid w:val="00A50BD3"/>
    <w:rsid w:val="00A50C6A"/>
    <w:rsid w:val="00A516CD"/>
    <w:rsid w:val="00A51AB3"/>
    <w:rsid w:val="00A52271"/>
    <w:rsid w:val="00A5289D"/>
    <w:rsid w:val="00A531C6"/>
    <w:rsid w:val="00A531D3"/>
    <w:rsid w:val="00A53280"/>
    <w:rsid w:val="00A535D0"/>
    <w:rsid w:val="00A53C97"/>
    <w:rsid w:val="00A53D89"/>
    <w:rsid w:val="00A540A0"/>
    <w:rsid w:val="00A551CA"/>
    <w:rsid w:val="00A55879"/>
    <w:rsid w:val="00A560C9"/>
    <w:rsid w:val="00A57101"/>
    <w:rsid w:val="00A574D3"/>
    <w:rsid w:val="00A609D1"/>
    <w:rsid w:val="00A61963"/>
    <w:rsid w:val="00A62C98"/>
    <w:rsid w:val="00A6452F"/>
    <w:rsid w:val="00A6516F"/>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75D"/>
    <w:rsid w:val="00A75265"/>
    <w:rsid w:val="00A75AE8"/>
    <w:rsid w:val="00A764BC"/>
    <w:rsid w:val="00A80112"/>
    <w:rsid w:val="00A818DD"/>
    <w:rsid w:val="00A826EE"/>
    <w:rsid w:val="00A83776"/>
    <w:rsid w:val="00A84110"/>
    <w:rsid w:val="00A844E0"/>
    <w:rsid w:val="00A84E96"/>
    <w:rsid w:val="00A85D7E"/>
    <w:rsid w:val="00A865E6"/>
    <w:rsid w:val="00A8699E"/>
    <w:rsid w:val="00A869D3"/>
    <w:rsid w:val="00A871A1"/>
    <w:rsid w:val="00A925F3"/>
    <w:rsid w:val="00A93335"/>
    <w:rsid w:val="00A93410"/>
    <w:rsid w:val="00A94D07"/>
    <w:rsid w:val="00A958E7"/>
    <w:rsid w:val="00A959A7"/>
    <w:rsid w:val="00A96EF1"/>
    <w:rsid w:val="00A97401"/>
    <w:rsid w:val="00AA01A3"/>
    <w:rsid w:val="00AA0733"/>
    <w:rsid w:val="00AA0CFC"/>
    <w:rsid w:val="00AA2606"/>
    <w:rsid w:val="00AA2B2D"/>
    <w:rsid w:val="00AA2EA9"/>
    <w:rsid w:val="00AA31F0"/>
    <w:rsid w:val="00AA3E29"/>
    <w:rsid w:val="00AA4F59"/>
    <w:rsid w:val="00AA5D4A"/>
    <w:rsid w:val="00AA61C2"/>
    <w:rsid w:val="00AA681F"/>
    <w:rsid w:val="00AA7625"/>
    <w:rsid w:val="00AB08A9"/>
    <w:rsid w:val="00AB19D0"/>
    <w:rsid w:val="00AB1E1E"/>
    <w:rsid w:val="00AB3699"/>
    <w:rsid w:val="00AB36EC"/>
    <w:rsid w:val="00AB4FE5"/>
    <w:rsid w:val="00AB58CA"/>
    <w:rsid w:val="00AB5BAC"/>
    <w:rsid w:val="00AB7ED0"/>
    <w:rsid w:val="00AC0D91"/>
    <w:rsid w:val="00AC14A4"/>
    <w:rsid w:val="00AC18E2"/>
    <w:rsid w:val="00AC2B3A"/>
    <w:rsid w:val="00AC35A0"/>
    <w:rsid w:val="00AC4502"/>
    <w:rsid w:val="00AC4998"/>
    <w:rsid w:val="00AC54C2"/>
    <w:rsid w:val="00AC6261"/>
    <w:rsid w:val="00AD1F53"/>
    <w:rsid w:val="00AD20BE"/>
    <w:rsid w:val="00AD65AE"/>
    <w:rsid w:val="00AD6656"/>
    <w:rsid w:val="00AD6D97"/>
    <w:rsid w:val="00AE0003"/>
    <w:rsid w:val="00AE18C4"/>
    <w:rsid w:val="00AE1C97"/>
    <w:rsid w:val="00AE2206"/>
    <w:rsid w:val="00AE2908"/>
    <w:rsid w:val="00AE3644"/>
    <w:rsid w:val="00AE3B56"/>
    <w:rsid w:val="00AF0F45"/>
    <w:rsid w:val="00AF15C0"/>
    <w:rsid w:val="00AF19E4"/>
    <w:rsid w:val="00AF223D"/>
    <w:rsid w:val="00AF267F"/>
    <w:rsid w:val="00AF35EC"/>
    <w:rsid w:val="00AF362F"/>
    <w:rsid w:val="00AF4E8D"/>
    <w:rsid w:val="00AF530D"/>
    <w:rsid w:val="00AF5D1E"/>
    <w:rsid w:val="00AF5F41"/>
    <w:rsid w:val="00AF6851"/>
    <w:rsid w:val="00AF74AA"/>
    <w:rsid w:val="00AF77DE"/>
    <w:rsid w:val="00B005B5"/>
    <w:rsid w:val="00B01489"/>
    <w:rsid w:val="00B018F6"/>
    <w:rsid w:val="00B01C63"/>
    <w:rsid w:val="00B027E5"/>
    <w:rsid w:val="00B0383B"/>
    <w:rsid w:val="00B056FC"/>
    <w:rsid w:val="00B058F4"/>
    <w:rsid w:val="00B05BE6"/>
    <w:rsid w:val="00B06527"/>
    <w:rsid w:val="00B104FC"/>
    <w:rsid w:val="00B1131B"/>
    <w:rsid w:val="00B13EC0"/>
    <w:rsid w:val="00B14CB6"/>
    <w:rsid w:val="00B167CC"/>
    <w:rsid w:val="00B175C1"/>
    <w:rsid w:val="00B17BE6"/>
    <w:rsid w:val="00B21FA1"/>
    <w:rsid w:val="00B2236C"/>
    <w:rsid w:val="00B22DC8"/>
    <w:rsid w:val="00B23396"/>
    <w:rsid w:val="00B23812"/>
    <w:rsid w:val="00B2436D"/>
    <w:rsid w:val="00B247A2"/>
    <w:rsid w:val="00B251E6"/>
    <w:rsid w:val="00B2677B"/>
    <w:rsid w:val="00B27AB7"/>
    <w:rsid w:val="00B326A2"/>
    <w:rsid w:val="00B33CF6"/>
    <w:rsid w:val="00B34691"/>
    <w:rsid w:val="00B34FAA"/>
    <w:rsid w:val="00B365BE"/>
    <w:rsid w:val="00B373E2"/>
    <w:rsid w:val="00B37FF8"/>
    <w:rsid w:val="00B42A86"/>
    <w:rsid w:val="00B43040"/>
    <w:rsid w:val="00B4325D"/>
    <w:rsid w:val="00B4377B"/>
    <w:rsid w:val="00B44619"/>
    <w:rsid w:val="00B44CC2"/>
    <w:rsid w:val="00B4531F"/>
    <w:rsid w:val="00B46F89"/>
    <w:rsid w:val="00B50A54"/>
    <w:rsid w:val="00B50C4E"/>
    <w:rsid w:val="00B51453"/>
    <w:rsid w:val="00B517F3"/>
    <w:rsid w:val="00B5285A"/>
    <w:rsid w:val="00B54893"/>
    <w:rsid w:val="00B54E30"/>
    <w:rsid w:val="00B557CC"/>
    <w:rsid w:val="00B55B58"/>
    <w:rsid w:val="00B57EC1"/>
    <w:rsid w:val="00B60864"/>
    <w:rsid w:val="00B60CEB"/>
    <w:rsid w:val="00B6104A"/>
    <w:rsid w:val="00B6177D"/>
    <w:rsid w:val="00B61D36"/>
    <w:rsid w:val="00B626A9"/>
    <w:rsid w:val="00B62C72"/>
    <w:rsid w:val="00B63979"/>
    <w:rsid w:val="00B63D7C"/>
    <w:rsid w:val="00B640B9"/>
    <w:rsid w:val="00B64E9B"/>
    <w:rsid w:val="00B67973"/>
    <w:rsid w:val="00B67ADB"/>
    <w:rsid w:val="00B70169"/>
    <w:rsid w:val="00B71558"/>
    <w:rsid w:val="00B7162D"/>
    <w:rsid w:val="00B71D42"/>
    <w:rsid w:val="00B72074"/>
    <w:rsid w:val="00B72176"/>
    <w:rsid w:val="00B72CE9"/>
    <w:rsid w:val="00B7317F"/>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66F"/>
    <w:rsid w:val="00B900D8"/>
    <w:rsid w:val="00B91130"/>
    <w:rsid w:val="00B91816"/>
    <w:rsid w:val="00B92DD0"/>
    <w:rsid w:val="00B93568"/>
    <w:rsid w:val="00B93DD6"/>
    <w:rsid w:val="00B9520B"/>
    <w:rsid w:val="00B95C4E"/>
    <w:rsid w:val="00B96FB2"/>
    <w:rsid w:val="00BA595C"/>
    <w:rsid w:val="00BA5A1C"/>
    <w:rsid w:val="00BA60C7"/>
    <w:rsid w:val="00BA6D03"/>
    <w:rsid w:val="00BA73BD"/>
    <w:rsid w:val="00BA7596"/>
    <w:rsid w:val="00BA7FEC"/>
    <w:rsid w:val="00BB0A07"/>
    <w:rsid w:val="00BB1BAA"/>
    <w:rsid w:val="00BB42AC"/>
    <w:rsid w:val="00BB43E7"/>
    <w:rsid w:val="00BB7C07"/>
    <w:rsid w:val="00BC021B"/>
    <w:rsid w:val="00BC078E"/>
    <w:rsid w:val="00BC3626"/>
    <w:rsid w:val="00BC3D41"/>
    <w:rsid w:val="00BC5236"/>
    <w:rsid w:val="00BC5544"/>
    <w:rsid w:val="00BC5C4C"/>
    <w:rsid w:val="00BC5D92"/>
    <w:rsid w:val="00BD0203"/>
    <w:rsid w:val="00BD1E40"/>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180"/>
    <w:rsid w:val="00BE04C2"/>
    <w:rsid w:val="00BE316E"/>
    <w:rsid w:val="00BE3719"/>
    <w:rsid w:val="00BE3DAF"/>
    <w:rsid w:val="00BE4C6C"/>
    <w:rsid w:val="00BE534F"/>
    <w:rsid w:val="00BE5D5B"/>
    <w:rsid w:val="00BE6A14"/>
    <w:rsid w:val="00BF00C7"/>
    <w:rsid w:val="00BF0D97"/>
    <w:rsid w:val="00BF215D"/>
    <w:rsid w:val="00BF3535"/>
    <w:rsid w:val="00BF4A67"/>
    <w:rsid w:val="00BF4EC0"/>
    <w:rsid w:val="00BF6A76"/>
    <w:rsid w:val="00BF71A6"/>
    <w:rsid w:val="00BF7588"/>
    <w:rsid w:val="00BF7EF9"/>
    <w:rsid w:val="00C000D3"/>
    <w:rsid w:val="00C004B1"/>
    <w:rsid w:val="00C006B8"/>
    <w:rsid w:val="00C00B1E"/>
    <w:rsid w:val="00C01380"/>
    <w:rsid w:val="00C01921"/>
    <w:rsid w:val="00C02453"/>
    <w:rsid w:val="00C031EE"/>
    <w:rsid w:val="00C033D3"/>
    <w:rsid w:val="00C03BE4"/>
    <w:rsid w:val="00C03CF0"/>
    <w:rsid w:val="00C045CC"/>
    <w:rsid w:val="00C066AD"/>
    <w:rsid w:val="00C06A4C"/>
    <w:rsid w:val="00C071EC"/>
    <w:rsid w:val="00C07A04"/>
    <w:rsid w:val="00C07D97"/>
    <w:rsid w:val="00C12F9C"/>
    <w:rsid w:val="00C15084"/>
    <w:rsid w:val="00C1533B"/>
    <w:rsid w:val="00C15CFD"/>
    <w:rsid w:val="00C1617A"/>
    <w:rsid w:val="00C16578"/>
    <w:rsid w:val="00C16A89"/>
    <w:rsid w:val="00C16B3A"/>
    <w:rsid w:val="00C1764F"/>
    <w:rsid w:val="00C17754"/>
    <w:rsid w:val="00C20128"/>
    <w:rsid w:val="00C20C0A"/>
    <w:rsid w:val="00C21000"/>
    <w:rsid w:val="00C218DB"/>
    <w:rsid w:val="00C21EB6"/>
    <w:rsid w:val="00C22097"/>
    <w:rsid w:val="00C2429E"/>
    <w:rsid w:val="00C2440B"/>
    <w:rsid w:val="00C251B4"/>
    <w:rsid w:val="00C25BA0"/>
    <w:rsid w:val="00C25E4B"/>
    <w:rsid w:val="00C26ADE"/>
    <w:rsid w:val="00C27E13"/>
    <w:rsid w:val="00C307F2"/>
    <w:rsid w:val="00C30E81"/>
    <w:rsid w:val="00C311DC"/>
    <w:rsid w:val="00C312A1"/>
    <w:rsid w:val="00C31775"/>
    <w:rsid w:val="00C31C3D"/>
    <w:rsid w:val="00C31F53"/>
    <w:rsid w:val="00C32A13"/>
    <w:rsid w:val="00C335A8"/>
    <w:rsid w:val="00C339D4"/>
    <w:rsid w:val="00C33C51"/>
    <w:rsid w:val="00C33E90"/>
    <w:rsid w:val="00C34B4A"/>
    <w:rsid w:val="00C34C62"/>
    <w:rsid w:val="00C355A2"/>
    <w:rsid w:val="00C36168"/>
    <w:rsid w:val="00C36362"/>
    <w:rsid w:val="00C36802"/>
    <w:rsid w:val="00C36A24"/>
    <w:rsid w:val="00C37CE0"/>
    <w:rsid w:val="00C40CE9"/>
    <w:rsid w:val="00C414B7"/>
    <w:rsid w:val="00C418BF"/>
    <w:rsid w:val="00C41B30"/>
    <w:rsid w:val="00C41EAB"/>
    <w:rsid w:val="00C4229F"/>
    <w:rsid w:val="00C426D1"/>
    <w:rsid w:val="00C45F39"/>
    <w:rsid w:val="00C461F9"/>
    <w:rsid w:val="00C4685F"/>
    <w:rsid w:val="00C471E3"/>
    <w:rsid w:val="00C473A1"/>
    <w:rsid w:val="00C505D0"/>
    <w:rsid w:val="00C50650"/>
    <w:rsid w:val="00C507CA"/>
    <w:rsid w:val="00C52164"/>
    <w:rsid w:val="00C53317"/>
    <w:rsid w:val="00C545DF"/>
    <w:rsid w:val="00C54AEE"/>
    <w:rsid w:val="00C55CC9"/>
    <w:rsid w:val="00C55D62"/>
    <w:rsid w:val="00C568E8"/>
    <w:rsid w:val="00C56B9B"/>
    <w:rsid w:val="00C60F44"/>
    <w:rsid w:val="00C61439"/>
    <w:rsid w:val="00C62877"/>
    <w:rsid w:val="00C62EAE"/>
    <w:rsid w:val="00C63046"/>
    <w:rsid w:val="00C65E65"/>
    <w:rsid w:val="00C703DE"/>
    <w:rsid w:val="00C7195F"/>
    <w:rsid w:val="00C7237F"/>
    <w:rsid w:val="00C72444"/>
    <w:rsid w:val="00C72DAF"/>
    <w:rsid w:val="00C73013"/>
    <w:rsid w:val="00C73C6E"/>
    <w:rsid w:val="00C73E64"/>
    <w:rsid w:val="00C74677"/>
    <w:rsid w:val="00C751C4"/>
    <w:rsid w:val="00C759D9"/>
    <w:rsid w:val="00C768A3"/>
    <w:rsid w:val="00C773E2"/>
    <w:rsid w:val="00C775F1"/>
    <w:rsid w:val="00C82CD6"/>
    <w:rsid w:val="00C83481"/>
    <w:rsid w:val="00C848AF"/>
    <w:rsid w:val="00C84BF4"/>
    <w:rsid w:val="00C86199"/>
    <w:rsid w:val="00C861CE"/>
    <w:rsid w:val="00C864DE"/>
    <w:rsid w:val="00C86655"/>
    <w:rsid w:val="00C90D9E"/>
    <w:rsid w:val="00C90EA7"/>
    <w:rsid w:val="00C92A05"/>
    <w:rsid w:val="00C9313E"/>
    <w:rsid w:val="00C940EA"/>
    <w:rsid w:val="00C9462E"/>
    <w:rsid w:val="00C9475D"/>
    <w:rsid w:val="00C94797"/>
    <w:rsid w:val="00C94C44"/>
    <w:rsid w:val="00C94F5C"/>
    <w:rsid w:val="00C950AD"/>
    <w:rsid w:val="00C95125"/>
    <w:rsid w:val="00C9573A"/>
    <w:rsid w:val="00C95A08"/>
    <w:rsid w:val="00C95CB6"/>
    <w:rsid w:val="00C96CEF"/>
    <w:rsid w:val="00C97325"/>
    <w:rsid w:val="00C97EE1"/>
    <w:rsid w:val="00C97F03"/>
    <w:rsid w:val="00C97F1D"/>
    <w:rsid w:val="00C97FA9"/>
    <w:rsid w:val="00CA09CA"/>
    <w:rsid w:val="00CA0CE8"/>
    <w:rsid w:val="00CA1BE6"/>
    <w:rsid w:val="00CA2232"/>
    <w:rsid w:val="00CA2FA5"/>
    <w:rsid w:val="00CA304C"/>
    <w:rsid w:val="00CA4446"/>
    <w:rsid w:val="00CA49CB"/>
    <w:rsid w:val="00CA6EC6"/>
    <w:rsid w:val="00CB06B3"/>
    <w:rsid w:val="00CB0E53"/>
    <w:rsid w:val="00CB1C91"/>
    <w:rsid w:val="00CB2030"/>
    <w:rsid w:val="00CB352B"/>
    <w:rsid w:val="00CB3802"/>
    <w:rsid w:val="00CB55C4"/>
    <w:rsid w:val="00CB57B0"/>
    <w:rsid w:val="00CB588F"/>
    <w:rsid w:val="00CB5A2B"/>
    <w:rsid w:val="00CB5BF5"/>
    <w:rsid w:val="00CB6752"/>
    <w:rsid w:val="00CB6B70"/>
    <w:rsid w:val="00CB6DE6"/>
    <w:rsid w:val="00CB734E"/>
    <w:rsid w:val="00CB7614"/>
    <w:rsid w:val="00CB7A24"/>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397"/>
    <w:rsid w:val="00CC65CD"/>
    <w:rsid w:val="00CD0FB0"/>
    <w:rsid w:val="00CD15C2"/>
    <w:rsid w:val="00CD21FA"/>
    <w:rsid w:val="00CD22C1"/>
    <w:rsid w:val="00CD3018"/>
    <w:rsid w:val="00CD350C"/>
    <w:rsid w:val="00CD3E5F"/>
    <w:rsid w:val="00CD692D"/>
    <w:rsid w:val="00CD74A1"/>
    <w:rsid w:val="00CD7B85"/>
    <w:rsid w:val="00CE0C21"/>
    <w:rsid w:val="00CE1A51"/>
    <w:rsid w:val="00CE3773"/>
    <w:rsid w:val="00CE444B"/>
    <w:rsid w:val="00CE6565"/>
    <w:rsid w:val="00CE67EA"/>
    <w:rsid w:val="00CF0545"/>
    <w:rsid w:val="00CF18FB"/>
    <w:rsid w:val="00CF1A63"/>
    <w:rsid w:val="00CF1B91"/>
    <w:rsid w:val="00CF1C52"/>
    <w:rsid w:val="00CF3129"/>
    <w:rsid w:val="00CF4F7D"/>
    <w:rsid w:val="00CF552D"/>
    <w:rsid w:val="00CF692D"/>
    <w:rsid w:val="00CF7035"/>
    <w:rsid w:val="00CF73D6"/>
    <w:rsid w:val="00D00034"/>
    <w:rsid w:val="00D00733"/>
    <w:rsid w:val="00D01051"/>
    <w:rsid w:val="00D02532"/>
    <w:rsid w:val="00D027F7"/>
    <w:rsid w:val="00D03D13"/>
    <w:rsid w:val="00D0406C"/>
    <w:rsid w:val="00D057EB"/>
    <w:rsid w:val="00D05A20"/>
    <w:rsid w:val="00D1001F"/>
    <w:rsid w:val="00D10CC4"/>
    <w:rsid w:val="00D125F1"/>
    <w:rsid w:val="00D128DB"/>
    <w:rsid w:val="00D156DD"/>
    <w:rsid w:val="00D1590C"/>
    <w:rsid w:val="00D15ADD"/>
    <w:rsid w:val="00D15D7B"/>
    <w:rsid w:val="00D16E97"/>
    <w:rsid w:val="00D17037"/>
    <w:rsid w:val="00D173A7"/>
    <w:rsid w:val="00D17619"/>
    <w:rsid w:val="00D1777A"/>
    <w:rsid w:val="00D17A01"/>
    <w:rsid w:val="00D17FFD"/>
    <w:rsid w:val="00D20D2E"/>
    <w:rsid w:val="00D210AD"/>
    <w:rsid w:val="00D21542"/>
    <w:rsid w:val="00D21592"/>
    <w:rsid w:val="00D2199C"/>
    <w:rsid w:val="00D221E9"/>
    <w:rsid w:val="00D22389"/>
    <w:rsid w:val="00D22A99"/>
    <w:rsid w:val="00D2367A"/>
    <w:rsid w:val="00D23717"/>
    <w:rsid w:val="00D23B5D"/>
    <w:rsid w:val="00D23D1C"/>
    <w:rsid w:val="00D249FF"/>
    <w:rsid w:val="00D24D95"/>
    <w:rsid w:val="00D25589"/>
    <w:rsid w:val="00D25822"/>
    <w:rsid w:val="00D26580"/>
    <w:rsid w:val="00D276CF"/>
    <w:rsid w:val="00D279CA"/>
    <w:rsid w:val="00D27FD6"/>
    <w:rsid w:val="00D33139"/>
    <w:rsid w:val="00D33220"/>
    <w:rsid w:val="00D334EA"/>
    <w:rsid w:val="00D348E2"/>
    <w:rsid w:val="00D34E6E"/>
    <w:rsid w:val="00D35836"/>
    <w:rsid w:val="00D36506"/>
    <w:rsid w:val="00D372E5"/>
    <w:rsid w:val="00D37C60"/>
    <w:rsid w:val="00D402F1"/>
    <w:rsid w:val="00D403E4"/>
    <w:rsid w:val="00D4061A"/>
    <w:rsid w:val="00D4160F"/>
    <w:rsid w:val="00D41663"/>
    <w:rsid w:val="00D41C10"/>
    <w:rsid w:val="00D42EFA"/>
    <w:rsid w:val="00D44029"/>
    <w:rsid w:val="00D455FF"/>
    <w:rsid w:val="00D45B1A"/>
    <w:rsid w:val="00D47D36"/>
    <w:rsid w:val="00D50475"/>
    <w:rsid w:val="00D507F4"/>
    <w:rsid w:val="00D50CCD"/>
    <w:rsid w:val="00D52D6B"/>
    <w:rsid w:val="00D52FAE"/>
    <w:rsid w:val="00D53FD0"/>
    <w:rsid w:val="00D541AB"/>
    <w:rsid w:val="00D54CDF"/>
    <w:rsid w:val="00D56821"/>
    <w:rsid w:val="00D56DB7"/>
    <w:rsid w:val="00D57140"/>
    <w:rsid w:val="00D6134C"/>
    <w:rsid w:val="00D62527"/>
    <w:rsid w:val="00D6373D"/>
    <w:rsid w:val="00D6510A"/>
    <w:rsid w:val="00D664B5"/>
    <w:rsid w:val="00D66515"/>
    <w:rsid w:val="00D6769D"/>
    <w:rsid w:val="00D701CC"/>
    <w:rsid w:val="00D70530"/>
    <w:rsid w:val="00D707D1"/>
    <w:rsid w:val="00D71A2E"/>
    <w:rsid w:val="00D71AB9"/>
    <w:rsid w:val="00D72A35"/>
    <w:rsid w:val="00D73C48"/>
    <w:rsid w:val="00D74BCE"/>
    <w:rsid w:val="00D758C1"/>
    <w:rsid w:val="00D75F6B"/>
    <w:rsid w:val="00D765B7"/>
    <w:rsid w:val="00D768A5"/>
    <w:rsid w:val="00D77044"/>
    <w:rsid w:val="00D77606"/>
    <w:rsid w:val="00D77C30"/>
    <w:rsid w:val="00D81A6E"/>
    <w:rsid w:val="00D81A83"/>
    <w:rsid w:val="00D826E5"/>
    <w:rsid w:val="00D82F54"/>
    <w:rsid w:val="00D8410C"/>
    <w:rsid w:val="00D84DDE"/>
    <w:rsid w:val="00D8511F"/>
    <w:rsid w:val="00D858A7"/>
    <w:rsid w:val="00D85CAE"/>
    <w:rsid w:val="00D86076"/>
    <w:rsid w:val="00D86256"/>
    <w:rsid w:val="00D9057C"/>
    <w:rsid w:val="00D91029"/>
    <w:rsid w:val="00D917A0"/>
    <w:rsid w:val="00D91893"/>
    <w:rsid w:val="00D91CC4"/>
    <w:rsid w:val="00D92209"/>
    <w:rsid w:val="00D939AA"/>
    <w:rsid w:val="00D945FE"/>
    <w:rsid w:val="00D94DB4"/>
    <w:rsid w:val="00D95048"/>
    <w:rsid w:val="00D9686A"/>
    <w:rsid w:val="00D96916"/>
    <w:rsid w:val="00D97656"/>
    <w:rsid w:val="00DA0C11"/>
    <w:rsid w:val="00DA25D2"/>
    <w:rsid w:val="00DA2A2A"/>
    <w:rsid w:val="00DA3089"/>
    <w:rsid w:val="00DA45CE"/>
    <w:rsid w:val="00DA6A71"/>
    <w:rsid w:val="00DA7DD7"/>
    <w:rsid w:val="00DB0FBC"/>
    <w:rsid w:val="00DB16E7"/>
    <w:rsid w:val="00DB1B6C"/>
    <w:rsid w:val="00DB2BE6"/>
    <w:rsid w:val="00DB2C42"/>
    <w:rsid w:val="00DB30B2"/>
    <w:rsid w:val="00DB35CF"/>
    <w:rsid w:val="00DB38C6"/>
    <w:rsid w:val="00DB3F9A"/>
    <w:rsid w:val="00DB44B2"/>
    <w:rsid w:val="00DB50F1"/>
    <w:rsid w:val="00DB6689"/>
    <w:rsid w:val="00DC0724"/>
    <w:rsid w:val="00DC0872"/>
    <w:rsid w:val="00DC2C5F"/>
    <w:rsid w:val="00DC3E28"/>
    <w:rsid w:val="00DC4DA8"/>
    <w:rsid w:val="00DC5B90"/>
    <w:rsid w:val="00DC6253"/>
    <w:rsid w:val="00DC6A21"/>
    <w:rsid w:val="00DC7AA3"/>
    <w:rsid w:val="00DD1D75"/>
    <w:rsid w:val="00DD5E6D"/>
    <w:rsid w:val="00DD63DE"/>
    <w:rsid w:val="00DE0120"/>
    <w:rsid w:val="00DE02DC"/>
    <w:rsid w:val="00DE138F"/>
    <w:rsid w:val="00DE1DDF"/>
    <w:rsid w:val="00DE20FB"/>
    <w:rsid w:val="00DE2954"/>
    <w:rsid w:val="00DE2D93"/>
    <w:rsid w:val="00DE3738"/>
    <w:rsid w:val="00DE397B"/>
    <w:rsid w:val="00DE3C97"/>
    <w:rsid w:val="00DE4330"/>
    <w:rsid w:val="00DE4EA5"/>
    <w:rsid w:val="00DE5A62"/>
    <w:rsid w:val="00DE612D"/>
    <w:rsid w:val="00DE6C25"/>
    <w:rsid w:val="00DE6C27"/>
    <w:rsid w:val="00DE7A5D"/>
    <w:rsid w:val="00DF1570"/>
    <w:rsid w:val="00DF1C90"/>
    <w:rsid w:val="00DF1D15"/>
    <w:rsid w:val="00DF1D8D"/>
    <w:rsid w:val="00DF1FDF"/>
    <w:rsid w:val="00DF2E9E"/>
    <w:rsid w:val="00DF3BB5"/>
    <w:rsid w:val="00DF47DB"/>
    <w:rsid w:val="00DF4D4A"/>
    <w:rsid w:val="00DF6BC9"/>
    <w:rsid w:val="00DF7808"/>
    <w:rsid w:val="00E000D1"/>
    <w:rsid w:val="00E00297"/>
    <w:rsid w:val="00E00380"/>
    <w:rsid w:val="00E01004"/>
    <w:rsid w:val="00E022E8"/>
    <w:rsid w:val="00E02EC3"/>
    <w:rsid w:val="00E0334E"/>
    <w:rsid w:val="00E03911"/>
    <w:rsid w:val="00E04EA2"/>
    <w:rsid w:val="00E053B5"/>
    <w:rsid w:val="00E05E79"/>
    <w:rsid w:val="00E06723"/>
    <w:rsid w:val="00E0727E"/>
    <w:rsid w:val="00E074A3"/>
    <w:rsid w:val="00E07B50"/>
    <w:rsid w:val="00E102CC"/>
    <w:rsid w:val="00E12C57"/>
    <w:rsid w:val="00E1378C"/>
    <w:rsid w:val="00E142F6"/>
    <w:rsid w:val="00E155EA"/>
    <w:rsid w:val="00E16F9F"/>
    <w:rsid w:val="00E17E7D"/>
    <w:rsid w:val="00E20244"/>
    <w:rsid w:val="00E20928"/>
    <w:rsid w:val="00E20D71"/>
    <w:rsid w:val="00E20EB4"/>
    <w:rsid w:val="00E21252"/>
    <w:rsid w:val="00E22059"/>
    <w:rsid w:val="00E239D9"/>
    <w:rsid w:val="00E25587"/>
    <w:rsid w:val="00E259B1"/>
    <w:rsid w:val="00E2629C"/>
    <w:rsid w:val="00E26777"/>
    <w:rsid w:val="00E270EE"/>
    <w:rsid w:val="00E30349"/>
    <w:rsid w:val="00E3077E"/>
    <w:rsid w:val="00E30D33"/>
    <w:rsid w:val="00E32847"/>
    <w:rsid w:val="00E32A20"/>
    <w:rsid w:val="00E33318"/>
    <w:rsid w:val="00E3407C"/>
    <w:rsid w:val="00E358A0"/>
    <w:rsid w:val="00E35904"/>
    <w:rsid w:val="00E35B2C"/>
    <w:rsid w:val="00E35D01"/>
    <w:rsid w:val="00E35FF2"/>
    <w:rsid w:val="00E36CA6"/>
    <w:rsid w:val="00E404C2"/>
    <w:rsid w:val="00E414F6"/>
    <w:rsid w:val="00E41D3B"/>
    <w:rsid w:val="00E42341"/>
    <w:rsid w:val="00E423E9"/>
    <w:rsid w:val="00E42789"/>
    <w:rsid w:val="00E43F53"/>
    <w:rsid w:val="00E44269"/>
    <w:rsid w:val="00E451FD"/>
    <w:rsid w:val="00E45407"/>
    <w:rsid w:val="00E45C20"/>
    <w:rsid w:val="00E46C82"/>
    <w:rsid w:val="00E519E5"/>
    <w:rsid w:val="00E5209D"/>
    <w:rsid w:val="00E52286"/>
    <w:rsid w:val="00E53345"/>
    <w:rsid w:val="00E534A4"/>
    <w:rsid w:val="00E537A0"/>
    <w:rsid w:val="00E5500B"/>
    <w:rsid w:val="00E551F0"/>
    <w:rsid w:val="00E55ED3"/>
    <w:rsid w:val="00E55FB8"/>
    <w:rsid w:val="00E56EA1"/>
    <w:rsid w:val="00E57237"/>
    <w:rsid w:val="00E57776"/>
    <w:rsid w:val="00E57844"/>
    <w:rsid w:val="00E579ED"/>
    <w:rsid w:val="00E60783"/>
    <w:rsid w:val="00E62A13"/>
    <w:rsid w:val="00E63882"/>
    <w:rsid w:val="00E63C95"/>
    <w:rsid w:val="00E64001"/>
    <w:rsid w:val="00E64112"/>
    <w:rsid w:val="00E64887"/>
    <w:rsid w:val="00E65C21"/>
    <w:rsid w:val="00E65CB4"/>
    <w:rsid w:val="00E672E9"/>
    <w:rsid w:val="00E7109C"/>
    <w:rsid w:val="00E71CBC"/>
    <w:rsid w:val="00E72057"/>
    <w:rsid w:val="00E73440"/>
    <w:rsid w:val="00E736C2"/>
    <w:rsid w:val="00E73FA5"/>
    <w:rsid w:val="00E740E1"/>
    <w:rsid w:val="00E75936"/>
    <w:rsid w:val="00E77074"/>
    <w:rsid w:val="00E81F95"/>
    <w:rsid w:val="00E83605"/>
    <w:rsid w:val="00E84020"/>
    <w:rsid w:val="00E84FC8"/>
    <w:rsid w:val="00E850FA"/>
    <w:rsid w:val="00E8598B"/>
    <w:rsid w:val="00E85C6E"/>
    <w:rsid w:val="00E8669B"/>
    <w:rsid w:val="00E8706B"/>
    <w:rsid w:val="00E872A2"/>
    <w:rsid w:val="00E90BED"/>
    <w:rsid w:val="00E90EC6"/>
    <w:rsid w:val="00E921E0"/>
    <w:rsid w:val="00E92573"/>
    <w:rsid w:val="00E9258F"/>
    <w:rsid w:val="00E9302B"/>
    <w:rsid w:val="00E93B7F"/>
    <w:rsid w:val="00E93C93"/>
    <w:rsid w:val="00E94907"/>
    <w:rsid w:val="00E95BFD"/>
    <w:rsid w:val="00E96D50"/>
    <w:rsid w:val="00EA08AD"/>
    <w:rsid w:val="00EA0A02"/>
    <w:rsid w:val="00EA2FDC"/>
    <w:rsid w:val="00EA3BE5"/>
    <w:rsid w:val="00EA3E82"/>
    <w:rsid w:val="00EA3F48"/>
    <w:rsid w:val="00EA421B"/>
    <w:rsid w:val="00EA4B70"/>
    <w:rsid w:val="00EA56FE"/>
    <w:rsid w:val="00EA5BEF"/>
    <w:rsid w:val="00EB0162"/>
    <w:rsid w:val="00EB0164"/>
    <w:rsid w:val="00EB395E"/>
    <w:rsid w:val="00EB3DF4"/>
    <w:rsid w:val="00EB43A8"/>
    <w:rsid w:val="00EB5A45"/>
    <w:rsid w:val="00EB6E91"/>
    <w:rsid w:val="00EB7931"/>
    <w:rsid w:val="00EB7D78"/>
    <w:rsid w:val="00EC2C28"/>
    <w:rsid w:val="00EC2FA2"/>
    <w:rsid w:val="00EC3064"/>
    <w:rsid w:val="00EC351C"/>
    <w:rsid w:val="00EC4780"/>
    <w:rsid w:val="00EC52E1"/>
    <w:rsid w:val="00EC5B5A"/>
    <w:rsid w:val="00EC5BF1"/>
    <w:rsid w:val="00EC5E8B"/>
    <w:rsid w:val="00EC7C77"/>
    <w:rsid w:val="00ED0CD4"/>
    <w:rsid w:val="00ED116D"/>
    <w:rsid w:val="00ED1250"/>
    <w:rsid w:val="00ED128E"/>
    <w:rsid w:val="00ED1949"/>
    <w:rsid w:val="00ED2A64"/>
    <w:rsid w:val="00ED42FB"/>
    <w:rsid w:val="00ED56A8"/>
    <w:rsid w:val="00ED5783"/>
    <w:rsid w:val="00ED7BD8"/>
    <w:rsid w:val="00EE376F"/>
    <w:rsid w:val="00EE4969"/>
    <w:rsid w:val="00EE4EF8"/>
    <w:rsid w:val="00EE5BAC"/>
    <w:rsid w:val="00EE5F70"/>
    <w:rsid w:val="00EE66CB"/>
    <w:rsid w:val="00EF074E"/>
    <w:rsid w:val="00EF08AD"/>
    <w:rsid w:val="00EF19D2"/>
    <w:rsid w:val="00EF1AFF"/>
    <w:rsid w:val="00EF1DCA"/>
    <w:rsid w:val="00EF28BA"/>
    <w:rsid w:val="00EF457F"/>
    <w:rsid w:val="00EF646D"/>
    <w:rsid w:val="00EF6B6F"/>
    <w:rsid w:val="00EF6B91"/>
    <w:rsid w:val="00EF7551"/>
    <w:rsid w:val="00EF78DA"/>
    <w:rsid w:val="00F007D6"/>
    <w:rsid w:val="00F024E3"/>
    <w:rsid w:val="00F0259F"/>
    <w:rsid w:val="00F02DB5"/>
    <w:rsid w:val="00F02E0F"/>
    <w:rsid w:val="00F045E8"/>
    <w:rsid w:val="00F049A1"/>
    <w:rsid w:val="00F04BA1"/>
    <w:rsid w:val="00F04DA6"/>
    <w:rsid w:val="00F06241"/>
    <w:rsid w:val="00F0771B"/>
    <w:rsid w:val="00F07F41"/>
    <w:rsid w:val="00F10FAA"/>
    <w:rsid w:val="00F111AD"/>
    <w:rsid w:val="00F13662"/>
    <w:rsid w:val="00F13FFD"/>
    <w:rsid w:val="00F14346"/>
    <w:rsid w:val="00F17318"/>
    <w:rsid w:val="00F201F1"/>
    <w:rsid w:val="00F227AD"/>
    <w:rsid w:val="00F22F94"/>
    <w:rsid w:val="00F23823"/>
    <w:rsid w:val="00F2406A"/>
    <w:rsid w:val="00F24B9F"/>
    <w:rsid w:val="00F2552C"/>
    <w:rsid w:val="00F26DDB"/>
    <w:rsid w:val="00F26F7F"/>
    <w:rsid w:val="00F276E9"/>
    <w:rsid w:val="00F30359"/>
    <w:rsid w:val="00F30C27"/>
    <w:rsid w:val="00F30CD2"/>
    <w:rsid w:val="00F31704"/>
    <w:rsid w:val="00F33A5F"/>
    <w:rsid w:val="00F34105"/>
    <w:rsid w:val="00F3506C"/>
    <w:rsid w:val="00F35526"/>
    <w:rsid w:val="00F355D6"/>
    <w:rsid w:val="00F36932"/>
    <w:rsid w:val="00F40804"/>
    <w:rsid w:val="00F40995"/>
    <w:rsid w:val="00F41016"/>
    <w:rsid w:val="00F4455D"/>
    <w:rsid w:val="00F45FAC"/>
    <w:rsid w:val="00F4636B"/>
    <w:rsid w:val="00F4795B"/>
    <w:rsid w:val="00F47EAF"/>
    <w:rsid w:val="00F5007A"/>
    <w:rsid w:val="00F5057A"/>
    <w:rsid w:val="00F505C5"/>
    <w:rsid w:val="00F51758"/>
    <w:rsid w:val="00F5178F"/>
    <w:rsid w:val="00F54B36"/>
    <w:rsid w:val="00F56774"/>
    <w:rsid w:val="00F56C4A"/>
    <w:rsid w:val="00F56C9B"/>
    <w:rsid w:val="00F56EB9"/>
    <w:rsid w:val="00F60697"/>
    <w:rsid w:val="00F626E8"/>
    <w:rsid w:val="00F62859"/>
    <w:rsid w:val="00F62C64"/>
    <w:rsid w:val="00F62FBE"/>
    <w:rsid w:val="00F630A5"/>
    <w:rsid w:val="00F647DB"/>
    <w:rsid w:val="00F65EBD"/>
    <w:rsid w:val="00F65F48"/>
    <w:rsid w:val="00F66306"/>
    <w:rsid w:val="00F66CD1"/>
    <w:rsid w:val="00F6720A"/>
    <w:rsid w:val="00F676AE"/>
    <w:rsid w:val="00F67DDD"/>
    <w:rsid w:val="00F72822"/>
    <w:rsid w:val="00F73A96"/>
    <w:rsid w:val="00F73F85"/>
    <w:rsid w:val="00F74364"/>
    <w:rsid w:val="00F76036"/>
    <w:rsid w:val="00F76471"/>
    <w:rsid w:val="00F774EE"/>
    <w:rsid w:val="00F809B5"/>
    <w:rsid w:val="00F80A7D"/>
    <w:rsid w:val="00F83041"/>
    <w:rsid w:val="00F8495D"/>
    <w:rsid w:val="00F85132"/>
    <w:rsid w:val="00F865B7"/>
    <w:rsid w:val="00F8682F"/>
    <w:rsid w:val="00F86B43"/>
    <w:rsid w:val="00F86FF9"/>
    <w:rsid w:val="00F90758"/>
    <w:rsid w:val="00F918D0"/>
    <w:rsid w:val="00F9234E"/>
    <w:rsid w:val="00F940A7"/>
    <w:rsid w:val="00F94FB9"/>
    <w:rsid w:val="00F96653"/>
    <w:rsid w:val="00FA03DA"/>
    <w:rsid w:val="00FA0BE5"/>
    <w:rsid w:val="00FA130A"/>
    <w:rsid w:val="00FA1F48"/>
    <w:rsid w:val="00FA2FB1"/>
    <w:rsid w:val="00FA3074"/>
    <w:rsid w:val="00FA3533"/>
    <w:rsid w:val="00FA4D99"/>
    <w:rsid w:val="00FA4EE9"/>
    <w:rsid w:val="00FA4FB2"/>
    <w:rsid w:val="00FA6843"/>
    <w:rsid w:val="00FA7848"/>
    <w:rsid w:val="00FB0DDA"/>
    <w:rsid w:val="00FB10D9"/>
    <w:rsid w:val="00FB15E1"/>
    <w:rsid w:val="00FB19E7"/>
    <w:rsid w:val="00FB1E30"/>
    <w:rsid w:val="00FB2E4F"/>
    <w:rsid w:val="00FB4E95"/>
    <w:rsid w:val="00FB53C9"/>
    <w:rsid w:val="00FB5BD6"/>
    <w:rsid w:val="00FB7F3E"/>
    <w:rsid w:val="00FC03FF"/>
    <w:rsid w:val="00FC0B51"/>
    <w:rsid w:val="00FC1368"/>
    <w:rsid w:val="00FC157D"/>
    <w:rsid w:val="00FC1CC9"/>
    <w:rsid w:val="00FC1D30"/>
    <w:rsid w:val="00FC2857"/>
    <w:rsid w:val="00FC2D0F"/>
    <w:rsid w:val="00FC2E00"/>
    <w:rsid w:val="00FC34E5"/>
    <w:rsid w:val="00FC36F1"/>
    <w:rsid w:val="00FC4C01"/>
    <w:rsid w:val="00FC6940"/>
    <w:rsid w:val="00FD01A6"/>
    <w:rsid w:val="00FD05B2"/>
    <w:rsid w:val="00FD1E06"/>
    <w:rsid w:val="00FD1F1C"/>
    <w:rsid w:val="00FD2166"/>
    <w:rsid w:val="00FD4240"/>
    <w:rsid w:val="00FD59AB"/>
    <w:rsid w:val="00FD5C52"/>
    <w:rsid w:val="00FD6505"/>
    <w:rsid w:val="00FD6A77"/>
    <w:rsid w:val="00FD72AC"/>
    <w:rsid w:val="00FD7409"/>
    <w:rsid w:val="00FD7792"/>
    <w:rsid w:val="00FE0806"/>
    <w:rsid w:val="00FE11BC"/>
    <w:rsid w:val="00FE1820"/>
    <w:rsid w:val="00FE21BB"/>
    <w:rsid w:val="00FE38A5"/>
    <w:rsid w:val="00FE3D87"/>
    <w:rsid w:val="00FE40AA"/>
    <w:rsid w:val="00FE42CB"/>
    <w:rsid w:val="00FE67A6"/>
    <w:rsid w:val="00FE6B1F"/>
    <w:rsid w:val="00FE701A"/>
    <w:rsid w:val="00FE75A4"/>
    <w:rsid w:val="00FE761C"/>
    <w:rsid w:val="00FE7903"/>
    <w:rsid w:val="00FE7934"/>
    <w:rsid w:val="00FF0051"/>
    <w:rsid w:val="00FF00DF"/>
    <w:rsid w:val="00FF382C"/>
    <w:rsid w:val="00FF3947"/>
    <w:rsid w:val="00FF3BE3"/>
    <w:rsid w:val="00FF4176"/>
    <w:rsid w:val="00FF4297"/>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attachedSchema w:val="urn:schemas-microsoft-com:xslt"/>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2378301"/>
  <w15:docId w15:val="{9CE37602-7B64-4922-9787-05E64499E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F36A53"/>
    <w:pPr>
      <w:topLinePunct/>
      <w:adjustRightInd w:val="0"/>
      <w:snapToGrid w:val="0"/>
      <w:spacing w:before="160" w:after="160" w:line="240" w:lineRule="atLeast"/>
      <w:ind w:left="1701"/>
    </w:pPr>
    <w:rPr>
      <w:rFonts w:cs="Arial" w:hint="eastAsia"/>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2"/>
    <w:next w:val="21"/>
    <w:qFormat/>
    <w:rsid w:val="00145363"/>
    <w:pPr>
      <w:keepNext/>
      <w:numPr>
        <w:numId w:val="26"/>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F2,1.1 标题 2,12,标题 2 Char Char,标题 2 Char,标题 2 Char3,标题 2 Char2 Char1,标题 2 Char1 Char Char1,标题 2 Char2 Char Char Char,标题 2 Char1 Char Char Char Char,标题 2 Char Char Char Char Char Char Char Char,标题 2 Char Char Char Char1 Char Char Char,H2"/>
    <w:basedOn w:val="a2"/>
    <w:next w:val="31"/>
    <w:qFormat/>
    <w:rsid w:val="00145363"/>
    <w:pPr>
      <w:keepNext/>
      <w:keepLines/>
      <w:numPr>
        <w:ilvl w:val="1"/>
        <w:numId w:val="26"/>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eading 3,--F3,标题 3 Char,标题 3 Char Char Char Char Char Char Char Char Char Char Char Char Char Char Char Char Char Char Char Char Char Char Char Char Char,Char Char,heading 3 Char Char,Char Char Char,标题 3 Char1,标题 3 Char Char1,标题 31,F3,标题 3+,Char,3"/>
    <w:basedOn w:val="a2"/>
    <w:next w:val="a2"/>
    <w:qFormat/>
    <w:rsid w:val="00145363"/>
    <w:pPr>
      <w:keepNext/>
      <w:keepLines/>
      <w:numPr>
        <w:ilvl w:val="2"/>
        <w:numId w:val="26"/>
      </w:numPr>
      <w:spacing w:before="200"/>
      <w:outlineLvl w:val="2"/>
    </w:pPr>
    <w:rPr>
      <w:rFonts w:ascii="Book Antiqua" w:eastAsia="黑体" w:hAnsi="Book Antiqua" w:cs="宋体"/>
      <w:noProof/>
      <w:kern w:val="0"/>
      <w:sz w:val="32"/>
      <w:szCs w:val="32"/>
    </w:rPr>
  </w:style>
  <w:style w:type="paragraph" w:styleId="41">
    <w:name w:val="heading 4"/>
    <w:aliases w:val="--F4,标题 4 Char1,标题 4 Char Char,标题 4 Char1 Char Char,heading 5,标题 51,标题 511,标题 5111,标题 51111,标题 511111,标题 5111111,标题 51111111,标题 511111111,标题 5111111111,标题 51111111111,标题 511111111111,标题 5111111111111,标题 51111111111111,h,heading 4,Char1"/>
    <w:basedOn w:val="a2"/>
    <w:next w:val="a2"/>
    <w:qFormat/>
    <w:rsid w:val="00145363"/>
    <w:pPr>
      <w:keepNext/>
      <w:keepLines/>
      <w:numPr>
        <w:ilvl w:val="3"/>
        <w:numId w:val="26"/>
      </w:numPr>
      <w:outlineLvl w:val="3"/>
    </w:pPr>
    <w:rPr>
      <w:rFonts w:ascii="Book Antiqua" w:eastAsia="黑体" w:hAnsi="Book Antiqua" w:cs="宋体"/>
      <w:noProof/>
      <w:kern w:val="0"/>
      <w:sz w:val="28"/>
      <w:szCs w:val="28"/>
    </w:rPr>
  </w:style>
  <w:style w:type="paragraph" w:styleId="51">
    <w:name w:val="heading 5"/>
    <w:aliases w:val="标题 5 Char Char Char,标题 5 Char Char"/>
    <w:basedOn w:val="a2"/>
    <w:next w:val="a2"/>
    <w:qFormat/>
    <w:rsid w:val="00176DF9"/>
    <w:pPr>
      <w:keepNext/>
      <w:keepLines/>
      <w:numPr>
        <w:ilvl w:val="4"/>
        <w:numId w:val="26"/>
      </w:numPr>
      <w:outlineLvl w:val="4"/>
    </w:pPr>
    <w:rPr>
      <w:rFonts w:ascii="Book Antiqua" w:eastAsia="黑体" w:hAnsi="Book Antiqua" w:cs="宋体"/>
      <w:noProof/>
      <w:kern w:val="0"/>
      <w:sz w:val="24"/>
      <w:szCs w:val="24"/>
    </w:rPr>
  </w:style>
  <w:style w:type="paragraph" w:styleId="6">
    <w:name w:val="heading 6"/>
    <w:aliases w:val="heading 6,a) 标题 6,标题 6 Char Char"/>
    <w:basedOn w:val="a2"/>
    <w:next w:val="a2"/>
    <w:qFormat/>
    <w:rsid w:val="00176DF9"/>
    <w:pPr>
      <w:keepNext/>
      <w:keepLines/>
      <w:numPr>
        <w:ilvl w:val="5"/>
        <w:numId w:val="24"/>
      </w:numPr>
      <w:spacing w:before="240" w:after="64" w:line="320" w:lineRule="atLeast"/>
      <w:outlineLvl w:val="5"/>
    </w:pPr>
    <w:rPr>
      <w:rFonts w:ascii="Arial" w:eastAsia="黑体" w:hAnsi="Arial" w:cs="Times New Roman"/>
      <w:b/>
      <w:bCs/>
    </w:rPr>
  </w:style>
  <w:style w:type="paragraph" w:styleId="7">
    <w:name w:val="heading 7"/>
    <w:aliases w:val="heading 7"/>
    <w:basedOn w:val="1"/>
    <w:next w:val="8"/>
    <w:qFormat/>
    <w:rsid w:val="00C60B38"/>
    <w:pPr>
      <w:keepLines/>
      <w:numPr>
        <w:ilvl w:val="6"/>
        <w:numId w:val="24"/>
      </w:numPr>
      <w:pBdr>
        <w:bottom w:val="single" w:sz="4" w:space="1" w:color="auto"/>
      </w:pBdr>
      <w:topLinePunct w:val="0"/>
      <w:outlineLvl w:val="6"/>
    </w:pPr>
    <w:rPr>
      <w:bCs w:val="0"/>
    </w:rPr>
  </w:style>
  <w:style w:type="paragraph" w:styleId="8">
    <w:name w:val="heading 8"/>
    <w:aliases w:val="heading 8"/>
    <w:basedOn w:val="21"/>
    <w:next w:val="9"/>
    <w:qFormat/>
    <w:rsid w:val="00C60B38"/>
    <w:pPr>
      <w:numPr>
        <w:ilvl w:val="7"/>
        <w:numId w:val="24"/>
      </w:numPr>
      <w:topLinePunct w:val="0"/>
      <w:spacing w:before="200"/>
      <w:outlineLvl w:val="7"/>
    </w:pPr>
    <w:rPr>
      <w:rFonts w:cs="Times New Roman"/>
    </w:rPr>
  </w:style>
  <w:style w:type="paragraph" w:styleId="9">
    <w:name w:val="heading 9"/>
    <w:basedOn w:val="31"/>
    <w:next w:val="a2"/>
    <w:qFormat/>
    <w:rsid w:val="00C60B38"/>
    <w:pPr>
      <w:numPr>
        <w:ilvl w:val="8"/>
        <w:numId w:val="24"/>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InTitlePage">
    <w:name w:val="Normal In Title Page"/>
    <w:rsid w:val="0027124B"/>
    <w:rPr>
      <w:rFonts w:ascii="Arial" w:hAnsi="Arial" w:cs="Arial"/>
      <w:kern w:val="2"/>
      <w:sz w:val="22"/>
      <w:szCs w:val="22"/>
    </w:rPr>
  </w:style>
  <w:style w:type="paragraph" w:customStyle="1" w:styleId="TableTextInTitlePage">
    <w:name w:val="Table Text In Title Page"/>
    <w:rsid w:val="003D6D09"/>
    <w:pPr>
      <w:autoSpaceDE w:val="0"/>
      <w:autoSpaceDN w:val="0"/>
      <w:spacing w:before="80" w:after="80"/>
    </w:pPr>
    <w:rPr>
      <w:rFonts w:ascii="Arial" w:hAnsi="Arial" w:cs="Arial"/>
      <w:snapToGrid w:val="0"/>
      <w:lang w:val="zh-CN" w:eastAsia="en-US"/>
    </w:rPr>
  </w:style>
  <w:style w:type="paragraph" w:customStyle="1" w:styleId="Appendixheading1">
    <w:name w:val="Appendix heading 1"/>
    <w:basedOn w:val="1"/>
    <w:next w:val="Appendixheading2"/>
    <w:rsid w:val="00C60B38"/>
    <w:pPr>
      <w:keepLines/>
      <w:numPr>
        <w:numId w:val="21"/>
      </w:numPr>
      <w:topLinePunct w:val="0"/>
    </w:pPr>
    <w:rPr>
      <w:bCs w:val="0"/>
    </w:rPr>
  </w:style>
  <w:style w:type="paragraph" w:customStyle="1" w:styleId="Appendixheading2">
    <w:name w:val="Appendix heading 2"/>
    <w:basedOn w:val="21"/>
    <w:next w:val="Appendixheading3"/>
    <w:rsid w:val="00C60B38"/>
    <w:pPr>
      <w:numPr>
        <w:numId w:val="21"/>
      </w:numPr>
      <w:topLinePunct w:val="0"/>
      <w:spacing w:before="200"/>
    </w:pPr>
    <w:rPr>
      <w:rFonts w:cs="Times New Roman"/>
    </w:rPr>
  </w:style>
  <w:style w:type="paragraph" w:customStyle="1" w:styleId="Appendixheading3">
    <w:name w:val="Appendix heading 3"/>
    <w:basedOn w:val="31"/>
    <w:next w:val="Appendixheading4"/>
    <w:rsid w:val="00C60B38"/>
    <w:pPr>
      <w:numPr>
        <w:numId w:val="21"/>
      </w:numPr>
      <w:topLinePunct w:val="0"/>
    </w:pPr>
    <w:rPr>
      <w:rFonts w:cs="Times New Roman"/>
    </w:rPr>
  </w:style>
  <w:style w:type="paragraph" w:customStyle="1" w:styleId="Appendixheading4">
    <w:name w:val="Appendix heading 4"/>
    <w:basedOn w:val="41"/>
    <w:next w:val="Appendixheading5"/>
    <w:rsid w:val="00C60B38"/>
    <w:pPr>
      <w:numPr>
        <w:numId w:val="21"/>
      </w:numPr>
      <w:topLinePunct w:val="0"/>
    </w:pPr>
    <w:rPr>
      <w:rFonts w:cs="Times New Roman"/>
    </w:rPr>
  </w:style>
  <w:style w:type="paragraph" w:customStyle="1" w:styleId="Appendixheading5">
    <w:name w:val="Appendix heading 5"/>
    <w:basedOn w:val="51"/>
    <w:next w:val="a2"/>
    <w:rsid w:val="00C60B38"/>
    <w:pPr>
      <w:numPr>
        <w:numId w:val="21"/>
      </w:numPr>
      <w:topLinePunct w:val="0"/>
    </w:pPr>
    <w:rPr>
      <w:rFonts w:cs="Times New Roman"/>
    </w:rPr>
  </w:style>
  <w:style w:type="paragraph" w:customStyle="1" w:styleId="BlockLabel">
    <w:name w:val="Block Label"/>
    <w:basedOn w:val="a2"/>
    <w:next w:val="a2"/>
    <w:rsid w:val="00145363"/>
    <w:pPr>
      <w:keepNext/>
      <w:keepLines/>
      <w:numPr>
        <w:ilvl w:val="5"/>
        <w:numId w:val="26"/>
      </w:numPr>
      <w:spacing w:before="300" w:after="80"/>
    </w:pPr>
    <w:rPr>
      <w:rFonts w:ascii="Book Antiqua" w:eastAsia="黑体" w:hAnsi="Book Antiqua" w:cs="Book Antiqua"/>
      <w:bCs/>
      <w:kern w:val="0"/>
      <w:sz w:val="26"/>
      <w:szCs w:val="26"/>
    </w:rPr>
  </w:style>
  <w:style w:type="paragraph" w:customStyle="1" w:styleId="BlockLabelWithSixNumber">
    <w:name w:val="Block Label With Six Number"/>
    <w:basedOn w:val="a2"/>
    <w:next w:val="a2"/>
    <w:rsid w:val="00782DEC"/>
    <w:pPr>
      <w:keepNext/>
      <w:keepLines/>
      <w:spacing w:before="300" w:after="80"/>
      <w:ind w:left="0"/>
      <w:outlineLvl w:val="5"/>
    </w:pPr>
    <w:rPr>
      <w:rFonts w:ascii="Book Antiqua" w:eastAsia="黑体" w:hAnsi="Book Antiqua" w:cs="Book Antiqua"/>
      <w:bCs/>
      <w:kern w:val="0"/>
      <w:sz w:val="24"/>
      <w:szCs w:val="24"/>
    </w:rPr>
  </w:style>
  <w:style w:type="paragraph" w:customStyle="1" w:styleId="BlockLabelWithSevenNumber">
    <w:name w:val="Block Label With Seven Number"/>
    <w:basedOn w:val="a2"/>
    <w:next w:val="a2"/>
    <w:rsid w:val="00782DEC"/>
    <w:pPr>
      <w:keepNext/>
      <w:keepLines/>
      <w:spacing w:before="300" w:after="80"/>
      <w:ind w:left="0"/>
      <w:outlineLvl w:val="6"/>
    </w:pPr>
    <w:rPr>
      <w:rFonts w:ascii="Book Antiqua" w:eastAsia="黑体" w:hAnsi="Book Antiqua" w:cs="Book Antiqua"/>
      <w:bCs/>
      <w:kern w:val="0"/>
      <w:sz w:val="24"/>
      <w:szCs w:val="24"/>
    </w:rPr>
  </w:style>
  <w:style w:type="paragraph" w:customStyle="1" w:styleId="BlockLabelInTitlePage">
    <w:name w:val="Block Label In Title Page"/>
    <w:next w:val="a2"/>
    <w:rsid w:val="00782DEC"/>
    <w:pPr>
      <w:keepNext/>
      <w:keepLines/>
      <w:spacing w:before="200" w:after="160"/>
    </w:pPr>
    <w:rPr>
      <w:rFonts w:ascii="Book Antiqua" w:eastAsia="黑体" w:hAnsi="Book Antiqua" w:cs="Book Antiqua"/>
      <w:bCs/>
      <w:sz w:val="26"/>
      <w:szCs w:val="26"/>
    </w:rPr>
  </w:style>
  <w:style w:type="paragraph" w:customStyle="1" w:styleId="CopyrightDeclaration1">
    <w:name w:val="Copyright Declaration1"/>
    <w:rsid w:val="00C60B38"/>
    <w:pPr>
      <w:spacing w:before="80" w:after="80"/>
    </w:pPr>
    <w:rPr>
      <w:rFonts w:ascii="Arial" w:eastAsia="黑体" w:hAnsi="Arial" w:cs="Arial"/>
      <w:b/>
      <w:bCs/>
      <w:noProof/>
      <w:sz w:val="48"/>
      <w:szCs w:val="48"/>
    </w:rPr>
  </w:style>
  <w:style w:type="paragraph" w:customStyle="1" w:styleId="Cover1">
    <w:name w:val="Cover 1"/>
    <w:basedOn w:val="a2"/>
    <w:rsid w:val="00C60B38"/>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rsid w:val="001C2EF1"/>
    <w:pPr>
      <w:adjustRightInd w:val="0"/>
      <w:snapToGrid w:val="0"/>
    </w:pPr>
    <w:rPr>
      <w:rFonts w:ascii="Arial" w:eastAsia="黑体" w:hAnsi="Arial" w:cs="Arial"/>
      <w:noProof/>
      <w:sz w:val="32"/>
      <w:szCs w:val="32"/>
      <w:lang w:eastAsia="en-US"/>
    </w:rPr>
  </w:style>
  <w:style w:type="paragraph" w:customStyle="1" w:styleId="CoverText">
    <w:name w:val="Cover Text"/>
    <w:rsid w:val="003E514A"/>
    <w:pPr>
      <w:adjustRightInd w:val="0"/>
      <w:snapToGrid w:val="0"/>
      <w:spacing w:before="80" w:after="80" w:line="240" w:lineRule="atLeast"/>
      <w:jc w:val="both"/>
    </w:pPr>
    <w:rPr>
      <w:rFonts w:ascii="Arial" w:hAnsi="Arial" w:cs="Arial"/>
      <w:snapToGrid w:val="0"/>
    </w:rPr>
  </w:style>
  <w:style w:type="paragraph" w:customStyle="1" w:styleId="Cover5">
    <w:name w:val="Cover 5"/>
    <w:basedOn w:val="a2"/>
    <w:rsid w:val="005739EF"/>
    <w:pPr>
      <w:widowControl w:val="0"/>
      <w:spacing w:before="0" w:after="0" w:line="240" w:lineRule="auto"/>
      <w:ind w:left="0"/>
    </w:pPr>
    <w:rPr>
      <w:rFonts w:ascii="Arial"/>
      <w:sz w:val="18"/>
      <w:szCs w:val="18"/>
    </w:rPr>
  </w:style>
  <w:style w:type="paragraph" w:customStyle="1" w:styleId="Cover3">
    <w:name w:val="Cover 3"/>
    <w:basedOn w:val="a2"/>
    <w:rsid w:val="00C60B38"/>
    <w:pPr>
      <w:widowControl w:val="0"/>
      <w:topLinePunct w:val="0"/>
      <w:spacing w:before="80" w:after="80"/>
      <w:ind w:left="0"/>
    </w:pPr>
    <w:rPr>
      <w:rFonts w:ascii="Arial" w:eastAsia="黑体" w:hAnsi="Arial"/>
      <w:b/>
      <w:bCs/>
      <w:spacing w:val="-4"/>
      <w:sz w:val="22"/>
      <w:szCs w:val="22"/>
      <w:lang w:eastAsia="en-US"/>
    </w:rPr>
  </w:style>
  <w:style w:type="paragraph" w:customStyle="1" w:styleId="Cover4">
    <w:name w:val="Cover 4"/>
    <w:basedOn w:val="a2"/>
    <w:rsid w:val="00C60B38"/>
    <w:pPr>
      <w:widowControl w:val="0"/>
      <w:topLinePunct w:val="0"/>
      <w:spacing w:before="80" w:after="80"/>
      <w:ind w:left="0"/>
    </w:pPr>
    <w:rPr>
      <w:rFonts w:ascii="Arial" w:eastAsia="黑体" w:hAnsi="Arial"/>
      <w:b/>
      <w:bCs/>
      <w:spacing w:val="-4"/>
      <w:sz w:val="22"/>
      <w:szCs w:val="22"/>
    </w:rPr>
  </w:style>
  <w:style w:type="paragraph" w:customStyle="1" w:styleId="Figure">
    <w:name w:val="Figure"/>
    <w:basedOn w:val="a2"/>
    <w:next w:val="a2"/>
    <w:rsid w:val="00BA3BC5"/>
    <w:pPr>
      <w:keepNext/>
    </w:pPr>
  </w:style>
  <w:style w:type="paragraph" w:customStyle="1" w:styleId="FigureDescription">
    <w:name w:val="Figure Description"/>
    <w:next w:val="Figure"/>
    <w:rsid w:val="00145363"/>
    <w:pPr>
      <w:keepNext/>
      <w:numPr>
        <w:ilvl w:val="7"/>
        <w:numId w:val="26"/>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EA1E0F"/>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BA3BC5"/>
    <w:pPr>
      <w:spacing w:before="0" w:after="0"/>
      <w:ind w:left="0"/>
    </w:pPr>
    <w:rPr>
      <w:sz w:val="20"/>
      <w:szCs w:val="20"/>
    </w:rPr>
  </w:style>
  <w:style w:type="paragraph" w:customStyle="1" w:styleId="HeadingRight">
    <w:name w:val="Heading Right"/>
    <w:basedOn w:val="a2"/>
    <w:rsid w:val="00BA3BC5"/>
    <w:pPr>
      <w:spacing w:before="0" w:after="0"/>
      <w:ind w:left="0"/>
      <w:jc w:val="right"/>
    </w:pPr>
    <w:rPr>
      <w:sz w:val="20"/>
      <w:szCs w:val="20"/>
    </w:rPr>
  </w:style>
  <w:style w:type="paragraph" w:customStyle="1" w:styleId="Heading1NoNumber">
    <w:name w:val="Heading1 No Number"/>
    <w:basedOn w:val="1"/>
    <w:next w:val="a2"/>
    <w:rsid w:val="00F57AA1"/>
    <w:pPr>
      <w:pageBreakBefore/>
      <w:numPr>
        <w:numId w:val="0"/>
      </w:numPr>
    </w:pPr>
  </w:style>
  <w:style w:type="paragraph" w:customStyle="1" w:styleId="Heading2NoNumber">
    <w:name w:val="Heading2 No Number"/>
    <w:basedOn w:val="21"/>
    <w:next w:val="a2"/>
    <w:rsid w:val="003A3205"/>
    <w:pPr>
      <w:numPr>
        <w:ilvl w:val="0"/>
        <w:numId w:val="0"/>
      </w:numPr>
      <w:outlineLvl w:val="9"/>
    </w:pPr>
  </w:style>
  <w:style w:type="paragraph" w:customStyle="1" w:styleId="Heading2NoNumber4lite">
    <w:name w:val="Heading2 No Number 4 lite"/>
    <w:basedOn w:val="21"/>
    <w:next w:val="a2"/>
    <w:rsid w:val="007D4CBD"/>
    <w:pPr>
      <w:numPr>
        <w:ilvl w:val="0"/>
        <w:numId w:val="0"/>
      </w:numPr>
    </w:pPr>
  </w:style>
  <w:style w:type="paragraph" w:customStyle="1" w:styleId="Heading3NoNumber">
    <w:name w:val="Heading3 No Number"/>
    <w:basedOn w:val="31"/>
    <w:next w:val="a2"/>
    <w:rsid w:val="00F57AA1"/>
    <w:pPr>
      <w:numPr>
        <w:ilvl w:val="0"/>
        <w:numId w:val="0"/>
      </w:numPr>
    </w:pPr>
    <w:rPr>
      <w:rFonts w:cs="Book Antiqua"/>
    </w:rPr>
  </w:style>
  <w:style w:type="paragraph" w:customStyle="1" w:styleId="Heading4NoNumber">
    <w:name w:val="Heading4 No Number"/>
    <w:basedOn w:val="a2"/>
    <w:semiHidden/>
    <w:rsid w:val="00664C51"/>
    <w:pPr>
      <w:keepNext/>
      <w:spacing w:before="200"/>
    </w:pPr>
    <w:rPr>
      <w:rFonts w:eastAsia="黑体"/>
      <w:bCs/>
      <w:spacing w:val="-4"/>
    </w:rPr>
  </w:style>
  <w:style w:type="paragraph" w:customStyle="1" w:styleId="AboutThisChapter">
    <w:name w:val="About This Chapter"/>
    <w:basedOn w:val="Heading2NoNumber"/>
    <w:next w:val="a2"/>
    <w:rsid w:val="001638C1"/>
    <w:pPr>
      <w:spacing w:after="560"/>
    </w:pPr>
  </w:style>
  <w:style w:type="numbering" w:styleId="111111">
    <w:name w:val="Outline List 2"/>
    <w:basedOn w:val="a5"/>
    <w:semiHidden/>
    <w:rsid w:val="005327F2"/>
    <w:pPr>
      <w:numPr>
        <w:numId w:val="15"/>
      </w:numPr>
    </w:pPr>
  </w:style>
  <w:style w:type="paragraph" w:customStyle="1" w:styleId="ItemList">
    <w:name w:val="Item List"/>
    <w:rsid w:val="00C41A40"/>
    <w:pPr>
      <w:adjustRightInd w:val="0"/>
      <w:snapToGrid w:val="0"/>
      <w:spacing w:before="80" w:after="80" w:line="240" w:lineRule="atLeast"/>
    </w:pPr>
    <w:rPr>
      <w:rFonts w:cs="Arial" w:hint="eastAsia"/>
      <w:kern w:val="2"/>
      <w:sz w:val="21"/>
      <w:szCs w:val="21"/>
    </w:rPr>
  </w:style>
  <w:style w:type="paragraph" w:customStyle="1" w:styleId="ItemListinTable">
    <w:name w:val="Item List in Table"/>
    <w:basedOn w:val="a2"/>
    <w:rsid w:val="00CF6B0F"/>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2"/>
    <w:rsid w:val="00782DEC"/>
    <w:pPr>
      <w:numPr>
        <w:ilvl w:val="2"/>
        <w:numId w:val="1"/>
      </w:numPr>
      <w:spacing w:before="80" w:after="80"/>
    </w:pPr>
  </w:style>
  <w:style w:type="paragraph" w:customStyle="1" w:styleId="SubItemStepinTable">
    <w:name w:val="Sub Item Step in Table"/>
    <w:rsid w:val="00782DEC"/>
    <w:pPr>
      <w:numPr>
        <w:ilvl w:val="1"/>
        <w:numId w:val="1"/>
      </w:numPr>
      <w:adjustRightInd w:val="0"/>
      <w:snapToGrid w:val="0"/>
      <w:spacing w:before="80" w:after="80" w:line="240" w:lineRule="atLeast"/>
    </w:pPr>
    <w:rPr>
      <w:rFonts w:cs="Arial" w:hint="eastAsia"/>
      <w:sz w:val="21"/>
      <w:szCs w:val="21"/>
    </w:rPr>
  </w:style>
  <w:style w:type="paragraph" w:customStyle="1" w:styleId="SubItemStepinTableList">
    <w:name w:val="Sub Item Step in Table List"/>
    <w:rsid w:val="00782DEC"/>
    <w:pPr>
      <w:numPr>
        <w:ilvl w:val="3"/>
        <w:numId w:val="1"/>
      </w:numPr>
      <w:adjustRightInd w:val="0"/>
      <w:snapToGrid w:val="0"/>
      <w:spacing w:before="80" w:after="80" w:line="240" w:lineRule="atLeast"/>
    </w:pPr>
    <w:rPr>
      <w:rFonts w:cs="Arial" w:hint="eastAsia"/>
      <w:sz w:val="21"/>
      <w:szCs w:val="21"/>
    </w:rPr>
  </w:style>
  <w:style w:type="paragraph" w:customStyle="1" w:styleId="SubItemListinTableStep">
    <w:name w:val="Sub Item List in Table Step"/>
    <w:basedOn w:val="a2"/>
    <w:rsid w:val="00782DEC"/>
    <w:pPr>
      <w:numPr>
        <w:ilvl w:val="4"/>
        <w:numId w:val="1"/>
      </w:numPr>
      <w:spacing w:before="80" w:after="80"/>
    </w:pPr>
  </w:style>
  <w:style w:type="paragraph" w:customStyle="1" w:styleId="ItemListText">
    <w:name w:val="Item List Text"/>
    <w:rsid w:val="00C41A40"/>
    <w:pPr>
      <w:adjustRightInd w:val="0"/>
      <w:snapToGrid w:val="0"/>
      <w:spacing w:before="80" w:after="80" w:line="240" w:lineRule="atLeast"/>
      <w:ind w:left="2126"/>
    </w:pPr>
    <w:rPr>
      <w:rFonts w:hint="eastAsia"/>
      <w:kern w:val="2"/>
      <w:sz w:val="21"/>
      <w:szCs w:val="21"/>
    </w:rPr>
  </w:style>
  <w:style w:type="paragraph" w:customStyle="1" w:styleId="ItemStep">
    <w:name w:val="Item Step"/>
    <w:rsid w:val="00145363"/>
    <w:pPr>
      <w:numPr>
        <w:ilvl w:val="6"/>
        <w:numId w:val="25"/>
      </w:numPr>
      <w:adjustRightInd w:val="0"/>
      <w:snapToGrid w:val="0"/>
      <w:spacing w:before="80" w:after="80" w:line="240" w:lineRule="atLeast"/>
    </w:pPr>
    <w:rPr>
      <w:rFonts w:cs="Arial" w:hint="eastAsia"/>
      <w:sz w:val="21"/>
      <w:szCs w:val="21"/>
    </w:rPr>
  </w:style>
  <w:style w:type="paragraph" w:customStyle="1" w:styleId="SubItemStep">
    <w:name w:val="Sub Item Step"/>
    <w:rsid w:val="00782DEC"/>
    <w:pPr>
      <w:numPr>
        <w:ilvl w:val="1"/>
        <w:numId w:val="20"/>
      </w:numPr>
      <w:adjustRightInd w:val="0"/>
      <w:snapToGrid w:val="0"/>
      <w:spacing w:before="80" w:after="80" w:line="240" w:lineRule="atLeast"/>
    </w:pPr>
    <w:rPr>
      <w:rFonts w:cs="Arial" w:hint="eastAsia"/>
      <w:sz w:val="21"/>
      <w:szCs w:val="21"/>
    </w:rPr>
  </w:style>
  <w:style w:type="paragraph" w:customStyle="1" w:styleId="ThirdLevelItemStep">
    <w:name w:val="Third Level Item Step"/>
    <w:rsid w:val="00782DEC"/>
    <w:pPr>
      <w:numPr>
        <w:ilvl w:val="2"/>
        <w:numId w:val="20"/>
      </w:numPr>
      <w:adjustRightInd w:val="0"/>
      <w:snapToGrid w:val="0"/>
      <w:spacing w:before="80" w:after="80" w:line="240" w:lineRule="atLeast"/>
    </w:pPr>
    <w:rPr>
      <w:rFonts w:cs="Arial" w:hint="eastAsia"/>
      <w:sz w:val="21"/>
      <w:szCs w:val="21"/>
    </w:rPr>
  </w:style>
  <w:style w:type="paragraph" w:customStyle="1" w:styleId="FourthLevelItemStep">
    <w:name w:val="Fourth Level Item Step"/>
    <w:rsid w:val="00782DEC"/>
    <w:pPr>
      <w:numPr>
        <w:ilvl w:val="3"/>
        <w:numId w:val="20"/>
      </w:numPr>
      <w:adjustRightInd w:val="0"/>
      <w:snapToGrid w:val="0"/>
      <w:spacing w:before="80" w:after="80" w:line="240" w:lineRule="atLeast"/>
    </w:pPr>
    <w:rPr>
      <w:rFonts w:cs="Arial" w:hint="eastAsia"/>
      <w:sz w:val="21"/>
      <w:szCs w:val="21"/>
    </w:rPr>
  </w:style>
  <w:style w:type="paragraph" w:customStyle="1" w:styleId="ManualTitle1">
    <w:name w:val="Manual Title1"/>
    <w:semiHidden/>
    <w:rsid w:val="00446256"/>
    <w:rPr>
      <w:rFonts w:ascii="Arial" w:eastAsia="黑体" w:hAnsi="Arial"/>
      <w:noProof/>
      <w:sz w:val="30"/>
      <w:lang w:eastAsia="en-US"/>
    </w:rPr>
  </w:style>
  <w:style w:type="paragraph" w:customStyle="1" w:styleId="CAUTIONHeading">
    <w:name w:val="CAUTION Heading"/>
    <w:basedOn w:val="a2"/>
    <w:rsid w:val="002839CF"/>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773BE3"/>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1749B1"/>
    <w:pPr>
      <w:keepLines/>
      <w:pBdr>
        <w:bottom w:val="single" w:sz="12" w:space="4" w:color="auto"/>
      </w:pBdr>
      <w:spacing w:before="80" w:after="80"/>
    </w:pPr>
    <w:rPr>
      <w:rFonts w:eastAsia="楷体_GB2312"/>
      <w:iCs/>
    </w:rPr>
  </w:style>
  <w:style w:type="paragraph" w:customStyle="1" w:styleId="NotesTextinTable">
    <w:name w:val="Notes Text in Table"/>
    <w:rsid w:val="00340ED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5263EA"/>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5263EB"/>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749B3"/>
    <w:pPr>
      <w:ind w:firstLineChars="180" w:firstLine="283"/>
    </w:pPr>
    <w:rPr>
      <w:rFonts w:ascii="Courier New" w:eastAsia="宋体" w:hAnsi="Courier New" w:cs="Courier New"/>
      <w:snapToGrid w:val="0"/>
      <w:spacing w:val="-1"/>
      <w:sz w:val="16"/>
      <w:szCs w:val="16"/>
    </w:rPr>
  </w:style>
  <w:style w:type="paragraph" w:customStyle="1" w:styleId="CAUTIONTextTD">
    <w:name w:val="CAUTION Text TD"/>
    <w:basedOn w:val="CAUTIONText"/>
    <w:rsid w:val="001749B4"/>
    <w:rPr>
      <w:rFonts w:ascii="Courier New" w:eastAsia="宋体" w:hAnsi="Courier New" w:cs="Courier New"/>
      <w:snapToGrid w:val="0"/>
      <w:spacing w:val="-1"/>
      <w:sz w:val="16"/>
      <w:szCs w:val="16"/>
    </w:rPr>
  </w:style>
  <w:style w:type="paragraph" w:customStyle="1" w:styleId="NotesTextListText">
    <w:name w:val="Notes Text List Text"/>
    <w:basedOn w:val="CAUTIONText"/>
    <w:rsid w:val="005263EC"/>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1749B1"/>
    <w:pPr>
      <w:keepNext/>
      <w:numPr>
        <w:numId w:val="19"/>
      </w:numPr>
    </w:pPr>
  </w:style>
  <w:style w:type="paragraph" w:customStyle="1" w:styleId="CAUTIONTextStep">
    <w:name w:val="CAUTION Text Step"/>
    <w:basedOn w:val="CAUTIONText"/>
    <w:rsid w:val="001749B2"/>
    <w:pPr>
      <w:keepNext/>
      <w:numPr>
        <w:ilvl w:val="5"/>
        <w:numId w:val="1"/>
      </w:numPr>
    </w:pPr>
  </w:style>
  <w:style w:type="paragraph" w:customStyle="1" w:styleId="CAUTIONTextListText">
    <w:name w:val="CAUTION Text List Text"/>
    <w:basedOn w:val="CAUTIONText"/>
    <w:rsid w:val="001749B2"/>
    <w:pPr>
      <w:ind w:firstLineChars="135" w:firstLine="283"/>
    </w:pPr>
  </w:style>
  <w:style w:type="table" w:customStyle="1" w:styleId="Table">
    <w:name w:val="Table"/>
    <w:basedOn w:val="a6"/>
    <w:rsid w:val="00CA6AE3"/>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4"/>
    <w:rsid w:val="00CB5415"/>
    <w:tblPr>
      <w:tblInd w:w="1809" w:type="dxa"/>
    </w:tblPr>
  </w:style>
  <w:style w:type="table" w:styleId="a7">
    <w:name w:val="Table Grid"/>
    <w:basedOn w:val="a4"/>
    <w:rsid w:val="0044625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
    <w:name w:val="Step"/>
    <w:basedOn w:val="a2"/>
    <w:link w:val="StepChar"/>
    <w:rsid w:val="00145363"/>
    <w:pPr>
      <w:numPr>
        <w:ilvl w:val="6"/>
        <w:numId w:val="26"/>
      </w:numPr>
    </w:pPr>
    <w:rPr>
      <w:snapToGrid w:val="0"/>
      <w:kern w:val="0"/>
    </w:rPr>
  </w:style>
  <w:style w:type="paragraph" w:customStyle="1" w:styleId="SubItemList">
    <w:name w:val="Sub Item List"/>
    <w:basedOn w:val="a2"/>
    <w:rsid w:val="004E5A8C"/>
    <w:pPr>
      <w:numPr>
        <w:numId w:val="2"/>
      </w:numPr>
      <w:spacing w:before="80" w:after="80"/>
    </w:pPr>
  </w:style>
  <w:style w:type="paragraph" w:customStyle="1" w:styleId="ThirdLevelItemList">
    <w:name w:val="Third Level Item List"/>
    <w:basedOn w:val="a2"/>
    <w:rsid w:val="004E5A8A"/>
    <w:pPr>
      <w:numPr>
        <w:ilvl w:val="1"/>
        <w:numId w:val="2"/>
      </w:numPr>
      <w:spacing w:before="80" w:after="80"/>
    </w:pPr>
  </w:style>
  <w:style w:type="paragraph" w:customStyle="1" w:styleId="FourthLevelItemList">
    <w:name w:val="Fourth Level Item List"/>
    <w:basedOn w:val="a2"/>
    <w:rsid w:val="004E5A8A"/>
    <w:pPr>
      <w:numPr>
        <w:ilvl w:val="2"/>
        <w:numId w:val="2"/>
      </w:numPr>
      <w:spacing w:before="80" w:after="80"/>
    </w:pPr>
  </w:style>
  <w:style w:type="paragraph" w:customStyle="1" w:styleId="SubItemListText">
    <w:name w:val="Sub Item List Text"/>
    <w:rsid w:val="00C41A40"/>
    <w:pPr>
      <w:adjustRightInd w:val="0"/>
      <w:snapToGrid w:val="0"/>
      <w:spacing w:before="80" w:after="80" w:line="240" w:lineRule="atLeast"/>
      <w:ind w:left="2551"/>
    </w:pPr>
    <w:rPr>
      <w:rFonts w:cs="Arial" w:hint="eastAsia"/>
      <w:kern w:val="2"/>
      <w:sz w:val="21"/>
      <w:szCs w:val="21"/>
    </w:rPr>
  </w:style>
  <w:style w:type="paragraph" w:customStyle="1" w:styleId="ThirdLevelItemListText">
    <w:name w:val="Third Level Item List Text"/>
    <w:rsid w:val="00C41A41"/>
    <w:pPr>
      <w:adjustRightInd w:val="0"/>
      <w:snapToGrid w:val="0"/>
      <w:spacing w:before="80" w:after="80" w:line="240" w:lineRule="atLeast"/>
      <w:ind w:left="2976"/>
    </w:pPr>
    <w:rPr>
      <w:rFonts w:cs="Arial" w:hint="eastAsia"/>
      <w:kern w:val="2"/>
      <w:sz w:val="21"/>
      <w:szCs w:val="21"/>
    </w:rPr>
  </w:style>
  <w:style w:type="paragraph" w:customStyle="1" w:styleId="FourthLevelItemListText">
    <w:name w:val="Fourth Level Item List Text"/>
    <w:rsid w:val="00C41A41"/>
    <w:pPr>
      <w:adjustRightInd w:val="0"/>
      <w:snapToGrid w:val="0"/>
      <w:spacing w:before="80" w:after="80" w:line="240" w:lineRule="atLeast"/>
      <w:ind w:left="3401"/>
    </w:pPr>
    <w:rPr>
      <w:rFonts w:cs="Arial" w:hint="eastAsia"/>
      <w:kern w:val="2"/>
      <w:sz w:val="21"/>
      <w:szCs w:val="21"/>
    </w:rPr>
  </w:style>
  <w:style w:type="paragraph" w:styleId="a8">
    <w:name w:val="Title"/>
    <w:basedOn w:val="a2"/>
    <w:qFormat/>
    <w:rsid w:val="009B2A47"/>
    <w:pPr>
      <w:spacing w:before="240" w:after="60"/>
      <w:jc w:val="center"/>
      <w:outlineLvl w:val="0"/>
    </w:pPr>
    <w:rPr>
      <w:rFonts w:ascii="Arial" w:hAnsi="Arial"/>
      <w:b/>
      <w:bCs/>
      <w:sz w:val="32"/>
      <w:szCs w:val="32"/>
    </w:rPr>
  </w:style>
  <w:style w:type="table" w:styleId="a6">
    <w:name w:val="Table Professional"/>
    <w:basedOn w:val="a4"/>
    <w:semiHidden/>
    <w:rsid w:val="0044625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145363"/>
    <w:pPr>
      <w:keepNext/>
      <w:numPr>
        <w:ilvl w:val="8"/>
        <w:numId w:val="26"/>
      </w:numPr>
      <w:spacing w:before="320" w:after="80"/>
    </w:pPr>
    <w:rPr>
      <w:rFonts w:eastAsia="黑体"/>
      <w:spacing w:val="-4"/>
    </w:rPr>
  </w:style>
  <w:style w:type="paragraph" w:customStyle="1" w:styleId="NotesTextListinTable">
    <w:name w:val="Notes Text List in Table"/>
    <w:rsid w:val="002839CF"/>
    <w:pPr>
      <w:numPr>
        <w:numId w:val="18"/>
      </w:numPr>
      <w:spacing w:before="40" w:after="80" w:line="200" w:lineRule="atLeast"/>
    </w:pPr>
    <w:rPr>
      <w:rFonts w:eastAsia="楷体_GB2312" w:cs="楷体_GB2312"/>
      <w:noProof/>
      <w:sz w:val="18"/>
      <w:szCs w:val="18"/>
    </w:rPr>
  </w:style>
  <w:style w:type="paragraph" w:customStyle="1" w:styleId="NotesTextStepinTable">
    <w:name w:val="Notes Text Step in Table"/>
    <w:rsid w:val="00D17237"/>
    <w:pPr>
      <w:numPr>
        <w:ilvl w:val="7"/>
        <w:numId w:val="1"/>
      </w:numPr>
      <w:spacing w:before="40" w:after="80" w:line="200" w:lineRule="atLeast"/>
    </w:pPr>
    <w:rPr>
      <w:rFonts w:eastAsia="楷体_GB2312" w:cs="楷体_GB2312"/>
      <w:noProof/>
      <w:sz w:val="18"/>
      <w:szCs w:val="18"/>
    </w:rPr>
  </w:style>
  <w:style w:type="paragraph" w:customStyle="1" w:styleId="TerminalDisplay">
    <w:name w:val="Terminal Display"/>
    <w:rsid w:val="00CC0772"/>
    <w:pPr>
      <w:shd w:val="clear" w:color="auto" w:fill="F2F2F2"/>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uiPriority w:val="39"/>
    <w:rsid w:val="0003126A"/>
    <w:pPr>
      <w:spacing w:after="80"/>
      <w:ind w:left="0"/>
    </w:pPr>
    <w:rPr>
      <w:rFonts w:ascii="Book Antiqua" w:hAnsi="Book Antiqua" w:cs="Book Antiqua"/>
      <w:b/>
      <w:bCs/>
      <w:sz w:val="24"/>
      <w:szCs w:val="24"/>
    </w:rPr>
  </w:style>
  <w:style w:type="paragraph" w:styleId="22">
    <w:name w:val="toc 2"/>
    <w:basedOn w:val="a2"/>
    <w:next w:val="a2"/>
    <w:uiPriority w:val="39"/>
    <w:rsid w:val="0003126A"/>
    <w:pPr>
      <w:spacing w:before="80" w:after="80"/>
      <w:ind w:left="0"/>
    </w:pPr>
    <w:rPr>
      <w:noProof/>
      <w:sz w:val="20"/>
      <w:szCs w:val="20"/>
    </w:rPr>
  </w:style>
  <w:style w:type="paragraph" w:styleId="32">
    <w:name w:val="toc 3"/>
    <w:basedOn w:val="a2"/>
    <w:next w:val="a2"/>
    <w:uiPriority w:val="39"/>
    <w:rsid w:val="0003126A"/>
    <w:pPr>
      <w:spacing w:before="80" w:after="80"/>
      <w:ind w:left="0"/>
    </w:pPr>
    <w:rPr>
      <w:noProof/>
      <w:sz w:val="20"/>
      <w:szCs w:val="20"/>
    </w:rPr>
  </w:style>
  <w:style w:type="paragraph" w:styleId="42">
    <w:name w:val="toc 4"/>
    <w:basedOn w:val="a2"/>
    <w:next w:val="a2"/>
    <w:uiPriority w:val="39"/>
    <w:rsid w:val="00BB3B70"/>
    <w:pPr>
      <w:spacing w:before="80" w:after="80"/>
      <w:ind w:left="0"/>
    </w:pPr>
    <w:rPr>
      <w:sz w:val="20"/>
      <w:szCs w:val="20"/>
    </w:rPr>
  </w:style>
  <w:style w:type="paragraph" w:styleId="52">
    <w:name w:val="toc 5"/>
    <w:basedOn w:val="a2"/>
    <w:next w:val="a2"/>
    <w:autoRedefine/>
    <w:uiPriority w:val="39"/>
    <w:rsid w:val="00446256"/>
    <w:pPr>
      <w:spacing w:before="80" w:after="80"/>
      <w:ind w:left="0"/>
    </w:pPr>
    <w:rPr>
      <w:sz w:val="20"/>
      <w:szCs w:val="20"/>
    </w:rPr>
  </w:style>
  <w:style w:type="paragraph" w:styleId="60">
    <w:name w:val="toc 6"/>
    <w:basedOn w:val="a2"/>
    <w:next w:val="a2"/>
    <w:autoRedefine/>
    <w:uiPriority w:val="39"/>
    <w:rsid w:val="00446256"/>
    <w:pPr>
      <w:ind w:left="2100"/>
    </w:pPr>
    <w:rPr>
      <w:sz w:val="24"/>
    </w:rPr>
  </w:style>
  <w:style w:type="paragraph" w:styleId="70">
    <w:name w:val="toc 7"/>
    <w:basedOn w:val="a2"/>
    <w:next w:val="a2"/>
    <w:autoRedefine/>
    <w:uiPriority w:val="39"/>
    <w:rsid w:val="00446256"/>
    <w:pPr>
      <w:ind w:left="2520"/>
    </w:pPr>
    <w:rPr>
      <w:sz w:val="24"/>
    </w:rPr>
  </w:style>
  <w:style w:type="paragraph" w:styleId="80">
    <w:name w:val="toc 8"/>
    <w:basedOn w:val="a2"/>
    <w:next w:val="a2"/>
    <w:autoRedefine/>
    <w:uiPriority w:val="39"/>
    <w:rsid w:val="00446256"/>
    <w:pPr>
      <w:ind w:left="2940"/>
    </w:pPr>
    <w:rPr>
      <w:sz w:val="24"/>
    </w:rPr>
  </w:style>
  <w:style w:type="paragraph" w:styleId="90">
    <w:name w:val="toc 9"/>
    <w:basedOn w:val="a2"/>
    <w:next w:val="a2"/>
    <w:autoRedefine/>
    <w:uiPriority w:val="39"/>
    <w:rsid w:val="00446256"/>
    <w:pPr>
      <w:ind w:left="3360"/>
    </w:pPr>
    <w:rPr>
      <w:sz w:val="24"/>
    </w:rPr>
  </w:style>
  <w:style w:type="paragraph" w:styleId="11">
    <w:name w:val="index 1"/>
    <w:next w:val="a2"/>
    <w:rsid w:val="00F613A7"/>
    <w:pPr>
      <w:adjustRightInd w:val="0"/>
      <w:snapToGrid w:val="0"/>
    </w:pPr>
    <w:rPr>
      <w:rFonts w:cs="Arial"/>
      <w:kern w:val="2"/>
      <w:sz w:val="21"/>
      <w:szCs w:val="21"/>
    </w:rPr>
  </w:style>
  <w:style w:type="paragraph" w:styleId="23">
    <w:name w:val="index 2"/>
    <w:next w:val="a2"/>
    <w:rsid w:val="00F613A7"/>
    <w:pPr>
      <w:adjustRightInd w:val="0"/>
      <w:snapToGrid w:val="0"/>
      <w:ind w:left="284"/>
    </w:pPr>
    <w:rPr>
      <w:rFonts w:cs="Arial"/>
      <w:kern w:val="2"/>
      <w:sz w:val="21"/>
      <w:szCs w:val="21"/>
    </w:rPr>
  </w:style>
  <w:style w:type="paragraph" w:styleId="33">
    <w:name w:val="index 3"/>
    <w:next w:val="a2"/>
    <w:rsid w:val="00F613A7"/>
    <w:pPr>
      <w:adjustRightInd w:val="0"/>
      <w:snapToGrid w:val="0"/>
      <w:ind w:left="567"/>
    </w:pPr>
    <w:rPr>
      <w:rFonts w:cs="Arial"/>
      <w:kern w:val="2"/>
      <w:sz w:val="21"/>
      <w:szCs w:val="21"/>
    </w:rPr>
  </w:style>
  <w:style w:type="paragraph" w:styleId="53">
    <w:name w:val="index 5"/>
    <w:basedOn w:val="a2"/>
    <w:next w:val="a2"/>
    <w:autoRedefine/>
    <w:semiHidden/>
    <w:rsid w:val="00446256"/>
    <w:pPr>
      <w:ind w:left="1050" w:hanging="210"/>
    </w:pPr>
    <w:rPr>
      <w:sz w:val="20"/>
      <w:szCs w:val="20"/>
    </w:rPr>
  </w:style>
  <w:style w:type="paragraph" w:styleId="61">
    <w:name w:val="index 6"/>
    <w:basedOn w:val="a2"/>
    <w:next w:val="a2"/>
    <w:autoRedefine/>
    <w:semiHidden/>
    <w:rsid w:val="00446256"/>
    <w:pPr>
      <w:ind w:left="1260" w:hanging="210"/>
    </w:pPr>
    <w:rPr>
      <w:sz w:val="20"/>
      <w:szCs w:val="20"/>
    </w:rPr>
  </w:style>
  <w:style w:type="paragraph" w:styleId="71">
    <w:name w:val="index 7"/>
    <w:basedOn w:val="a2"/>
    <w:next w:val="a2"/>
    <w:autoRedefine/>
    <w:semiHidden/>
    <w:rsid w:val="00446256"/>
    <w:pPr>
      <w:ind w:left="1470" w:hanging="210"/>
    </w:pPr>
    <w:rPr>
      <w:sz w:val="20"/>
      <w:szCs w:val="20"/>
    </w:rPr>
  </w:style>
  <w:style w:type="paragraph" w:styleId="81">
    <w:name w:val="index 8"/>
    <w:basedOn w:val="a2"/>
    <w:next w:val="a2"/>
    <w:autoRedefine/>
    <w:semiHidden/>
    <w:rsid w:val="00446256"/>
    <w:pPr>
      <w:ind w:left="1680" w:hanging="210"/>
    </w:pPr>
    <w:rPr>
      <w:sz w:val="20"/>
      <w:szCs w:val="20"/>
    </w:rPr>
  </w:style>
  <w:style w:type="paragraph" w:styleId="91">
    <w:name w:val="index 9"/>
    <w:basedOn w:val="a2"/>
    <w:next w:val="a2"/>
    <w:autoRedefine/>
    <w:semiHidden/>
    <w:rsid w:val="00446256"/>
    <w:pPr>
      <w:ind w:left="1890" w:hanging="210"/>
    </w:pPr>
    <w:rPr>
      <w:sz w:val="20"/>
      <w:szCs w:val="20"/>
    </w:rPr>
  </w:style>
  <w:style w:type="paragraph" w:styleId="a9">
    <w:name w:val="table of figures"/>
    <w:basedOn w:val="a2"/>
    <w:next w:val="a2"/>
    <w:semiHidden/>
    <w:rsid w:val="00052EBA"/>
    <w:pPr>
      <w:spacing w:afterLines="50"/>
      <w:ind w:leftChars="300" w:left="300"/>
    </w:pPr>
    <w:rPr>
      <w:sz w:val="20"/>
      <w:szCs w:val="20"/>
    </w:rPr>
  </w:style>
  <w:style w:type="paragraph" w:styleId="aa">
    <w:name w:val="Document Map"/>
    <w:basedOn w:val="a2"/>
    <w:semiHidden/>
    <w:rsid w:val="00255771"/>
    <w:pPr>
      <w:shd w:val="clear" w:color="auto" w:fill="000080"/>
    </w:pPr>
  </w:style>
  <w:style w:type="paragraph" w:styleId="ab">
    <w:name w:val="footer"/>
    <w:basedOn w:val="HeadingLeft"/>
    <w:semiHidden/>
    <w:rsid w:val="00446256"/>
    <w:pPr>
      <w:spacing w:before="200" w:after="200"/>
      <w:jc w:val="center"/>
    </w:pPr>
    <w:rPr>
      <w:rFonts w:cs="Times New Roman"/>
      <w:b/>
      <w:bCs/>
      <w:sz w:val="22"/>
      <w:szCs w:val="22"/>
    </w:rPr>
  </w:style>
  <w:style w:type="paragraph" w:customStyle="1" w:styleId="TerminalDisplayinTable">
    <w:name w:val="Terminal Display in Table"/>
    <w:rsid w:val="00394F23"/>
    <w:pPr>
      <w:widowControl w:val="0"/>
      <w:shd w:val="clear" w:color="auto" w:fill="F2F2F2"/>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340EDE"/>
    <w:pPr>
      <w:widowControl w:val="0"/>
      <w:adjustRightInd w:val="0"/>
      <w:snapToGrid w:val="0"/>
      <w:spacing w:before="40" w:after="80" w:line="240" w:lineRule="atLeast"/>
      <w:ind w:left="454"/>
    </w:pPr>
    <w:rPr>
      <w:rFonts w:eastAsia="楷体_GB2312" w:cs="Arial"/>
      <w:iCs/>
      <w:kern w:val="2"/>
      <w:sz w:val="18"/>
      <w:szCs w:val="18"/>
    </w:rPr>
  </w:style>
  <w:style w:type="paragraph" w:customStyle="1" w:styleId="NotesTextTDinTable">
    <w:name w:val="Notes Text TD in Table"/>
    <w:rsid w:val="00394F24"/>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394F25"/>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c">
    <w:name w:val="header"/>
    <w:basedOn w:val="a2"/>
    <w:link w:val="Char"/>
    <w:uiPriority w:val="99"/>
    <w:rsid w:val="00450A20"/>
    <w:pPr>
      <w:tabs>
        <w:tab w:val="center" w:pos="4153"/>
        <w:tab w:val="right" w:pos="8306"/>
      </w:tabs>
      <w:spacing w:before="0" w:after="0"/>
      <w:ind w:left="0"/>
      <w:jc w:val="right"/>
    </w:pPr>
    <w:rPr>
      <w:sz w:val="18"/>
      <w:szCs w:val="18"/>
    </w:rPr>
  </w:style>
  <w:style w:type="character" w:styleId="ad">
    <w:name w:val="Hyperlink"/>
    <w:uiPriority w:val="99"/>
    <w:rsid w:val="009711C2"/>
    <w:rPr>
      <w:color w:val="0000FF"/>
    </w:rPr>
  </w:style>
  <w:style w:type="paragraph" w:customStyle="1" w:styleId="FigureDescriptioninAppendix">
    <w:name w:val="Figure Description in Appendix"/>
    <w:basedOn w:val="Figure"/>
    <w:next w:val="Figure"/>
    <w:rsid w:val="00C60B38"/>
    <w:pPr>
      <w:numPr>
        <w:ilvl w:val="7"/>
        <w:numId w:val="21"/>
      </w:numPr>
      <w:spacing w:before="320" w:after="80"/>
    </w:pPr>
    <w:rPr>
      <w:rFonts w:eastAsia="黑体"/>
      <w:spacing w:val="-4"/>
    </w:rPr>
  </w:style>
  <w:style w:type="paragraph" w:customStyle="1" w:styleId="FigureDescriptioninPreface">
    <w:name w:val="Figure Description in Preface"/>
    <w:basedOn w:val="Figure"/>
    <w:next w:val="Figure"/>
    <w:rsid w:val="00C60B38"/>
    <w:pPr>
      <w:numPr>
        <w:numId w:val="22"/>
      </w:numPr>
    </w:pPr>
  </w:style>
  <w:style w:type="numbering" w:styleId="1111110">
    <w:name w:val="Outline List 1"/>
    <w:basedOn w:val="a5"/>
    <w:semiHidden/>
    <w:rsid w:val="005327F2"/>
    <w:pPr>
      <w:numPr>
        <w:numId w:val="16"/>
      </w:numPr>
    </w:pPr>
  </w:style>
  <w:style w:type="paragraph" w:customStyle="1" w:styleId="TableHeading">
    <w:name w:val="Table Heading"/>
    <w:basedOn w:val="a2"/>
    <w:link w:val="TableHeadingChar"/>
    <w:rsid w:val="00CF6B0F"/>
    <w:pPr>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2"/>
    <w:link w:val="TableTextChar1"/>
    <w:rsid w:val="00CF6B0F"/>
    <w:pPr>
      <w:widowControl w:val="0"/>
      <w:spacing w:before="80" w:after="80"/>
      <w:ind w:left="0"/>
    </w:pPr>
    <w:rPr>
      <w:snapToGrid w:val="0"/>
      <w:kern w:val="0"/>
    </w:rPr>
  </w:style>
  <w:style w:type="paragraph" w:customStyle="1" w:styleId="HeadingMiddle">
    <w:name w:val="Heading Middle"/>
    <w:rsid w:val="00FC02CF"/>
    <w:pPr>
      <w:adjustRightInd w:val="0"/>
      <w:snapToGrid w:val="0"/>
      <w:spacing w:line="240" w:lineRule="atLeast"/>
      <w:jc w:val="center"/>
    </w:pPr>
    <w:rPr>
      <w:snapToGrid w:val="0"/>
    </w:rPr>
  </w:style>
  <w:style w:type="paragraph" w:styleId="ae">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semiHidden/>
    <w:rsid w:val="00CB6A0F"/>
    <w:rPr>
      <w:sz w:val="18"/>
      <w:szCs w:val="18"/>
    </w:rPr>
  </w:style>
  <w:style w:type="character" w:styleId="af0">
    <w:name w:val="footnote reference"/>
    <w:semiHidden/>
    <w:rsid w:val="00CB6A0F"/>
    <w:rPr>
      <w:vertAlign w:val="superscript"/>
    </w:rPr>
  </w:style>
  <w:style w:type="paragraph" w:styleId="af1">
    <w:name w:val="Balloon Text"/>
    <w:basedOn w:val="a2"/>
    <w:semiHidden/>
    <w:rsid w:val="00CB6A0F"/>
    <w:rPr>
      <w:sz w:val="18"/>
      <w:szCs w:val="18"/>
    </w:rPr>
  </w:style>
  <w:style w:type="paragraph" w:styleId="af2">
    <w:name w:val="annotation text"/>
    <w:basedOn w:val="a2"/>
    <w:link w:val="Char0"/>
    <w:semiHidden/>
    <w:rsid w:val="00CB6A0F"/>
    <w:rPr>
      <w:rFonts w:cs="Times New Roman" w:hint="default"/>
    </w:rPr>
  </w:style>
  <w:style w:type="character" w:styleId="af3">
    <w:name w:val="annotation reference"/>
    <w:semiHidden/>
    <w:rsid w:val="00CB6A0F"/>
    <w:rPr>
      <w:sz w:val="21"/>
      <w:szCs w:val="21"/>
    </w:rPr>
  </w:style>
  <w:style w:type="paragraph" w:styleId="af4">
    <w:name w:val="annotation subject"/>
    <w:basedOn w:val="af2"/>
    <w:next w:val="af2"/>
    <w:semiHidden/>
    <w:rsid w:val="00CB6A0F"/>
    <w:rPr>
      <w:b/>
      <w:bCs/>
    </w:rPr>
  </w:style>
  <w:style w:type="paragraph" w:styleId="43">
    <w:name w:val="index 4"/>
    <w:basedOn w:val="a2"/>
    <w:next w:val="a2"/>
    <w:autoRedefine/>
    <w:semiHidden/>
    <w:rsid w:val="00CB6A0F"/>
    <w:pPr>
      <w:ind w:left="1260"/>
    </w:pPr>
  </w:style>
  <w:style w:type="paragraph" w:styleId="af5">
    <w:name w:val="index heading"/>
    <w:basedOn w:val="a2"/>
    <w:next w:val="11"/>
    <w:semiHidden/>
    <w:rsid w:val="00CB6A0F"/>
    <w:rPr>
      <w:rFonts w:ascii="Arial" w:hAnsi="Arial"/>
      <w:b/>
      <w:bCs/>
    </w:rPr>
  </w:style>
  <w:style w:type="paragraph" w:styleId="af6">
    <w:name w:val="caption"/>
    <w:basedOn w:val="a2"/>
    <w:next w:val="a2"/>
    <w:qFormat/>
    <w:rsid w:val="00CB6A0F"/>
    <w:pPr>
      <w:spacing w:before="152"/>
    </w:pPr>
    <w:rPr>
      <w:rFonts w:ascii="Arial" w:eastAsia="黑体" w:hAnsi="Arial"/>
      <w:sz w:val="20"/>
      <w:szCs w:val="20"/>
    </w:rPr>
  </w:style>
  <w:style w:type="paragraph" w:styleId="af7">
    <w:name w:val="endnote text"/>
    <w:basedOn w:val="a2"/>
    <w:semiHidden/>
    <w:rsid w:val="00CB6A0F"/>
  </w:style>
  <w:style w:type="character" w:styleId="af8">
    <w:name w:val="endnote reference"/>
    <w:semiHidden/>
    <w:rsid w:val="00CB6A0F"/>
    <w:rPr>
      <w:vertAlign w:val="superscript"/>
    </w:rPr>
  </w:style>
  <w:style w:type="paragraph" w:styleId="af9">
    <w:name w:val="table of authorities"/>
    <w:basedOn w:val="a2"/>
    <w:next w:val="a2"/>
    <w:semiHidden/>
    <w:rsid w:val="00CB6A0F"/>
    <w:pPr>
      <w:ind w:left="420"/>
    </w:pPr>
  </w:style>
  <w:style w:type="paragraph" w:styleId="afa">
    <w:name w:val="toa heading"/>
    <w:basedOn w:val="a2"/>
    <w:next w:val="a2"/>
    <w:semiHidden/>
    <w:rsid w:val="00CB6A0F"/>
    <w:pPr>
      <w:spacing w:before="120"/>
    </w:pPr>
    <w:rPr>
      <w:rFonts w:ascii="Arial" w:hAnsi="Arial"/>
    </w:rPr>
  </w:style>
  <w:style w:type="paragraph" w:customStyle="1" w:styleId="Contents">
    <w:name w:val="Contents"/>
    <w:basedOn w:val="Heading1NoNumber"/>
    <w:rsid w:val="00AB11BC"/>
  </w:style>
  <w:style w:type="character" w:styleId="HTML">
    <w:name w:val="HTML Variable"/>
    <w:semiHidden/>
    <w:rsid w:val="00176DF9"/>
    <w:rPr>
      <w:i/>
      <w:iCs/>
    </w:rPr>
  </w:style>
  <w:style w:type="character" w:styleId="HTML0">
    <w:name w:val="HTML Typewriter"/>
    <w:semiHidden/>
    <w:rsid w:val="00176DF9"/>
    <w:rPr>
      <w:rFonts w:ascii="Courier New" w:hAnsi="Courier New" w:cs="Courier New"/>
      <w:sz w:val="20"/>
      <w:szCs w:val="20"/>
    </w:rPr>
  </w:style>
  <w:style w:type="character" w:styleId="HTML1">
    <w:name w:val="HTML Code"/>
    <w:uiPriority w:val="99"/>
    <w:semiHidden/>
    <w:rsid w:val="00176DF9"/>
    <w:rPr>
      <w:rFonts w:ascii="Courier New" w:hAnsi="Courier New" w:cs="Courier New"/>
      <w:sz w:val="20"/>
      <w:szCs w:val="20"/>
    </w:rPr>
  </w:style>
  <w:style w:type="paragraph" w:styleId="HTML2">
    <w:name w:val="HTML Address"/>
    <w:basedOn w:val="a2"/>
    <w:semiHidden/>
    <w:rsid w:val="00176DF9"/>
    <w:rPr>
      <w:i/>
      <w:iCs/>
    </w:rPr>
  </w:style>
  <w:style w:type="character" w:styleId="HTML3">
    <w:name w:val="HTML Definition"/>
    <w:semiHidden/>
    <w:rsid w:val="00176DF9"/>
    <w:rPr>
      <w:i/>
      <w:iCs/>
    </w:rPr>
  </w:style>
  <w:style w:type="character" w:styleId="HTML4">
    <w:name w:val="HTML Keyboard"/>
    <w:semiHidden/>
    <w:rsid w:val="00176DF9"/>
    <w:rPr>
      <w:rFonts w:ascii="Courier New" w:hAnsi="Courier New" w:cs="Courier New"/>
      <w:sz w:val="20"/>
      <w:szCs w:val="20"/>
    </w:rPr>
  </w:style>
  <w:style w:type="character" w:styleId="HTML5">
    <w:name w:val="HTML Acronym"/>
    <w:basedOn w:val="a3"/>
    <w:semiHidden/>
    <w:rsid w:val="00176DF9"/>
  </w:style>
  <w:style w:type="character" w:styleId="HTML6">
    <w:name w:val="HTML Sample"/>
    <w:semiHidden/>
    <w:rsid w:val="00176DF9"/>
    <w:rPr>
      <w:rFonts w:ascii="Courier New" w:hAnsi="Courier New" w:cs="Courier New"/>
    </w:rPr>
  </w:style>
  <w:style w:type="character" w:styleId="HTML7">
    <w:name w:val="HTML Cite"/>
    <w:semiHidden/>
    <w:rsid w:val="00176DF9"/>
    <w:rPr>
      <w:i/>
      <w:iCs/>
    </w:rPr>
  </w:style>
  <w:style w:type="paragraph" w:styleId="HTML8">
    <w:name w:val="HTML Preformatted"/>
    <w:basedOn w:val="a2"/>
    <w:link w:val="HTMLChar"/>
    <w:uiPriority w:val="99"/>
    <w:semiHidden/>
    <w:rsid w:val="00176DF9"/>
    <w:rPr>
      <w:rFonts w:ascii="Courier New" w:hAnsi="Courier New" w:cs="Courier New"/>
      <w:sz w:val="20"/>
      <w:szCs w:val="20"/>
    </w:rPr>
  </w:style>
  <w:style w:type="table" w:styleId="12">
    <w:name w:val="Table Web 1"/>
    <w:basedOn w:val="a4"/>
    <w:semiHidden/>
    <w:rsid w:val="00176DF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176DF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176DF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176DF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4"/>
    <w:semiHidden/>
    <w:rsid w:val="00176DF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176DF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176DF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176DF9"/>
  </w:style>
  <w:style w:type="paragraph" w:styleId="afd">
    <w:name w:val="Plain Text"/>
    <w:basedOn w:val="a2"/>
    <w:semiHidden/>
    <w:rsid w:val="00176DF9"/>
    <w:rPr>
      <w:rFonts w:ascii="宋体" w:hAnsi="Courier New" w:cs="Courier New"/>
    </w:rPr>
  </w:style>
  <w:style w:type="table" w:styleId="afe">
    <w:name w:val="Table Elegant"/>
    <w:basedOn w:val="a4"/>
    <w:semiHidden/>
    <w:rsid w:val="00176DF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176DF9"/>
  </w:style>
  <w:style w:type="paragraph" w:styleId="aff0">
    <w:name w:val="Subtitle"/>
    <w:basedOn w:val="a2"/>
    <w:qFormat/>
    <w:rsid w:val="00176DF9"/>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176DF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176DF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176DF9"/>
    <w:rPr>
      <w:rFonts w:ascii="Arial" w:hAnsi="Arial"/>
    </w:rPr>
  </w:style>
  <w:style w:type="table" w:styleId="15">
    <w:name w:val="Table Simple 1"/>
    <w:basedOn w:val="a4"/>
    <w:semiHidden/>
    <w:rsid w:val="00176DF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176DF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176DF9"/>
    <w:pPr>
      <w:ind w:leftChars="2100" w:left="2100"/>
    </w:pPr>
  </w:style>
  <w:style w:type="table" w:styleId="16">
    <w:name w:val="Table Subtle 1"/>
    <w:basedOn w:val="a4"/>
    <w:semiHidden/>
    <w:rsid w:val="00176DF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176DF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176DF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176DF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176DF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176DF9"/>
    <w:pPr>
      <w:ind w:left="200" w:hangingChars="200" w:hanging="200"/>
    </w:pPr>
  </w:style>
  <w:style w:type="paragraph" w:styleId="2a">
    <w:name w:val="List 2"/>
    <w:basedOn w:val="a2"/>
    <w:semiHidden/>
    <w:rsid w:val="00176DF9"/>
    <w:pPr>
      <w:ind w:leftChars="200" w:left="200" w:hangingChars="200" w:hanging="200"/>
    </w:pPr>
  </w:style>
  <w:style w:type="paragraph" w:styleId="39">
    <w:name w:val="List 3"/>
    <w:basedOn w:val="a2"/>
    <w:semiHidden/>
    <w:rsid w:val="00176DF9"/>
    <w:pPr>
      <w:ind w:leftChars="400" w:left="400" w:hangingChars="200" w:hanging="200"/>
    </w:pPr>
  </w:style>
  <w:style w:type="paragraph" w:styleId="45">
    <w:name w:val="List 4"/>
    <w:basedOn w:val="a2"/>
    <w:semiHidden/>
    <w:rsid w:val="00176DF9"/>
    <w:pPr>
      <w:ind w:leftChars="600" w:left="600" w:hangingChars="200" w:hanging="200"/>
    </w:pPr>
  </w:style>
  <w:style w:type="paragraph" w:styleId="54">
    <w:name w:val="List 5"/>
    <w:basedOn w:val="a2"/>
    <w:semiHidden/>
    <w:rsid w:val="00176DF9"/>
    <w:pPr>
      <w:ind w:leftChars="800" w:left="800" w:hangingChars="200" w:hanging="200"/>
    </w:pPr>
  </w:style>
  <w:style w:type="paragraph" w:styleId="a">
    <w:name w:val="List Number"/>
    <w:basedOn w:val="a2"/>
    <w:semiHidden/>
    <w:rsid w:val="00176DF9"/>
    <w:pPr>
      <w:numPr>
        <w:numId w:val="4"/>
      </w:numPr>
    </w:pPr>
  </w:style>
  <w:style w:type="paragraph" w:styleId="2">
    <w:name w:val="List Number 2"/>
    <w:basedOn w:val="a2"/>
    <w:semiHidden/>
    <w:rsid w:val="00176DF9"/>
    <w:pPr>
      <w:numPr>
        <w:numId w:val="5"/>
      </w:numPr>
    </w:pPr>
  </w:style>
  <w:style w:type="paragraph" w:styleId="3">
    <w:name w:val="List Number 3"/>
    <w:basedOn w:val="a2"/>
    <w:semiHidden/>
    <w:rsid w:val="00176DF9"/>
    <w:pPr>
      <w:numPr>
        <w:numId w:val="6"/>
      </w:numPr>
    </w:pPr>
  </w:style>
  <w:style w:type="paragraph" w:styleId="4">
    <w:name w:val="List Number 4"/>
    <w:basedOn w:val="a2"/>
    <w:semiHidden/>
    <w:rsid w:val="00176DF9"/>
    <w:pPr>
      <w:numPr>
        <w:numId w:val="7"/>
      </w:numPr>
    </w:pPr>
  </w:style>
  <w:style w:type="paragraph" w:styleId="5">
    <w:name w:val="List Number 5"/>
    <w:basedOn w:val="a2"/>
    <w:semiHidden/>
    <w:rsid w:val="00176DF9"/>
    <w:pPr>
      <w:numPr>
        <w:numId w:val="8"/>
      </w:numPr>
    </w:pPr>
  </w:style>
  <w:style w:type="paragraph" w:styleId="aff4">
    <w:name w:val="List Continue"/>
    <w:basedOn w:val="a2"/>
    <w:semiHidden/>
    <w:rsid w:val="00176DF9"/>
    <w:pPr>
      <w:spacing w:after="120"/>
      <w:ind w:leftChars="200" w:left="200"/>
    </w:pPr>
  </w:style>
  <w:style w:type="paragraph" w:styleId="2b">
    <w:name w:val="List Continue 2"/>
    <w:basedOn w:val="a2"/>
    <w:semiHidden/>
    <w:rsid w:val="00176DF9"/>
    <w:pPr>
      <w:spacing w:after="120"/>
      <w:ind w:leftChars="400" w:left="400"/>
    </w:pPr>
  </w:style>
  <w:style w:type="paragraph" w:styleId="3a">
    <w:name w:val="List Continue 3"/>
    <w:basedOn w:val="a2"/>
    <w:semiHidden/>
    <w:rsid w:val="00176DF9"/>
    <w:pPr>
      <w:spacing w:after="120"/>
      <w:ind w:leftChars="600" w:left="600"/>
    </w:pPr>
  </w:style>
  <w:style w:type="paragraph" w:styleId="46">
    <w:name w:val="List Continue 4"/>
    <w:basedOn w:val="a2"/>
    <w:semiHidden/>
    <w:rsid w:val="00176DF9"/>
    <w:pPr>
      <w:spacing w:after="120"/>
      <w:ind w:leftChars="800" w:left="800"/>
    </w:pPr>
  </w:style>
  <w:style w:type="paragraph" w:styleId="55">
    <w:name w:val="List Continue 5"/>
    <w:basedOn w:val="a2"/>
    <w:semiHidden/>
    <w:rsid w:val="00176DF9"/>
    <w:pPr>
      <w:spacing w:after="120"/>
      <w:ind w:leftChars="1000" w:left="1000"/>
    </w:pPr>
  </w:style>
  <w:style w:type="paragraph" w:styleId="a0">
    <w:name w:val="List Bullet"/>
    <w:basedOn w:val="a2"/>
    <w:autoRedefine/>
    <w:semiHidden/>
    <w:rsid w:val="00176DF9"/>
    <w:pPr>
      <w:numPr>
        <w:numId w:val="9"/>
      </w:numPr>
    </w:pPr>
  </w:style>
  <w:style w:type="paragraph" w:styleId="20">
    <w:name w:val="List Bullet 2"/>
    <w:basedOn w:val="a2"/>
    <w:autoRedefine/>
    <w:semiHidden/>
    <w:rsid w:val="00176DF9"/>
    <w:pPr>
      <w:numPr>
        <w:numId w:val="10"/>
      </w:numPr>
    </w:pPr>
  </w:style>
  <w:style w:type="paragraph" w:styleId="30">
    <w:name w:val="List Bullet 3"/>
    <w:basedOn w:val="a2"/>
    <w:autoRedefine/>
    <w:semiHidden/>
    <w:rsid w:val="00176DF9"/>
    <w:pPr>
      <w:numPr>
        <w:numId w:val="11"/>
      </w:numPr>
    </w:pPr>
  </w:style>
  <w:style w:type="paragraph" w:styleId="40">
    <w:name w:val="List Bullet 4"/>
    <w:basedOn w:val="a2"/>
    <w:autoRedefine/>
    <w:semiHidden/>
    <w:rsid w:val="00176DF9"/>
    <w:pPr>
      <w:numPr>
        <w:numId w:val="12"/>
      </w:numPr>
    </w:pPr>
  </w:style>
  <w:style w:type="paragraph" w:styleId="50">
    <w:name w:val="List Bullet 5"/>
    <w:basedOn w:val="a2"/>
    <w:autoRedefine/>
    <w:semiHidden/>
    <w:rsid w:val="00176DF9"/>
    <w:pPr>
      <w:numPr>
        <w:numId w:val="13"/>
      </w:numPr>
    </w:pPr>
  </w:style>
  <w:style w:type="table" w:styleId="18">
    <w:name w:val="Table List 1"/>
    <w:basedOn w:val="a4"/>
    <w:semiHidden/>
    <w:rsid w:val="00176DF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176DF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176DF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176DF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176DF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176DF9"/>
    <w:rPr>
      <w:rFonts w:cs="Times New Roman"/>
    </w:rPr>
  </w:style>
  <w:style w:type="paragraph" w:styleId="aff7">
    <w:name w:val="Signature"/>
    <w:basedOn w:val="a2"/>
    <w:semiHidden/>
    <w:rsid w:val="00176DF9"/>
    <w:pPr>
      <w:ind w:leftChars="2100" w:left="2100"/>
    </w:pPr>
  </w:style>
  <w:style w:type="character" w:styleId="aff8">
    <w:name w:val="Emphasis"/>
    <w:qFormat/>
    <w:rsid w:val="00176DF9"/>
    <w:rPr>
      <w:i/>
      <w:iCs/>
    </w:rPr>
  </w:style>
  <w:style w:type="paragraph" w:styleId="aff9">
    <w:name w:val="Date"/>
    <w:basedOn w:val="a2"/>
    <w:next w:val="a2"/>
    <w:semiHidden/>
    <w:rsid w:val="00176DF9"/>
    <w:pPr>
      <w:ind w:leftChars="2500" w:left="2500"/>
    </w:pPr>
  </w:style>
  <w:style w:type="table" w:styleId="19">
    <w:name w:val="Table Columns 1"/>
    <w:basedOn w:val="a4"/>
    <w:semiHidden/>
    <w:rsid w:val="00176DF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176DF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176DF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176DF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176DF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176DF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176DF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176DF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176DF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176DF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semiHidden/>
    <w:rsid w:val="00176DF9"/>
    <w:pPr>
      <w:spacing w:after="120"/>
      <w:ind w:leftChars="700" w:left="700" w:rightChars="700" w:right="700"/>
    </w:pPr>
  </w:style>
  <w:style w:type="numbering" w:styleId="a1">
    <w:name w:val="Outline List 3"/>
    <w:basedOn w:val="a5"/>
    <w:semiHidden/>
    <w:rsid w:val="00176DF9"/>
    <w:pPr>
      <w:numPr>
        <w:numId w:val="14"/>
      </w:numPr>
    </w:pPr>
  </w:style>
  <w:style w:type="paragraph" w:styleId="affb">
    <w:name w:val="envelope address"/>
    <w:basedOn w:val="a2"/>
    <w:semiHidden/>
    <w:rsid w:val="00176DF9"/>
    <w:pPr>
      <w:framePr w:w="7920" w:h="1980" w:hRule="exact" w:hSpace="180" w:wrap="auto" w:hAnchor="page" w:xAlign="center" w:yAlign="bottom"/>
      <w:ind w:leftChars="1400" w:left="1400"/>
    </w:pPr>
    <w:rPr>
      <w:rFonts w:ascii="Arial" w:hAnsi="Arial"/>
    </w:rPr>
  </w:style>
  <w:style w:type="paragraph" w:styleId="affc">
    <w:name w:val="Message Header"/>
    <w:basedOn w:val="a2"/>
    <w:semiHidden/>
    <w:rsid w:val="00176DF9"/>
    <w:pPr>
      <w:pBdr>
        <w:top w:val="single" w:sz="6" w:space="1" w:color="auto"/>
        <w:left w:val="single" w:sz="6" w:space="1" w:color="auto"/>
        <w:bottom w:val="single" w:sz="6" w:space="1" w:color="auto"/>
        <w:right w:val="single" w:sz="6" w:space="1" w:color="auto"/>
      </w:pBdr>
      <w:shd w:val="pct20" w:color="auto" w:fill="auto"/>
      <w:ind w:leftChars="500" w:left="500" w:hangingChars="500" w:hanging="500"/>
    </w:pPr>
    <w:rPr>
      <w:rFonts w:ascii="Arial" w:hAnsi="Arial"/>
    </w:rPr>
  </w:style>
  <w:style w:type="character" w:styleId="affd">
    <w:name w:val="line number"/>
    <w:basedOn w:val="a3"/>
    <w:semiHidden/>
    <w:rsid w:val="00176DF9"/>
  </w:style>
  <w:style w:type="character" w:styleId="affe">
    <w:name w:val="Strong"/>
    <w:uiPriority w:val="22"/>
    <w:qFormat/>
    <w:rsid w:val="00176DF9"/>
    <w:rPr>
      <w:b/>
      <w:bCs/>
    </w:rPr>
  </w:style>
  <w:style w:type="character" w:styleId="afff">
    <w:name w:val="page number"/>
    <w:basedOn w:val="a3"/>
    <w:semiHidden/>
    <w:rsid w:val="00176DF9"/>
  </w:style>
  <w:style w:type="character" w:styleId="afff0">
    <w:name w:val="FollowedHyperlink"/>
    <w:rsid w:val="007E3774"/>
    <w:rPr>
      <w:color w:val="800080"/>
      <w:u w:val="none"/>
    </w:rPr>
  </w:style>
  <w:style w:type="paragraph" w:styleId="afff1">
    <w:name w:val="Body Text"/>
    <w:basedOn w:val="a2"/>
    <w:semiHidden/>
    <w:rsid w:val="00176DF9"/>
    <w:pPr>
      <w:spacing w:after="120"/>
    </w:pPr>
  </w:style>
  <w:style w:type="paragraph" w:styleId="afff2">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缩进2 Char Char Char Char,正文首行缩进 Char1 Char1 Char"/>
    <w:basedOn w:val="afff1"/>
    <w:link w:val="Char1"/>
    <w:rsid w:val="00176DF9"/>
    <w:pPr>
      <w:ind w:firstLineChars="100" w:firstLine="100"/>
    </w:pPr>
  </w:style>
  <w:style w:type="paragraph" w:styleId="afff3">
    <w:name w:val="Body Text Indent"/>
    <w:basedOn w:val="a2"/>
    <w:semiHidden/>
    <w:rsid w:val="00176DF9"/>
    <w:pPr>
      <w:spacing w:after="120"/>
      <w:ind w:leftChars="200" w:left="200"/>
    </w:pPr>
  </w:style>
  <w:style w:type="paragraph" w:styleId="2f">
    <w:name w:val="Body Text First Indent 2"/>
    <w:basedOn w:val="afff3"/>
    <w:semiHidden/>
    <w:rsid w:val="00176DF9"/>
    <w:pPr>
      <w:ind w:firstLineChars="200" w:firstLine="200"/>
    </w:pPr>
  </w:style>
  <w:style w:type="paragraph" w:styleId="afff4">
    <w:name w:val="Normal Indent"/>
    <w:basedOn w:val="a2"/>
    <w:link w:val="Char2"/>
    <w:rsid w:val="00176DF9"/>
    <w:pPr>
      <w:ind w:firstLineChars="200" w:firstLine="200"/>
    </w:pPr>
  </w:style>
  <w:style w:type="paragraph" w:styleId="2f0">
    <w:name w:val="Body Text 2"/>
    <w:basedOn w:val="a2"/>
    <w:semiHidden/>
    <w:rsid w:val="00176DF9"/>
    <w:pPr>
      <w:spacing w:after="120" w:line="480" w:lineRule="auto"/>
    </w:pPr>
  </w:style>
  <w:style w:type="paragraph" w:styleId="3e">
    <w:name w:val="Body Text 3"/>
    <w:basedOn w:val="a2"/>
    <w:semiHidden/>
    <w:rsid w:val="00176DF9"/>
    <w:pPr>
      <w:spacing w:after="120"/>
    </w:pPr>
    <w:rPr>
      <w:sz w:val="16"/>
      <w:szCs w:val="16"/>
    </w:rPr>
  </w:style>
  <w:style w:type="paragraph" w:styleId="2f1">
    <w:name w:val="Body Text Indent 2"/>
    <w:basedOn w:val="a2"/>
    <w:semiHidden/>
    <w:rsid w:val="00176DF9"/>
    <w:pPr>
      <w:spacing w:after="120" w:line="480" w:lineRule="auto"/>
      <w:ind w:leftChars="200" w:left="200"/>
    </w:pPr>
  </w:style>
  <w:style w:type="paragraph" w:styleId="3f">
    <w:name w:val="Body Text Indent 3"/>
    <w:basedOn w:val="a2"/>
    <w:semiHidden/>
    <w:rsid w:val="00176DF9"/>
    <w:pPr>
      <w:spacing w:after="120"/>
      <w:ind w:leftChars="200" w:left="200"/>
    </w:pPr>
    <w:rPr>
      <w:sz w:val="16"/>
      <w:szCs w:val="16"/>
    </w:rPr>
  </w:style>
  <w:style w:type="paragraph" w:styleId="afff5">
    <w:name w:val="Note Heading"/>
    <w:basedOn w:val="a2"/>
    <w:next w:val="a2"/>
    <w:semiHidden/>
    <w:rsid w:val="00176DF9"/>
    <w:pPr>
      <w:jc w:val="center"/>
    </w:pPr>
  </w:style>
  <w:style w:type="paragraph" w:customStyle="1" w:styleId="ItemStepinTable">
    <w:name w:val="Item Step in Table"/>
    <w:rsid w:val="005E49A8"/>
    <w:pPr>
      <w:numPr>
        <w:numId w:val="17"/>
      </w:numPr>
      <w:topLinePunct/>
      <w:spacing w:before="40" w:after="40" w:line="240" w:lineRule="atLeast"/>
    </w:pPr>
    <w:rPr>
      <w:rFonts w:cs="Arial" w:hint="eastAsia"/>
      <w:sz w:val="21"/>
      <w:szCs w:val="21"/>
    </w:rPr>
  </w:style>
  <w:style w:type="paragraph" w:customStyle="1" w:styleId="TableNote">
    <w:name w:val="Table Note"/>
    <w:basedOn w:val="a2"/>
    <w:rsid w:val="00585C7B"/>
    <w:pPr>
      <w:spacing w:before="80" w:after="80"/>
    </w:pPr>
    <w:rPr>
      <w:sz w:val="18"/>
      <w:szCs w:val="18"/>
    </w:rPr>
  </w:style>
  <w:style w:type="paragraph" w:customStyle="1" w:styleId="End">
    <w:name w:val="End"/>
    <w:basedOn w:val="a2"/>
    <w:rsid w:val="00C41A40"/>
    <w:pPr>
      <w:spacing w:after="400"/>
    </w:pPr>
    <w:rPr>
      <w:b/>
    </w:rPr>
  </w:style>
  <w:style w:type="paragraph" w:customStyle="1" w:styleId="NotesHeading">
    <w:name w:val="Notes Heading"/>
    <w:basedOn w:val="CAUTIONHeading"/>
    <w:rsid w:val="00827F6F"/>
    <w:pPr>
      <w:pBdr>
        <w:top w:val="none" w:sz="0" w:space="0" w:color="auto"/>
      </w:pBdr>
      <w:spacing w:after="40"/>
    </w:pPr>
    <w:rPr>
      <w:position w:val="-6"/>
      <w:sz w:val="18"/>
      <w:szCs w:val="18"/>
    </w:rPr>
  </w:style>
  <w:style w:type="paragraph" w:customStyle="1" w:styleId="NotesText">
    <w:name w:val="Notes Text"/>
    <w:basedOn w:val="CAUTIONText"/>
    <w:rsid w:val="009377CF"/>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D17235"/>
    <w:pPr>
      <w:keepNext w:val="0"/>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D17236"/>
    <w:pPr>
      <w:numPr>
        <w:ilvl w:val="6"/>
      </w:numPr>
      <w:pBdr>
        <w:bottom w:val="none" w:sz="0" w:space="0" w:color="auto"/>
      </w:pBdr>
      <w:spacing w:before="40" w:line="200" w:lineRule="atLeast"/>
    </w:pPr>
    <w:rPr>
      <w:sz w:val="18"/>
      <w:szCs w:val="18"/>
    </w:rPr>
  </w:style>
  <w:style w:type="paragraph" w:customStyle="1" w:styleId="Code">
    <w:name w:val="Code"/>
    <w:basedOn w:val="a2"/>
    <w:rsid w:val="006F02E9"/>
    <w:pPr>
      <w:widowControl w:val="0"/>
      <w:shd w:val="clear" w:color="auto" w:fill="F2F2F2"/>
      <w:autoSpaceDE w:val="0"/>
      <w:autoSpaceDN w:val="0"/>
      <w:spacing w:before="0" w:after="0" w:line="360" w:lineRule="auto"/>
    </w:pPr>
    <w:rPr>
      <w:rFonts w:ascii="Courier New" w:hAnsi="Courier New"/>
      <w:sz w:val="18"/>
    </w:rPr>
  </w:style>
  <w:style w:type="paragraph" w:customStyle="1" w:styleId="CodeinTable">
    <w:name w:val="Code in Table"/>
    <w:basedOn w:val="a2"/>
    <w:rsid w:val="006F02EA"/>
    <w:pPr>
      <w:widowControl w:val="0"/>
      <w:shd w:val="clear" w:color="auto" w:fill="F2F2F2"/>
      <w:spacing w:before="80" w:after="80"/>
      <w:ind w:left="0"/>
    </w:pPr>
    <w:rPr>
      <w:rFonts w:ascii="Courier New" w:hAnsi="Courier New"/>
      <w:snapToGrid w:val="0"/>
      <w:sz w:val="18"/>
    </w:rPr>
  </w:style>
  <w:style w:type="paragraph" w:customStyle="1" w:styleId="Outline">
    <w:name w:val="Outline"/>
    <w:basedOn w:val="a2"/>
    <w:semiHidden/>
    <w:rsid w:val="00F07C5B"/>
    <w:rPr>
      <w:i/>
      <w:color w:val="0000FF"/>
    </w:rPr>
  </w:style>
  <w:style w:type="paragraph" w:customStyle="1" w:styleId="ItemlistTextTD">
    <w:name w:val="Item list Text TD"/>
    <w:basedOn w:val="TerminalDisplay"/>
    <w:rsid w:val="00DC431E"/>
    <w:pPr>
      <w:adjustRightInd w:val="0"/>
      <w:ind w:left="2126"/>
    </w:pPr>
  </w:style>
  <w:style w:type="paragraph" w:customStyle="1" w:styleId="SubItemListTextTD">
    <w:name w:val="Sub Item List Text TD"/>
    <w:basedOn w:val="TerminalDisplay"/>
    <w:rsid w:val="00DC431E"/>
    <w:pPr>
      <w:adjustRightInd w:val="0"/>
      <w:ind w:left="2551"/>
    </w:pPr>
  </w:style>
  <w:style w:type="paragraph" w:customStyle="1" w:styleId="ThirdLevelItemListTextTD">
    <w:name w:val="Third Level Item List Text TD"/>
    <w:basedOn w:val="TerminalDisplay"/>
    <w:rsid w:val="00DC432E"/>
    <w:pPr>
      <w:adjustRightInd w:val="0"/>
      <w:ind w:left="2976"/>
    </w:pPr>
  </w:style>
  <w:style w:type="paragraph" w:customStyle="1" w:styleId="FourthLevelItemListTextTD">
    <w:name w:val="Fourth Level Item List Text TD"/>
    <w:basedOn w:val="TerminalDisplay"/>
    <w:rsid w:val="00DC432E"/>
    <w:pPr>
      <w:adjustRightInd w:val="0"/>
      <w:ind w:left="3401"/>
    </w:pPr>
  </w:style>
  <w:style w:type="paragraph" w:customStyle="1" w:styleId="ItemStepinAppendix">
    <w:name w:val="Item Step in Appendix"/>
    <w:basedOn w:val="ItemStep"/>
    <w:rsid w:val="00C60B38"/>
    <w:pPr>
      <w:numPr>
        <w:numId w:val="21"/>
      </w:numPr>
      <w:outlineLvl w:val="5"/>
    </w:pPr>
  </w:style>
  <w:style w:type="paragraph" w:customStyle="1" w:styleId="StepinAppendix">
    <w:name w:val="Step in Appendix"/>
    <w:basedOn w:val="Step"/>
    <w:rsid w:val="00C60B38"/>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2"/>
    <w:rsid w:val="00C60B38"/>
    <w:pPr>
      <w:numPr>
        <w:numId w:val="21"/>
      </w:numPr>
      <w:topLinePunct w:val="0"/>
    </w:pPr>
  </w:style>
  <w:style w:type="paragraph" w:customStyle="1" w:styleId="TableDescriptioninPreface">
    <w:name w:val="Table Description in Preface"/>
    <w:basedOn w:val="TableDescription"/>
    <w:next w:val="a2"/>
    <w:rsid w:val="00511C29"/>
    <w:pPr>
      <w:numPr>
        <w:ilvl w:val="0"/>
        <w:numId w:val="23"/>
      </w:numPr>
      <w:topLinePunct w:val="0"/>
    </w:pPr>
    <w:rPr>
      <w:rFonts w:eastAsia="宋体"/>
    </w:rPr>
  </w:style>
  <w:style w:type="paragraph" w:customStyle="1" w:styleId="ItemListinTableText">
    <w:name w:val="Item List in Table Text"/>
    <w:basedOn w:val="TableText"/>
    <w:rsid w:val="00704752"/>
    <w:pPr>
      <w:ind w:left="284"/>
    </w:pPr>
  </w:style>
  <w:style w:type="paragraph" w:customStyle="1" w:styleId="SubItemListinTableText">
    <w:name w:val="Sub Item List in Table Text"/>
    <w:basedOn w:val="TableText"/>
    <w:rsid w:val="00704753"/>
    <w:pPr>
      <w:ind w:left="568"/>
    </w:pPr>
  </w:style>
  <w:style w:type="character" w:customStyle="1" w:styleId="im-content1">
    <w:name w:val="im-content1"/>
    <w:rsid w:val="00D21542"/>
    <w:rPr>
      <w:vanish w:val="0"/>
      <w:webHidden w:val="0"/>
      <w:color w:val="000000"/>
      <w:specVanish w:val="0"/>
    </w:rPr>
  </w:style>
  <w:style w:type="paragraph" w:styleId="afff6">
    <w:name w:val="List Paragraph"/>
    <w:basedOn w:val="a2"/>
    <w:uiPriority w:val="34"/>
    <w:qFormat/>
    <w:rsid w:val="00444E5F"/>
    <w:pPr>
      <w:widowControl w:val="0"/>
      <w:topLinePunct w:val="0"/>
      <w:autoSpaceDE w:val="0"/>
      <w:autoSpaceDN w:val="0"/>
      <w:snapToGrid/>
      <w:spacing w:before="0" w:after="0" w:line="360" w:lineRule="auto"/>
      <w:ind w:left="0" w:firstLineChars="200" w:firstLine="420"/>
    </w:pPr>
    <w:rPr>
      <w:rFonts w:cs="Times New Roman" w:hint="default"/>
      <w:snapToGrid w:val="0"/>
      <w:kern w:val="0"/>
    </w:rPr>
  </w:style>
  <w:style w:type="character" w:customStyle="1" w:styleId="Char0">
    <w:name w:val="批注文字 Char"/>
    <w:link w:val="af2"/>
    <w:semiHidden/>
    <w:rsid w:val="001726EF"/>
    <w:rPr>
      <w:rFonts w:cs="Arial"/>
      <w:kern w:val="2"/>
      <w:sz w:val="21"/>
      <w:szCs w:val="21"/>
    </w:rPr>
  </w:style>
  <w:style w:type="character" w:customStyle="1" w:styleId="Char">
    <w:name w:val="页眉 Char"/>
    <w:basedOn w:val="a3"/>
    <w:link w:val="ac"/>
    <w:uiPriority w:val="99"/>
    <w:rsid w:val="008363F4"/>
    <w:rPr>
      <w:rFonts w:cs="Arial"/>
      <w:kern w:val="2"/>
      <w:sz w:val="18"/>
      <w:szCs w:val="18"/>
    </w:rPr>
  </w:style>
  <w:style w:type="character" w:customStyle="1" w:styleId="StepChar">
    <w:name w:val="Step Char"/>
    <w:basedOn w:val="a3"/>
    <w:link w:val="Step"/>
    <w:rsid w:val="00C2440B"/>
    <w:rPr>
      <w:rFonts w:cs="Arial"/>
      <w:snapToGrid w:val="0"/>
      <w:sz w:val="21"/>
      <w:szCs w:val="21"/>
    </w:rPr>
  </w:style>
  <w:style w:type="paragraph" w:styleId="afff7">
    <w:name w:val="Revision"/>
    <w:hidden/>
    <w:uiPriority w:val="99"/>
    <w:semiHidden/>
    <w:rsid w:val="00752F04"/>
    <w:rPr>
      <w:rFonts w:cs="Arial" w:hint="eastAsia"/>
      <w:kern w:val="2"/>
      <w:sz w:val="21"/>
      <w:szCs w:val="21"/>
    </w:rPr>
  </w:style>
  <w:style w:type="paragraph" w:styleId="TOC">
    <w:name w:val="TOC Heading"/>
    <w:basedOn w:val="1"/>
    <w:next w:val="a2"/>
    <w:uiPriority w:val="39"/>
    <w:unhideWhenUsed/>
    <w:qFormat/>
    <w:rsid w:val="00607DCD"/>
    <w:pPr>
      <w:keepLines/>
      <w:numPr>
        <w:numId w:val="0"/>
      </w:numPr>
      <w:pBdr>
        <w:bottom w:val="none" w:sz="0" w:space="0" w:color="auto"/>
      </w:pBdr>
      <w:topLinePunct w:val="0"/>
      <w:adjustRightInd/>
      <w:snapToGrid/>
      <w:spacing w:before="240" w:after="0" w:line="259" w:lineRule="auto"/>
      <w:jc w:val="left"/>
      <w:outlineLvl w:val="9"/>
    </w:pPr>
    <w:rPr>
      <w:rFonts w:asciiTheme="majorHAnsi" w:eastAsiaTheme="majorEastAsia" w:hAnsiTheme="majorHAnsi" w:cstheme="majorBidi" w:hint="default"/>
      <w:b w:val="0"/>
      <w:bCs w:val="0"/>
      <w:color w:val="365F91" w:themeColor="accent1" w:themeShade="BF"/>
      <w:kern w:val="0"/>
      <w:sz w:val="32"/>
      <w:szCs w:val="32"/>
    </w:rPr>
  </w:style>
  <w:style w:type="table" w:customStyle="1" w:styleId="table0">
    <w:name w:val="table"/>
    <w:basedOn w:val="a6"/>
    <w:rsid w:val="002A0D48"/>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3"/>
    <w:link w:val="TableHeading"/>
    <w:rsid w:val="002A0D48"/>
    <w:rPr>
      <w:rFonts w:ascii="Book Antiqua" w:eastAsia="黑体" w:hAnsi="Book Antiqua" w:cs="Book Antiqua"/>
      <w:bCs/>
      <w:snapToGrid w:val="0"/>
      <w:sz w:val="21"/>
      <w:szCs w:val="21"/>
    </w:rPr>
  </w:style>
  <w:style w:type="character" w:customStyle="1" w:styleId="TableTextChar1">
    <w:name w:val="Table Text Char1"/>
    <w:basedOn w:val="a3"/>
    <w:link w:val="TableText"/>
    <w:locked/>
    <w:rsid w:val="002A0D48"/>
    <w:rPr>
      <w:rFonts w:cs="Arial"/>
      <w:snapToGrid w:val="0"/>
      <w:sz w:val="21"/>
      <w:szCs w:val="21"/>
    </w:rPr>
  </w:style>
  <w:style w:type="character" w:customStyle="1" w:styleId="idnodename">
    <w:name w:val="id_node_name"/>
    <w:basedOn w:val="a3"/>
    <w:rsid w:val="00B9520B"/>
  </w:style>
  <w:style w:type="character" w:customStyle="1" w:styleId="uicontrol">
    <w:name w:val="uicontrol"/>
    <w:basedOn w:val="a3"/>
    <w:rsid w:val="00C54AEE"/>
  </w:style>
  <w:style w:type="character" w:customStyle="1" w:styleId="TableTextChar">
    <w:name w:val="Table Text Char"/>
    <w:locked/>
    <w:rsid w:val="00C54AEE"/>
    <w:rPr>
      <w:rFonts w:cs="Arial"/>
      <w:snapToGrid w:val="0"/>
      <w:sz w:val="21"/>
      <w:szCs w:val="21"/>
    </w:rPr>
  </w:style>
  <w:style w:type="character" w:customStyle="1" w:styleId="parmname">
    <w:name w:val="parmname"/>
    <w:basedOn w:val="a3"/>
    <w:rsid w:val="00C54AEE"/>
  </w:style>
  <w:style w:type="character" w:customStyle="1" w:styleId="HTMLChar">
    <w:name w:val="HTML 预设格式 Char"/>
    <w:basedOn w:val="a3"/>
    <w:link w:val="HTML8"/>
    <w:uiPriority w:val="99"/>
    <w:semiHidden/>
    <w:rsid w:val="00471D36"/>
    <w:rPr>
      <w:rFonts w:ascii="Courier New" w:hAnsi="Courier New" w:cs="Courier New"/>
      <w:kern w:val="2"/>
    </w:rPr>
  </w:style>
  <w:style w:type="paragraph" w:customStyle="1" w:styleId="WordPro">
    <w:name w:val="正文首行缩进(WordPro)"/>
    <w:basedOn w:val="a2"/>
    <w:link w:val="WordProChar1"/>
    <w:rsid w:val="00CF692D"/>
    <w:pPr>
      <w:widowControl w:val="0"/>
      <w:topLinePunct w:val="0"/>
      <w:autoSpaceDE w:val="0"/>
      <w:autoSpaceDN w:val="0"/>
      <w:snapToGrid/>
      <w:spacing w:before="0" w:after="0" w:line="360" w:lineRule="auto"/>
      <w:ind w:left="0" w:firstLineChars="200" w:firstLine="425"/>
    </w:pPr>
    <w:rPr>
      <w:rFonts w:cs="Times New Roman" w:hint="default"/>
      <w:kern w:val="0"/>
      <w:szCs w:val="20"/>
    </w:rPr>
  </w:style>
  <w:style w:type="character" w:customStyle="1" w:styleId="WordProChar1">
    <w:name w:val="正文首行缩进(WordPro) Char1"/>
    <w:basedOn w:val="a3"/>
    <w:link w:val="WordPro"/>
    <w:rsid w:val="00CF692D"/>
    <w:rPr>
      <w:sz w:val="21"/>
    </w:rPr>
  </w:style>
  <w:style w:type="character" w:customStyle="1" w:styleId="Char1">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
    <w:basedOn w:val="a3"/>
    <w:link w:val="afff2"/>
    <w:rsid w:val="00411CFB"/>
    <w:rPr>
      <w:rFonts w:cs="Arial"/>
      <w:kern w:val="2"/>
      <w:sz w:val="21"/>
      <w:szCs w:val="21"/>
    </w:rPr>
  </w:style>
  <w:style w:type="paragraph" w:customStyle="1" w:styleId="afff8">
    <w:name w:val="表头的样式"/>
    <w:basedOn w:val="a2"/>
    <w:link w:val="Char3"/>
    <w:qFormat/>
    <w:rsid w:val="00CE3773"/>
    <w:pPr>
      <w:keepNext/>
      <w:tabs>
        <w:tab w:val="decimal" w:pos="0"/>
      </w:tabs>
      <w:topLinePunct w:val="0"/>
      <w:autoSpaceDE w:val="0"/>
      <w:autoSpaceDN w:val="0"/>
      <w:snapToGrid/>
      <w:spacing w:before="0" w:after="0" w:line="300" w:lineRule="auto"/>
      <w:ind w:left="0"/>
      <w:jc w:val="center"/>
    </w:pPr>
    <w:rPr>
      <w:rFonts w:ascii="Arial" w:hAnsi="Arial" w:cs="Times New Roman" w:hint="default"/>
      <w:b/>
      <w:bCs/>
      <w:noProof/>
      <w:kern w:val="0"/>
    </w:rPr>
  </w:style>
  <w:style w:type="character" w:customStyle="1" w:styleId="Char3">
    <w:name w:val="表头的样式 Char"/>
    <w:link w:val="afff8"/>
    <w:rsid w:val="00CE3773"/>
    <w:rPr>
      <w:rFonts w:ascii="Arial" w:hAnsi="Arial"/>
      <w:b/>
      <w:bCs/>
      <w:noProof/>
      <w:sz w:val="21"/>
      <w:szCs w:val="21"/>
    </w:rPr>
  </w:style>
  <w:style w:type="paragraph" w:styleId="afff9">
    <w:name w:val="Quote"/>
    <w:basedOn w:val="a2"/>
    <w:next w:val="a2"/>
    <w:link w:val="Char4"/>
    <w:uiPriority w:val="29"/>
    <w:qFormat/>
    <w:rsid w:val="001778B2"/>
    <w:pPr>
      <w:spacing w:before="200"/>
      <w:ind w:left="864" w:right="864"/>
      <w:jc w:val="center"/>
    </w:pPr>
    <w:rPr>
      <w:i/>
      <w:iCs/>
      <w:color w:val="404040" w:themeColor="text1" w:themeTint="BF"/>
    </w:rPr>
  </w:style>
  <w:style w:type="character" w:customStyle="1" w:styleId="Char4">
    <w:name w:val="引用 Char"/>
    <w:basedOn w:val="a3"/>
    <w:link w:val="afff9"/>
    <w:uiPriority w:val="29"/>
    <w:rsid w:val="001778B2"/>
    <w:rPr>
      <w:rFonts w:cs="Arial"/>
      <w:i/>
      <w:iCs/>
      <w:color w:val="404040" w:themeColor="text1" w:themeTint="BF"/>
      <w:kern w:val="2"/>
      <w:sz w:val="21"/>
      <w:szCs w:val="21"/>
    </w:rPr>
  </w:style>
  <w:style w:type="paragraph" w:styleId="afffa">
    <w:name w:val="No Spacing"/>
    <w:uiPriority w:val="1"/>
    <w:qFormat/>
    <w:rsid w:val="001778B2"/>
    <w:pPr>
      <w:topLinePunct/>
      <w:adjustRightInd w:val="0"/>
      <w:snapToGrid w:val="0"/>
      <w:ind w:left="1701"/>
    </w:pPr>
    <w:rPr>
      <w:rFonts w:cs="Arial" w:hint="eastAsia"/>
      <w:kern w:val="2"/>
      <w:sz w:val="21"/>
      <w:szCs w:val="21"/>
    </w:rPr>
  </w:style>
  <w:style w:type="character" w:styleId="afffb">
    <w:name w:val="Subtle Emphasis"/>
    <w:basedOn w:val="a3"/>
    <w:uiPriority w:val="19"/>
    <w:qFormat/>
    <w:rsid w:val="001778B2"/>
    <w:rPr>
      <w:i/>
      <w:iCs/>
      <w:color w:val="404040" w:themeColor="text1" w:themeTint="BF"/>
    </w:rPr>
  </w:style>
  <w:style w:type="character" w:customStyle="1" w:styleId="ovfl-xlt-more1">
    <w:name w:val="ovfl-xlt-more1"/>
    <w:basedOn w:val="a3"/>
    <w:rsid w:val="009D3C58"/>
    <w:rPr>
      <w:rFonts w:ascii="Arial" w:hAnsi="Arial" w:cs="Arial" w:hint="default"/>
      <w:color w:val="4285F4"/>
      <w:sz w:val="24"/>
      <w:szCs w:val="24"/>
    </w:rPr>
  </w:style>
  <w:style w:type="character" w:customStyle="1" w:styleId="Char2">
    <w:name w:val="正文缩进 Char"/>
    <w:link w:val="afff4"/>
    <w:rsid w:val="00A24DC3"/>
    <w:rPr>
      <w:rFonts w:cs="Arial"/>
      <w:kern w:val="2"/>
      <w:sz w:val="21"/>
      <w:szCs w:val="21"/>
    </w:rPr>
  </w:style>
  <w:style w:type="character" w:customStyle="1" w:styleId="md-line">
    <w:name w:val="md-line"/>
    <w:basedOn w:val="a3"/>
    <w:rsid w:val="00341BD8"/>
  </w:style>
  <w:style w:type="character" w:customStyle="1" w:styleId="md-expand">
    <w:name w:val="md-expand"/>
    <w:basedOn w:val="a3"/>
    <w:rsid w:val="00341B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848461">
      <w:bodyDiv w:val="1"/>
      <w:marLeft w:val="0"/>
      <w:marRight w:val="0"/>
      <w:marTop w:val="0"/>
      <w:marBottom w:val="0"/>
      <w:divBdr>
        <w:top w:val="none" w:sz="0" w:space="0" w:color="auto"/>
        <w:left w:val="none" w:sz="0" w:space="0" w:color="auto"/>
        <w:bottom w:val="none" w:sz="0" w:space="0" w:color="auto"/>
        <w:right w:val="none" w:sz="0" w:space="0" w:color="auto"/>
      </w:divBdr>
    </w:div>
    <w:div w:id="192621953">
      <w:bodyDiv w:val="1"/>
      <w:marLeft w:val="0"/>
      <w:marRight w:val="0"/>
      <w:marTop w:val="0"/>
      <w:marBottom w:val="0"/>
      <w:divBdr>
        <w:top w:val="none" w:sz="0" w:space="0" w:color="auto"/>
        <w:left w:val="none" w:sz="0" w:space="0" w:color="auto"/>
        <w:bottom w:val="none" w:sz="0" w:space="0" w:color="auto"/>
        <w:right w:val="none" w:sz="0" w:space="0" w:color="auto"/>
      </w:divBdr>
      <w:divsChild>
        <w:div w:id="1988896320">
          <w:marLeft w:val="0"/>
          <w:marRight w:val="0"/>
          <w:marTop w:val="0"/>
          <w:marBottom w:val="0"/>
          <w:divBdr>
            <w:top w:val="none" w:sz="0" w:space="0" w:color="auto"/>
            <w:left w:val="none" w:sz="0" w:space="0" w:color="auto"/>
            <w:bottom w:val="none" w:sz="0" w:space="0" w:color="auto"/>
            <w:right w:val="none" w:sz="0" w:space="0" w:color="auto"/>
          </w:divBdr>
          <w:divsChild>
            <w:div w:id="1132551632">
              <w:marLeft w:val="0"/>
              <w:marRight w:val="0"/>
              <w:marTop w:val="0"/>
              <w:marBottom w:val="0"/>
              <w:divBdr>
                <w:top w:val="none" w:sz="0" w:space="0" w:color="auto"/>
                <w:left w:val="none" w:sz="0" w:space="0" w:color="auto"/>
                <w:bottom w:val="none" w:sz="0" w:space="0" w:color="auto"/>
                <w:right w:val="none" w:sz="0" w:space="0" w:color="auto"/>
              </w:divBdr>
            </w:div>
            <w:div w:id="517815492">
              <w:marLeft w:val="0"/>
              <w:marRight w:val="0"/>
              <w:marTop w:val="0"/>
              <w:marBottom w:val="0"/>
              <w:divBdr>
                <w:top w:val="none" w:sz="0" w:space="0" w:color="auto"/>
                <w:left w:val="none" w:sz="0" w:space="0" w:color="auto"/>
                <w:bottom w:val="none" w:sz="0" w:space="0" w:color="auto"/>
                <w:right w:val="none" w:sz="0" w:space="0" w:color="auto"/>
              </w:divBdr>
            </w:div>
            <w:div w:id="101977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900993">
      <w:bodyDiv w:val="1"/>
      <w:marLeft w:val="0"/>
      <w:marRight w:val="0"/>
      <w:marTop w:val="0"/>
      <w:marBottom w:val="0"/>
      <w:divBdr>
        <w:top w:val="none" w:sz="0" w:space="0" w:color="auto"/>
        <w:left w:val="none" w:sz="0" w:space="0" w:color="auto"/>
        <w:bottom w:val="none" w:sz="0" w:space="0" w:color="auto"/>
        <w:right w:val="none" w:sz="0" w:space="0" w:color="auto"/>
      </w:divBdr>
      <w:divsChild>
        <w:div w:id="1259289468">
          <w:marLeft w:val="0"/>
          <w:marRight w:val="0"/>
          <w:marTop w:val="0"/>
          <w:marBottom w:val="0"/>
          <w:divBdr>
            <w:top w:val="none" w:sz="0" w:space="0" w:color="auto"/>
            <w:left w:val="none" w:sz="0" w:space="0" w:color="auto"/>
            <w:bottom w:val="none" w:sz="0" w:space="0" w:color="auto"/>
            <w:right w:val="none" w:sz="0" w:space="0" w:color="auto"/>
          </w:divBdr>
          <w:divsChild>
            <w:div w:id="124742835">
              <w:marLeft w:val="0"/>
              <w:marRight w:val="0"/>
              <w:marTop w:val="0"/>
              <w:marBottom w:val="0"/>
              <w:divBdr>
                <w:top w:val="none" w:sz="0" w:space="0" w:color="auto"/>
                <w:left w:val="none" w:sz="0" w:space="0" w:color="auto"/>
                <w:bottom w:val="none" w:sz="0" w:space="0" w:color="auto"/>
                <w:right w:val="none" w:sz="0" w:space="0" w:color="auto"/>
              </w:divBdr>
            </w:div>
            <w:div w:id="833838141">
              <w:marLeft w:val="0"/>
              <w:marRight w:val="0"/>
              <w:marTop w:val="0"/>
              <w:marBottom w:val="0"/>
              <w:divBdr>
                <w:top w:val="none" w:sz="0" w:space="0" w:color="auto"/>
                <w:left w:val="none" w:sz="0" w:space="0" w:color="auto"/>
                <w:bottom w:val="none" w:sz="0" w:space="0" w:color="auto"/>
                <w:right w:val="none" w:sz="0" w:space="0" w:color="auto"/>
              </w:divBdr>
            </w:div>
            <w:div w:id="101734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970475">
      <w:bodyDiv w:val="1"/>
      <w:marLeft w:val="0"/>
      <w:marRight w:val="0"/>
      <w:marTop w:val="0"/>
      <w:marBottom w:val="0"/>
      <w:divBdr>
        <w:top w:val="none" w:sz="0" w:space="0" w:color="auto"/>
        <w:left w:val="none" w:sz="0" w:space="0" w:color="auto"/>
        <w:bottom w:val="none" w:sz="0" w:space="0" w:color="auto"/>
        <w:right w:val="none" w:sz="0" w:space="0" w:color="auto"/>
      </w:divBdr>
      <w:divsChild>
        <w:div w:id="519045594">
          <w:marLeft w:val="0"/>
          <w:marRight w:val="0"/>
          <w:marTop w:val="0"/>
          <w:marBottom w:val="0"/>
          <w:divBdr>
            <w:top w:val="none" w:sz="0" w:space="0" w:color="auto"/>
            <w:left w:val="none" w:sz="0" w:space="0" w:color="auto"/>
            <w:bottom w:val="none" w:sz="0" w:space="0" w:color="auto"/>
            <w:right w:val="none" w:sz="0" w:space="0" w:color="auto"/>
          </w:divBdr>
          <w:divsChild>
            <w:div w:id="2845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7727">
      <w:bodyDiv w:val="1"/>
      <w:marLeft w:val="0"/>
      <w:marRight w:val="0"/>
      <w:marTop w:val="0"/>
      <w:marBottom w:val="0"/>
      <w:divBdr>
        <w:top w:val="none" w:sz="0" w:space="0" w:color="auto"/>
        <w:left w:val="none" w:sz="0" w:space="0" w:color="auto"/>
        <w:bottom w:val="none" w:sz="0" w:space="0" w:color="auto"/>
        <w:right w:val="none" w:sz="0" w:space="0" w:color="auto"/>
      </w:divBdr>
      <w:divsChild>
        <w:div w:id="2034453533">
          <w:marLeft w:val="0"/>
          <w:marRight w:val="0"/>
          <w:marTop w:val="0"/>
          <w:marBottom w:val="0"/>
          <w:divBdr>
            <w:top w:val="none" w:sz="0" w:space="0" w:color="auto"/>
            <w:left w:val="none" w:sz="0" w:space="0" w:color="auto"/>
            <w:bottom w:val="none" w:sz="0" w:space="0" w:color="auto"/>
            <w:right w:val="none" w:sz="0" w:space="0" w:color="auto"/>
          </w:divBdr>
          <w:divsChild>
            <w:div w:id="1664239762">
              <w:marLeft w:val="0"/>
              <w:marRight w:val="0"/>
              <w:marTop w:val="0"/>
              <w:marBottom w:val="0"/>
              <w:divBdr>
                <w:top w:val="none" w:sz="0" w:space="0" w:color="auto"/>
                <w:left w:val="none" w:sz="0" w:space="0" w:color="auto"/>
                <w:bottom w:val="none" w:sz="0" w:space="0" w:color="auto"/>
                <w:right w:val="none" w:sz="0" w:space="0" w:color="auto"/>
              </w:divBdr>
            </w:div>
            <w:div w:id="429812935">
              <w:marLeft w:val="0"/>
              <w:marRight w:val="0"/>
              <w:marTop w:val="0"/>
              <w:marBottom w:val="0"/>
              <w:divBdr>
                <w:top w:val="none" w:sz="0" w:space="0" w:color="auto"/>
                <w:left w:val="none" w:sz="0" w:space="0" w:color="auto"/>
                <w:bottom w:val="none" w:sz="0" w:space="0" w:color="auto"/>
                <w:right w:val="none" w:sz="0" w:space="0" w:color="auto"/>
              </w:divBdr>
            </w:div>
            <w:div w:id="816990718">
              <w:marLeft w:val="0"/>
              <w:marRight w:val="0"/>
              <w:marTop w:val="0"/>
              <w:marBottom w:val="0"/>
              <w:divBdr>
                <w:top w:val="none" w:sz="0" w:space="0" w:color="auto"/>
                <w:left w:val="none" w:sz="0" w:space="0" w:color="auto"/>
                <w:bottom w:val="none" w:sz="0" w:space="0" w:color="auto"/>
                <w:right w:val="none" w:sz="0" w:space="0" w:color="auto"/>
              </w:divBdr>
            </w:div>
            <w:div w:id="870534569">
              <w:marLeft w:val="0"/>
              <w:marRight w:val="0"/>
              <w:marTop w:val="0"/>
              <w:marBottom w:val="0"/>
              <w:divBdr>
                <w:top w:val="none" w:sz="0" w:space="0" w:color="auto"/>
                <w:left w:val="none" w:sz="0" w:space="0" w:color="auto"/>
                <w:bottom w:val="none" w:sz="0" w:space="0" w:color="auto"/>
                <w:right w:val="none" w:sz="0" w:space="0" w:color="auto"/>
              </w:divBdr>
            </w:div>
            <w:div w:id="1651204111">
              <w:marLeft w:val="0"/>
              <w:marRight w:val="0"/>
              <w:marTop w:val="0"/>
              <w:marBottom w:val="0"/>
              <w:divBdr>
                <w:top w:val="none" w:sz="0" w:space="0" w:color="auto"/>
                <w:left w:val="none" w:sz="0" w:space="0" w:color="auto"/>
                <w:bottom w:val="none" w:sz="0" w:space="0" w:color="auto"/>
                <w:right w:val="none" w:sz="0" w:space="0" w:color="auto"/>
              </w:divBdr>
            </w:div>
            <w:div w:id="1179655539">
              <w:marLeft w:val="0"/>
              <w:marRight w:val="0"/>
              <w:marTop w:val="0"/>
              <w:marBottom w:val="0"/>
              <w:divBdr>
                <w:top w:val="none" w:sz="0" w:space="0" w:color="auto"/>
                <w:left w:val="none" w:sz="0" w:space="0" w:color="auto"/>
                <w:bottom w:val="none" w:sz="0" w:space="0" w:color="auto"/>
                <w:right w:val="none" w:sz="0" w:space="0" w:color="auto"/>
              </w:divBdr>
            </w:div>
            <w:div w:id="1464889958">
              <w:marLeft w:val="0"/>
              <w:marRight w:val="0"/>
              <w:marTop w:val="0"/>
              <w:marBottom w:val="0"/>
              <w:divBdr>
                <w:top w:val="none" w:sz="0" w:space="0" w:color="auto"/>
                <w:left w:val="none" w:sz="0" w:space="0" w:color="auto"/>
                <w:bottom w:val="none" w:sz="0" w:space="0" w:color="auto"/>
                <w:right w:val="none" w:sz="0" w:space="0" w:color="auto"/>
              </w:divBdr>
            </w:div>
            <w:div w:id="1831863973">
              <w:marLeft w:val="0"/>
              <w:marRight w:val="0"/>
              <w:marTop w:val="0"/>
              <w:marBottom w:val="0"/>
              <w:divBdr>
                <w:top w:val="none" w:sz="0" w:space="0" w:color="auto"/>
                <w:left w:val="none" w:sz="0" w:space="0" w:color="auto"/>
                <w:bottom w:val="none" w:sz="0" w:space="0" w:color="auto"/>
                <w:right w:val="none" w:sz="0" w:space="0" w:color="auto"/>
              </w:divBdr>
            </w:div>
            <w:div w:id="1877156220">
              <w:marLeft w:val="0"/>
              <w:marRight w:val="0"/>
              <w:marTop w:val="0"/>
              <w:marBottom w:val="0"/>
              <w:divBdr>
                <w:top w:val="none" w:sz="0" w:space="0" w:color="auto"/>
                <w:left w:val="none" w:sz="0" w:space="0" w:color="auto"/>
                <w:bottom w:val="none" w:sz="0" w:space="0" w:color="auto"/>
                <w:right w:val="none" w:sz="0" w:space="0" w:color="auto"/>
              </w:divBdr>
            </w:div>
            <w:div w:id="655452891">
              <w:marLeft w:val="0"/>
              <w:marRight w:val="0"/>
              <w:marTop w:val="0"/>
              <w:marBottom w:val="0"/>
              <w:divBdr>
                <w:top w:val="none" w:sz="0" w:space="0" w:color="auto"/>
                <w:left w:val="none" w:sz="0" w:space="0" w:color="auto"/>
                <w:bottom w:val="none" w:sz="0" w:space="0" w:color="auto"/>
                <w:right w:val="none" w:sz="0" w:space="0" w:color="auto"/>
              </w:divBdr>
            </w:div>
            <w:div w:id="2139831245">
              <w:marLeft w:val="0"/>
              <w:marRight w:val="0"/>
              <w:marTop w:val="0"/>
              <w:marBottom w:val="0"/>
              <w:divBdr>
                <w:top w:val="none" w:sz="0" w:space="0" w:color="auto"/>
                <w:left w:val="none" w:sz="0" w:space="0" w:color="auto"/>
                <w:bottom w:val="none" w:sz="0" w:space="0" w:color="auto"/>
                <w:right w:val="none" w:sz="0" w:space="0" w:color="auto"/>
              </w:divBdr>
            </w:div>
            <w:div w:id="1320306458">
              <w:marLeft w:val="0"/>
              <w:marRight w:val="0"/>
              <w:marTop w:val="0"/>
              <w:marBottom w:val="0"/>
              <w:divBdr>
                <w:top w:val="none" w:sz="0" w:space="0" w:color="auto"/>
                <w:left w:val="none" w:sz="0" w:space="0" w:color="auto"/>
                <w:bottom w:val="none" w:sz="0" w:space="0" w:color="auto"/>
                <w:right w:val="none" w:sz="0" w:space="0" w:color="auto"/>
              </w:divBdr>
            </w:div>
            <w:div w:id="1459227485">
              <w:marLeft w:val="0"/>
              <w:marRight w:val="0"/>
              <w:marTop w:val="0"/>
              <w:marBottom w:val="0"/>
              <w:divBdr>
                <w:top w:val="none" w:sz="0" w:space="0" w:color="auto"/>
                <w:left w:val="none" w:sz="0" w:space="0" w:color="auto"/>
                <w:bottom w:val="none" w:sz="0" w:space="0" w:color="auto"/>
                <w:right w:val="none" w:sz="0" w:space="0" w:color="auto"/>
              </w:divBdr>
            </w:div>
            <w:div w:id="2142572312">
              <w:marLeft w:val="0"/>
              <w:marRight w:val="0"/>
              <w:marTop w:val="0"/>
              <w:marBottom w:val="0"/>
              <w:divBdr>
                <w:top w:val="none" w:sz="0" w:space="0" w:color="auto"/>
                <w:left w:val="none" w:sz="0" w:space="0" w:color="auto"/>
                <w:bottom w:val="none" w:sz="0" w:space="0" w:color="auto"/>
                <w:right w:val="none" w:sz="0" w:space="0" w:color="auto"/>
              </w:divBdr>
            </w:div>
            <w:div w:id="104230363">
              <w:marLeft w:val="0"/>
              <w:marRight w:val="0"/>
              <w:marTop w:val="0"/>
              <w:marBottom w:val="0"/>
              <w:divBdr>
                <w:top w:val="none" w:sz="0" w:space="0" w:color="auto"/>
                <w:left w:val="none" w:sz="0" w:space="0" w:color="auto"/>
                <w:bottom w:val="none" w:sz="0" w:space="0" w:color="auto"/>
                <w:right w:val="none" w:sz="0" w:space="0" w:color="auto"/>
              </w:divBdr>
            </w:div>
            <w:div w:id="216673398">
              <w:marLeft w:val="0"/>
              <w:marRight w:val="0"/>
              <w:marTop w:val="0"/>
              <w:marBottom w:val="0"/>
              <w:divBdr>
                <w:top w:val="none" w:sz="0" w:space="0" w:color="auto"/>
                <w:left w:val="none" w:sz="0" w:space="0" w:color="auto"/>
                <w:bottom w:val="none" w:sz="0" w:space="0" w:color="auto"/>
                <w:right w:val="none" w:sz="0" w:space="0" w:color="auto"/>
              </w:divBdr>
            </w:div>
            <w:div w:id="1246455063">
              <w:marLeft w:val="0"/>
              <w:marRight w:val="0"/>
              <w:marTop w:val="0"/>
              <w:marBottom w:val="0"/>
              <w:divBdr>
                <w:top w:val="none" w:sz="0" w:space="0" w:color="auto"/>
                <w:left w:val="none" w:sz="0" w:space="0" w:color="auto"/>
                <w:bottom w:val="none" w:sz="0" w:space="0" w:color="auto"/>
                <w:right w:val="none" w:sz="0" w:space="0" w:color="auto"/>
              </w:divBdr>
            </w:div>
            <w:div w:id="1335113655">
              <w:marLeft w:val="0"/>
              <w:marRight w:val="0"/>
              <w:marTop w:val="0"/>
              <w:marBottom w:val="0"/>
              <w:divBdr>
                <w:top w:val="none" w:sz="0" w:space="0" w:color="auto"/>
                <w:left w:val="none" w:sz="0" w:space="0" w:color="auto"/>
                <w:bottom w:val="none" w:sz="0" w:space="0" w:color="auto"/>
                <w:right w:val="none" w:sz="0" w:space="0" w:color="auto"/>
              </w:divBdr>
            </w:div>
            <w:div w:id="85930319">
              <w:marLeft w:val="0"/>
              <w:marRight w:val="0"/>
              <w:marTop w:val="0"/>
              <w:marBottom w:val="0"/>
              <w:divBdr>
                <w:top w:val="none" w:sz="0" w:space="0" w:color="auto"/>
                <w:left w:val="none" w:sz="0" w:space="0" w:color="auto"/>
                <w:bottom w:val="none" w:sz="0" w:space="0" w:color="auto"/>
                <w:right w:val="none" w:sz="0" w:space="0" w:color="auto"/>
              </w:divBdr>
            </w:div>
            <w:div w:id="1190069433">
              <w:marLeft w:val="0"/>
              <w:marRight w:val="0"/>
              <w:marTop w:val="0"/>
              <w:marBottom w:val="0"/>
              <w:divBdr>
                <w:top w:val="none" w:sz="0" w:space="0" w:color="auto"/>
                <w:left w:val="none" w:sz="0" w:space="0" w:color="auto"/>
                <w:bottom w:val="none" w:sz="0" w:space="0" w:color="auto"/>
                <w:right w:val="none" w:sz="0" w:space="0" w:color="auto"/>
              </w:divBdr>
            </w:div>
            <w:div w:id="1115708827">
              <w:marLeft w:val="0"/>
              <w:marRight w:val="0"/>
              <w:marTop w:val="0"/>
              <w:marBottom w:val="0"/>
              <w:divBdr>
                <w:top w:val="none" w:sz="0" w:space="0" w:color="auto"/>
                <w:left w:val="none" w:sz="0" w:space="0" w:color="auto"/>
                <w:bottom w:val="none" w:sz="0" w:space="0" w:color="auto"/>
                <w:right w:val="none" w:sz="0" w:space="0" w:color="auto"/>
              </w:divBdr>
            </w:div>
            <w:div w:id="787815006">
              <w:marLeft w:val="0"/>
              <w:marRight w:val="0"/>
              <w:marTop w:val="0"/>
              <w:marBottom w:val="0"/>
              <w:divBdr>
                <w:top w:val="none" w:sz="0" w:space="0" w:color="auto"/>
                <w:left w:val="none" w:sz="0" w:space="0" w:color="auto"/>
                <w:bottom w:val="none" w:sz="0" w:space="0" w:color="auto"/>
                <w:right w:val="none" w:sz="0" w:space="0" w:color="auto"/>
              </w:divBdr>
            </w:div>
            <w:div w:id="371655623">
              <w:marLeft w:val="0"/>
              <w:marRight w:val="0"/>
              <w:marTop w:val="0"/>
              <w:marBottom w:val="0"/>
              <w:divBdr>
                <w:top w:val="none" w:sz="0" w:space="0" w:color="auto"/>
                <w:left w:val="none" w:sz="0" w:space="0" w:color="auto"/>
                <w:bottom w:val="none" w:sz="0" w:space="0" w:color="auto"/>
                <w:right w:val="none" w:sz="0" w:space="0" w:color="auto"/>
              </w:divBdr>
            </w:div>
            <w:div w:id="58216967">
              <w:marLeft w:val="0"/>
              <w:marRight w:val="0"/>
              <w:marTop w:val="0"/>
              <w:marBottom w:val="0"/>
              <w:divBdr>
                <w:top w:val="none" w:sz="0" w:space="0" w:color="auto"/>
                <w:left w:val="none" w:sz="0" w:space="0" w:color="auto"/>
                <w:bottom w:val="none" w:sz="0" w:space="0" w:color="auto"/>
                <w:right w:val="none" w:sz="0" w:space="0" w:color="auto"/>
              </w:divBdr>
            </w:div>
            <w:div w:id="1728068732">
              <w:marLeft w:val="0"/>
              <w:marRight w:val="0"/>
              <w:marTop w:val="0"/>
              <w:marBottom w:val="0"/>
              <w:divBdr>
                <w:top w:val="none" w:sz="0" w:space="0" w:color="auto"/>
                <w:left w:val="none" w:sz="0" w:space="0" w:color="auto"/>
                <w:bottom w:val="none" w:sz="0" w:space="0" w:color="auto"/>
                <w:right w:val="none" w:sz="0" w:space="0" w:color="auto"/>
              </w:divBdr>
            </w:div>
            <w:div w:id="2042195624">
              <w:marLeft w:val="0"/>
              <w:marRight w:val="0"/>
              <w:marTop w:val="0"/>
              <w:marBottom w:val="0"/>
              <w:divBdr>
                <w:top w:val="none" w:sz="0" w:space="0" w:color="auto"/>
                <w:left w:val="none" w:sz="0" w:space="0" w:color="auto"/>
                <w:bottom w:val="none" w:sz="0" w:space="0" w:color="auto"/>
                <w:right w:val="none" w:sz="0" w:space="0" w:color="auto"/>
              </w:divBdr>
            </w:div>
            <w:div w:id="1016076345">
              <w:marLeft w:val="0"/>
              <w:marRight w:val="0"/>
              <w:marTop w:val="0"/>
              <w:marBottom w:val="0"/>
              <w:divBdr>
                <w:top w:val="none" w:sz="0" w:space="0" w:color="auto"/>
                <w:left w:val="none" w:sz="0" w:space="0" w:color="auto"/>
                <w:bottom w:val="none" w:sz="0" w:space="0" w:color="auto"/>
                <w:right w:val="none" w:sz="0" w:space="0" w:color="auto"/>
              </w:divBdr>
            </w:div>
            <w:div w:id="1558122191">
              <w:marLeft w:val="0"/>
              <w:marRight w:val="0"/>
              <w:marTop w:val="0"/>
              <w:marBottom w:val="0"/>
              <w:divBdr>
                <w:top w:val="none" w:sz="0" w:space="0" w:color="auto"/>
                <w:left w:val="none" w:sz="0" w:space="0" w:color="auto"/>
                <w:bottom w:val="none" w:sz="0" w:space="0" w:color="auto"/>
                <w:right w:val="none" w:sz="0" w:space="0" w:color="auto"/>
              </w:divBdr>
            </w:div>
            <w:div w:id="585530197">
              <w:marLeft w:val="0"/>
              <w:marRight w:val="0"/>
              <w:marTop w:val="0"/>
              <w:marBottom w:val="0"/>
              <w:divBdr>
                <w:top w:val="none" w:sz="0" w:space="0" w:color="auto"/>
                <w:left w:val="none" w:sz="0" w:space="0" w:color="auto"/>
                <w:bottom w:val="none" w:sz="0" w:space="0" w:color="auto"/>
                <w:right w:val="none" w:sz="0" w:space="0" w:color="auto"/>
              </w:divBdr>
            </w:div>
            <w:div w:id="538472373">
              <w:marLeft w:val="0"/>
              <w:marRight w:val="0"/>
              <w:marTop w:val="0"/>
              <w:marBottom w:val="0"/>
              <w:divBdr>
                <w:top w:val="none" w:sz="0" w:space="0" w:color="auto"/>
                <w:left w:val="none" w:sz="0" w:space="0" w:color="auto"/>
                <w:bottom w:val="none" w:sz="0" w:space="0" w:color="auto"/>
                <w:right w:val="none" w:sz="0" w:space="0" w:color="auto"/>
              </w:divBdr>
            </w:div>
            <w:div w:id="469131427">
              <w:marLeft w:val="0"/>
              <w:marRight w:val="0"/>
              <w:marTop w:val="0"/>
              <w:marBottom w:val="0"/>
              <w:divBdr>
                <w:top w:val="none" w:sz="0" w:space="0" w:color="auto"/>
                <w:left w:val="none" w:sz="0" w:space="0" w:color="auto"/>
                <w:bottom w:val="none" w:sz="0" w:space="0" w:color="auto"/>
                <w:right w:val="none" w:sz="0" w:space="0" w:color="auto"/>
              </w:divBdr>
            </w:div>
            <w:div w:id="1811551275">
              <w:marLeft w:val="0"/>
              <w:marRight w:val="0"/>
              <w:marTop w:val="0"/>
              <w:marBottom w:val="0"/>
              <w:divBdr>
                <w:top w:val="none" w:sz="0" w:space="0" w:color="auto"/>
                <w:left w:val="none" w:sz="0" w:space="0" w:color="auto"/>
                <w:bottom w:val="none" w:sz="0" w:space="0" w:color="auto"/>
                <w:right w:val="none" w:sz="0" w:space="0" w:color="auto"/>
              </w:divBdr>
            </w:div>
            <w:div w:id="1002272766">
              <w:marLeft w:val="0"/>
              <w:marRight w:val="0"/>
              <w:marTop w:val="0"/>
              <w:marBottom w:val="0"/>
              <w:divBdr>
                <w:top w:val="none" w:sz="0" w:space="0" w:color="auto"/>
                <w:left w:val="none" w:sz="0" w:space="0" w:color="auto"/>
                <w:bottom w:val="none" w:sz="0" w:space="0" w:color="auto"/>
                <w:right w:val="none" w:sz="0" w:space="0" w:color="auto"/>
              </w:divBdr>
            </w:div>
            <w:div w:id="48264174">
              <w:marLeft w:val="0"/>
              <w:marRight w:val="0"/>
              <w:marTop w:val="0"/>
              <w:marBottom w:val="0"/>
              <w:divBdr>
                <w:top w:val="none" w:sz="0" w:space="0" w:color="auto"/>
                <w:left w:val="none" w:sz="0" w:space="0" w:color="auto"/>
                <w:bottom w:val="none" w:sz="0" w:space="0" w:color="auto"/>
                <w:right w:val="none" w:sz="0" w:space="0" w:color="auto"/>
              </w:divBdr>
            </w:div>
            <w:div w:id="342362036">
              <w:marLeft w:val="0"/>
              <w:marRight w:val="0"/>
              <w:marTop w:val="0"/>
              <w:marBottom w:val="0"/>
              <w:divBdr>
                <w:top w:val="none" w:sz="0" w:space="0" w:color="auto"/>
                <w:left w:val="none" w:sz="0" w:space="0" w:color="auto"/>
                <w:bottom w:val="none" w:sz="0" w:space="0" w:color="auto"/>
                <w:right w:val="none" w:sz="0" w:space="0" w:color="auto"/>
              </w:divBdr>
            </w:div>
            <w:div w:id="39986860">
              <w:marLeft w:val="0"/>
              <w:marRight w:val="0"/>
              <w:marTop w:val="0"/>
              <w:marBottom w:val="0"/>
              <w:divBdr>
                <w:top w:val="none" w:sz="0" w:space="0" w:color="auto"/>
                <w:left w:val="none" w:sz="0" w:space="0" w:color="auto"/>
                <w:bottom w:val="none" w:sz="0" w:space="0" w:color="auto"/>
                <w:right w:val="none" w:sz="0" w:space="0" w:color="auto"/>
              </w:divBdr>
            </w:div>
            <w:div w:id="563564004">
              <w:marLeft w:val="0"/>
              <w:marRight w:val="0"/>
              <w:marTop w:val="0"/>
              <w:marBottom w:val="0"/>
              <w:divBdr>
                <w:top w:val="none" w:sz="0" w:space="0" w:color="auto"/>
                <w:left w:val="none" w:sz="0" w:space="0" w:color="auto"/>
                <w:bottom w:val="none" w:sz="0" w:space="0" w:color="auto"/>
                <w:right w:val="none" w:sz="0" w:space="0" w:color="auto"/>
              </w:divBdr>
            </w:div>
            <w:div w:id="1175219490">
              <w:marLeft w:val="0"/>
              <w:marRight w:val="0"/>
              <w:marTop w:val="0"/>
              <w:marBottom w:val="0"/>
              <w:divBdr>
                <w:top w:val="none" w:sz="0" w:space="0" w:color="auto"/>
                <w:left w:val="none" w:sz="0" w:space="0" w:color="auto"/>
                <w:bottom w:val="none" w:sz="0" w:space="0" w:color="auto"/>
                <w:right w:val="none" w:sz="0" w:space="0" w:color="auto"/>
              </w:divBdr>
            </w:div>
            <w:div w:id="1825004456">
              <w:marLeft w:val="0"/>
              <w:marRight w:val="0"/>
              <w:marTop w:val="0"/>
              <w:marBottom w:val="0"/>
              <w:divBdr>
                <w:top w:val="none" w:sz="0" w:space="0" w:color="auto"/>
                <w:left w:val="none" w:sz="0" w:space="0" w:color="auto"/>
                <w:bottom w:val="none" w:sz="0" w:space="0" w:color="auto"/>
                <w:right w:val="none" w:sz="0" w:space="0" w:color="auto"/>
              </w:divBdr>
            </w:div>
            <w:div w:id="1815102881">
              <w:marLeft w:val="0"/>
              <w:marRight w:val="0"/>
              <w:marTop w:val="0"/>
              <w:marBottom w:val="0"/>
              <w:divBdr>
                <w:top w:val="none" w:sz="0" w:space="0" w:color="auto"/>
                <w:left w:val="none" w:sz="0" w:space="0" w:color="auto"/>
                <w:bottom w:val="none" w:sz="0" w:space="0" w:color="auto"/>
                <w:right w:val="none" w:sz="0" w:space="0" w:color="auto"/>
              </w:divBdr>
            </w:div>
            <w:div w:id="1000545398">
              <w:marLeft w:val="0"/>
              <w:marRight w:val="0"/>
              <w:marTop w:val="0"/>
              <w:marBottom w:val="0"/>
              <w:divBdr>
                <w:top w:val="none" w:sz="0" w:space="0" w:color="auto"/>
                <w:left w:val="none" w:sz="0" w:space="0" w:color="auto"/>
                <w:bottom w:val="none" w:sz="0" w:space="0" w:color="auto"/>
                <w:right w:val="none" w:sz="0" w:space="0" w:color="auto"/>
              </w:divBdr>
            </w:div>
            <w:div w:id="1541436487">
              <w:marLeft w:val="0"/>
              <w:marRight w:val="0"/>
              <w:marTop w:val="0"/>
              <w:marBottom w:val="0"/>
              <w:divBdr>
                <w:top w:val="none" w:sz="0" w:space="0" w:color="auto"/>
                <w:left w:val="none" w:sz="0" w:space="0" w:color="auto"/>
                <w:bottom w:val="none" w:sz="0" w:space="0" w:color="auto"/>
                <w:right w:val="none" w:sz="0" w:space="0" w:color="auto"/>
              </w:divBdr>
            </w:div>
            <w:div w:id="1668509047">
              <w:marLeft w:val="0"/>
              <w:marRight w:val="0"/>
              <w:marTop w:val="0"/>
              <w:marBottom w:val="0"/>
              <w:divBdr>
                <w:top w:val="none" w:sz="0" w:space="0" w:color="auto"/>
                <w:left w:val="none" w:sz="0" w:space="0" w:color="auto"/>
                <w:bottom w:val="none" w:sz="0" w:space="0" w:color="auto"/>
                <w:right w:val="none" w:sz="0" w:space="0" w:color="auto"/>
              </w:divBdr>
            </w:div>
            <w:div w:id="259025385">
              <w:marLeft w:val="0"/>
              <w:marRight w:val="0"/>
              <w:marTop w:val="0"/>
              <w:marBottom w:val="0"/>
              <w:divBdr>
                <w:top w:val="none" w:sz="0" w:space="0" w:color="auto"/>
                <w:left w:val="none" w:sz="0" w:space="0" w:color="auto"/>
                <w:bottom w:val="none" w:sz="0" w:space="0" w:color="auto"/>
                <w:right w:val="none" w:sz="0" w:space="0" w:color="auto"/>
              </w:divBdr>
            </w:div>
            <w:div w:id="849679582">
              <w:marLeft w:val="0"/>
              <w:marRight w:val="0"/>
              <w:marTop w:val="0"/>
              <w:marBottom w:val="0"/>
              <w:divBdr>
                <w:top w:val="none" w:sz="0" w:space="0" w:color="auto"/>
                <w:left w:val="none" w:sz="0" w:space="0" w:color="auto"/>
                <w:bottom w:val="none" w:sz="0" w:space="0" w:color="auto"/>
                <w:right w:val="none" w:sz="0" w:space="0" w:color="auto"/>
              </w:divBdr>
            </w:div>
            <w:div w:id="182744940">
              <w:marLeft w:val="0"/>
              <w:marRight w:val="0"/>
              <w:marTop w:val="0"/>
              <w:marBottom w:val="0"/>
              <w:divBdr>
                <w:top w:val="none" w:sz="0" w:space="0" w:color="auto"/>
                <w:left w:val="none" w:sz="0" w:space="0" w:color="auto"/>
                <w:bottom w:val="none" w:sz="0" w:space="0" w:color="auto"/>
                <w:right w:val="none" w:sz="0" w:space="0" w:color="auto"/>
              </w:divBdr>
            </w:div>
            <w:div w:id="465008599">
              <w:marLeft w:val="0"/>
              <w:marRight w:val="0"/>
              <w:marTop w:val="0"/>
              <w:marBottom w:val="0"/>
              <w:divBdr>
                <w:top w:val="none" w:sz="0" w:space="0" w:color="auto"/>
                <w:left w:val="none" w:sz="0" w:space="0" w:color="auto"/>
                <w:bottom w:val="none" w:sz="0" w:space="0" w:color="auto"/>
                <w:right w:val="none" w:sz="0" w:space="0" w:color="auto"/>
              </w:divBdr>
            </w:div>
            <w:div w:id="285621865">
              <w:marLeft w:val="0"/>
              <w:marRight w:val="0"/>
              <w:marTop w:val="0"/>
              <w:marBottom w:val="0"/>
              <w:divBdr>
                <w:top w:val="none" w:sz="0" w:space="0" w:color="auto"/>
                <w:left w:val="none" w:sz="0" w:space="0" w:color="auto"/>
                <w:bottom w:val="none" w:sz="0" w:space="0" w:color="auto"/>
                <w:right w:val="none" w:sz="0" w:space="0" w:color="auto"/>
              </w:divBdr>
            </w:div>
            <w:div w:id="1647125987">
              <w:marLeft w:val="0"/>
              <w:marRight w:val="0"/>
              <w:marTop w:val="0"/>
              <w:marBottom w:val="0"/>
              <w:divBdr>
                <w:top w:val="none" w:sz="0" w:space="0" w:color="auto"/>
                <w:left w:val="none" w:sz="0" w:space="0" w:color="auto"/>
                <w:bottom w:val="none" w:sz="0" w:space="0" w:color="auto"/>
                <w:right w:val="none" w:sz="0" w:space="0" w:color="auto"/>
              </w:divBdr>
            </w:div>
            <w:div w:id="1988431712">
              <w:marLeft w:val="0"/>
              <w:marRight w:val="0"/>
              <w:marTop w:val="0"/>
              <w:marBottom w:val="0"/>
              <w:divBdr>
                <w:top w:val="none" w:sz="0" w:space="0" w:color="auto"/>
                <w:left w:val="none" w:sz="0" w:space="0" w:color="auto"/>
                <w:bottom w:val="none" w:sz="0" w:space="0" w:color="auto"/>
                <w:right w:val="none" w:sz="0" w:space="0" w:color="auto"/>
              </w:divBdr>
            </w:div>
            <w:div w:id="1692949010">
              <w:marLeft w:val="0"/>
              <w:marRight w:val="0"/>
              <w:marTop w:val="0"/>
              <w:marBottom w:val="0"/>
              <w:divBdr>
                <w:top w:val="none" w:sz="0" w:space="0" w:color="auto"/>
                <w:left w:val="none" w:sz="0" w:space="0" w:color="auto"/>
                <w:bottom w:val="none" w:sz="0" w:space="0" w:color="auto"/>
                <w:right w:val="none" w:sz="0" w:space="0" w:color="auto"/>
              </w:divBdr>
            </w:div>
            <w:div w:id="1984574665">
              <w:marLeft w:val="0"/>
              <w:marRight w:val="0"/>
              <w:marTop w:val="0"/>
              <w:marBottom w:val="0"/>
              <w:divBdr>
                <w:top w:val="none" w:sz="0" w:space="0" w:color="auto"/>
                <w:left w:val="none" w:sz="0" w:space="0" w:color="auto"/>
                <w:bottom w:val="none" w:sz="0" w:space="0" w:color="auto"/>
                <w:right w:val="none" w:sz="0" w:space="0" w:color="auto"/>
              </w:divBdr>
            </w:div>
            <w:div w:id="697387841">
              <w:marLeft w:val="0"/>
              <w:marRight w:val="0"/>
              <w:marTop w:val="0"/>
              <w:marBottom w:val="0"/>
              <w:divBdr>
                <w:top w:val="none" w:sz="0" w:space="0" w:color="auto"/>
                <w:left w:val="none" w:sz="0" w:space="0" w:color="auto"/>
                <w:bottom w:val="none" w:sz="0" w:space="0" w:color="auto"/>
                <w:right w:val="none" w:sz="0" w:space="0" w:color="auto"/>
              </w:divBdr>
            </w:div>
            <w:div w:id="245844289">
              <w:marLeft w:val="0"/>
              <w:marRight w:val="0"/>
              <w:marTop w:val="0"/>
              <w:marBottom w:val="0"/>
              <w:divBdr>
                <w:top w:val="none" w:sz="0" w:space="0" w:color="auto"/>
                <w:left w:val="none" w:sz="0" w:space="0" w:color="auto"/>
                <w:bottom w:val="none" w:sz="0" w:space="0" w:color="auto"/>
                <w:right w:val="none" w:sz="0" w:space="0" w:color="auto"/>
              </w:divBdr>
            </w:div>
            <w:div w:id="1536044702">
              <w:marLeft w:val="0"/>
              <w:marRight w:val="0"/>
              <w:marTop w:val="0"/>
              <w:marBottom w:val="0"/>
              <w:divBdr>
                <w:top w:val="none" w:sz="0" w:space="0" w:color="auto"/>
                <w:left w:val="none" w:sz="0" w:space="0" w:color="auto"/>
                <w:bottom w:val="none" w:sz="0" w:space="0" w:color="auto"/>
                <w:right w:val="none" w:sz="0" w:space="0" w:color="auto"/>
              </w:divBdr>
            </w:div>
            <w:div w:id="2061400587">
              <w:marLeft w:val="0"/>
              <w:marRight w:val="0"/>
              <w:marTop w:val="0"/>
              <w:marBottom w:val="0"/>
              <w:divBdr>
                <w:top w:val="none" w:sz="0" w:space="0" w:color="auto"/>
                <w:left w:val="none" w:sz="0" w:space="0" w:color="auto"/>
                <w:bottom w:val="none" w:sz="0" w:space="0" w:color="auto"/>
                <w:right w:val="none" w:sz="0" w:space="0" w:color="auto"/>
              </w:divBdr>
            </w:div>
            <w:div w:id="86378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469501">
      <w:bodyDiv w:val="1"/>
      <w:marLeft w:val="0"/>
      <w:marRight w:val="0"/>
      <w:marTop w:val="0"/>
      <w:marBottom w:val="0"/>
      <w:divBdr>
        <w:top w:val="none" w:sz="0" w:space="0" w:color="auto"/>
        <w:left w:val="none" w:sz="0" w:space="0" w:color="auto"/>
        <w:bottom w:val="none" w:sz="0" w:space="0" w:color="auto"/>
        <w:right w:val="none" w:sz="0" w:space="0" w:color="auto"/>
      </w:divBdr>
    </w:div>
    <w:div w:id="512695242">
      <w:bodyDiv w:val="1"/>
      <w:marLeft w:val="0"/>
      <w:marRight w:val="0"/>
      <w:marTop w:val="0"/>
      <w:marBottom w:val="0"/>
      <w:divBdr>
        <w:top w:val="none" w:sz="0" w:space="0" w:color="auto"/>
        <w:left w:val="none" w:sz="0" w:space="0" w:color="auto"/>
        <w:bottom w:val="none" w:sz="0" w:space="0" w:color="auto"/>
        <w:right w:val="none" w:sz="0" w:space="0" w:color="auto"/>
      </w:divBdr>
      <w:divsChild>
        <w:div w:id="156505123">
          <w:marLeft w:val="0"/>
          <w:marRight w:val="0"/>
          <w:marTop w:val="0"/>
          <w:marBottom w:val="0"/>
          <w:divBdr>
            <w:top w:val="none" w:sz="0" w:space="0" w:color="auto"/>
            <w:left w:val="none" w:sz="0" w:space="0" w:color="auto"/>
            <w:bottom w:val="none" w:sz="0" w:space="0" w:color="auto"/>
            <w:right w:val="none" w:sz="0" w:space="0" w:color="auto"/>
          </w:divBdr>
          <w:divsChild>
            <w:div w:id="1146118534">
              <w:marLeft w:val="0"/>
              <w:marRight w:val="0"/>
              <w:marTop w:val="0"/>
              <w:marBottom w:val="40"/>
              <w:divBdr>
                <w:top w:val="none" w:sz="0" w:space="0" w:color="auto"/>
                <w:left w:val="none" w:sz="0" w:space="0" w:color="auto"/>
                <w:bottom w:val="none" w:sz="0" w:space="0" w:color="auto"/>
                <w:right w:val="none" w:sz="0" w:space="0" w:color="auto"/>
              </w:divBdr>
              <w:divsChild>
                <w:div w:id="586815875">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525414213">
      <w:bodyDiv w:val="1"/>
      <w:marLeft w:val="0"/>
      <w:marRight w:val="0"/>
      <w:marTop w:val="0"/>
      <w:marBottom w:val="0"/>
      <w:divBdr>
        <w:top w:val="none" w:sz="0" w:space="0" w:color="auto"/>
        <w:left w:val="none" w:sz="0" w:space="0" w:color="auto"/>
        <w:bottom w:val="none" w:sz="0" w:space="0" w:color="auto"/>
        <w:right w:val="none" w:sz="0" w:space="0" w:color="auto"/>
      </w:divBdr>
      <w:divsChild>
        <w:div w:id="360666472">
          <w:marLeft w:val="0"/>
          <w:marRight w:val="0"/>
          <w:marTop w:val="0"/>
          <w:marBottom w:val="0"/>
          <w:divBdr>
            <w:top w:val="none" w:sz="0" w:space="0" w:color="auto"/>
            <w:left w:val="none" w:sz="0" w:space="0" w:color="auto"/>
            <w:bottom w:val="none" w:sz="0" w:space="0" w:color="auto"/>
            <w:right w:val="none" w:sz="0" w:space="0" w:color="auto"/>
          </w:divBdr>
          <w:divsChild>
            <w:div w:id="1848058227">
              <w:marLeft w:val="0"/>
              <w:marRight w:val="0"/>
              <w:marTop w:val="0"/>
              <w:marBottom w:val="0"/>
              <w:divBdr>
                <w:top w:val="none" w:sz="0" w:space="0" w:color="auto"/>
                <w:left w:val="none" w:sz="0" w:space="0" w:color="auto"/>
                <w:bottom w:val="none" w:sz="0" w:space="0" w:color="auto"/>
                <w:right w:val="none" w:sz="0" w:space="0" w:color="auto"/>
              </w:divBdr>
            </w:div>
            <w:div w:id="1409496257">
              <w:marLeft w:val="0"/>
              <w:marRight w:val="0"/>
              <w:marTop w:val="0"/>
              <w:marBottom w:val="0"/>
              <w:divBdr>
                <w:top w:val="none" w:sz="0" w:space="0" w:color="auto"/>
                <w:left w:val="none" w:sz="0" w:space="0" w:color="auto"/>
                <w:bottom w:val="none" w:sz="0" w:space="0" w:color="auto"/>
                <w:right w:val="none" w:sz="0" w:space="0" w:color="auto"/>
              </w:divBdr>
            </w:div>
            <w:div w:id="1433545519">
              <w:marLeft w:val="0"/>
              <w:marRight w:val="0"/>
              <w:marTop w:val="0"/>
              <w:marBottom w:val="0"/>
              <w:divBdr>
                <w:top w:val="none" w:sz="0" w:space="0" w:color="auto"/>
                <w:left w:val="none" w:sz="0" w:space="0" w:color="auto"/>
                <w:bottom w:val="none" w:sz="0" w:space="0" w:color="auto"/>
                <w:right w:val="none" w:sz="0" w:space="0" w:color="auto"/>
              </w:divBdr>
            </w:div>
            <w:div w:id="1313947515">
              <w:marLeft w:val="0"/>
              <w:marRight w:val="0"/>
              <w:marTop w:val="0"/>
              <w:marBottom w:val="0"/>
              <w:divBdr>
                <w:top w:val="none" w:sz="0" w:space="0" w:color="auto"/>
                <w:left w:val="none" w:sz="0" w:space="0" w:color="auto"/>
                <w:bottom w:val="none" w:sz="0" w:space="0" w:color="auto"/>
                <w:right w:val="none" w:sz="0" w:space="0" w:color="auto"/>
              </w:divBdr>
            </w:div>
            <w:div w:id="2088795565">
              <w:marLeft w:val="0"/>
              <w:marRight w:val="0"/>
              <w:marTop w:val="0"/>
              <w:marBottom w:val="0"/>
              <w:divBdr>
                <w:top w:val="none" w:sz="0" w:space="0" w:color="auto"/>
                <w:left w:val="none" w:sz="0" w:space="0" w:color="auto"/>
                <w:bottom w:val="none" w:sz="0" w:space="0" w:color="auto"/>
                <w:right w:val="none" w:sz="0" w:space="0" w:color="auto"/>
              </w:divBdr>
            </w:div>
            <w:div w:id="30081698">
              <w:marLeft w:val="0"/>
              <w:marRight w:val="0"/>
              <w:marTop w:val="0"/>
              <w:marBottom w:val="0"/>
              <w:divBdr>
                <w:top w:val="none" w:sz="0" w:space="0" w:color="auto"/>
                <w:left w:val="none" w:sz="0" w:space="0" w:color="auto"/>
                <w:bottom w:val="none" w:sz="0" w:space="0" w:color="auto"/>
                <w:right w:val="none" w:sz="0" w:space="0" w:color="auto"/>
              </w:divBdr>
            </w:div>
            <w:div w:id="336855823">
              <w:marLeft w:val="0"/>
              <w:marRight w:val="0"/>
              <w:marTop w:val="0"/>
              <w:marBottom w:val="0"/>
              <w:divBdr>
                <w:top w:val="none" w:sz="0" w:space="0" w:color="auto"/>
                <w:left w:val="none" w:sz="0" w:space="0" w:color="auto"/>
                <w:bottom w:val="none" w:sz="0" w:space="0" w:color="auto"/>
                <w:right w:val="none" w:sz="0" w:space="0" w:color="auto"/>
              </w:divBdr>
            </w:div>
            <w:div w:id="1803305863">
              <w:marLeft w:val="0"/>
              <w:marRight w:val="0"/>
              <w:marTop w:val="0"/>
              <w:marBottom w:val="0"/>
              <w:divBdr>
                <w:top w:val="none" w:sz="0" w:space="0" w:color="auto"/>
                <w:left w:val="none" w:sz="0" w:space="0" w:color="auto"/>
                <w:bottom w:val="none" w:sz="0" w:space="0" w:color="auto"/>
                <w:right w:val="none" w:sz="0" w:space="0" w:color="auto"/>
              </w:divBdr>
            </w:div>
            <w:div w:id="920986625">
              <w:marLeft w:val="0"/>
              <w:marRight w:val="0"/>
              <w:marTop w:val="0"/>
              <w:marBottom w:val="0"/>
              <w:divBdr>
                <w:top w:val="none" w:sz="0" w:space="0" w:color="auto"/>
                <w:left w:val="none" w:sz="0" w:space="0" w:color="auto"/>
                <w:bottom w:val="none" w:sz="0" w:space="0" w:color="auto"/>
                <w:right w:val="none" w:sz="0" w:space="0" w:color="auto"/>
              </w:divBdr>
            </w:div>
            <w:div w:id="1549801810">
              <w:marLeft w:val="0"/>
              <w:marRight w:val="0"/>
              <w:marTop w:val="0"/>
              <w:marBottom w:val="0"/>
              <w:divBdr>
                <w:top w:val="none" w:sz="0" w:space="0" w:color="auto"/>
                <w:left w:val="none" w:sz="0" w:space="0" w:color="auto"/>
                <w:bottom w:val="none" w:sz="0" w:space="0" w:color="auto"/>
                <w:right w:val="none" w:sz="0" w:space="0" w:color="auto"/>
              </w:divBdr>
            </w:div>
            <w:div w:id="1887639807">
              <w:marLeft w:val="0"/>
              <w:marRight w:val="0"/>
              <w:marTop w:val="0"/>
              <w:marBottom w:val="0"/>
              <w:divBdr>
                <w:top w:val="none" w:sz="0" w:space="0" w:color="auto"/>
                <w:left w:val="none" w:sz="0" w:space="0" w:color="auto"/>
                <w:bottom w:val="none" w:sz="0" w:space="0" w:color="auto"/>
                <w:right w:val="none" w:sz="0" w:space="0" w:color="auto"/>
              </w:divBdr>
            </w:div>
            <w:div w:id="190917710">
              <w:marLeft w:val="0"/>
              <w:marRight w:val="0"/>
              <w:marTop w:val="0"/>
              <w:marBottom w:val="0"/>
              <w:divBdr>
                <w:top w:val="none" w:sz="0" w:space="0" w:color="auto"/>
                <w:left w:val="none" w:sz="0" w:space="0" w:color="auto"/>
                <w:bottom w:val="none" w:sz="0" w:space="0" w:color="auto"/>
                <w:right w:val="none" w:sz="0" w:space="0" w:color="auto"/>
              </w:divBdr>
            </w:div>
            <w:div w:id="780152805">
              <w:marLeft w:val="0"/>
              <w:marRight w:val="0"/>
              <w:marTop w:val="0"/>
              <w:marBottom w:val="0"/>
              <w:divBdr>
                <w:top w:val="none" w:sz="0" w:space="0" w:color="auto"/>
                <w:left w:val="none" w:sz="0" w:space="0" w:color="auto"/>
                <w:bottom w:val="none" w:sz="0" w:space="0" w:color="auto"/>
                <w:right w:val="none" w:sz="0" w:space="0" w:color="auto"/>
              </w:divBdr>
            </w:div>
            <w:div w:id="2137290326">
              <w:marLeft w:val="0"/>
              <w:marRight w:val="0"/>
              <w:marTop w:val="0"/>
              <w:marBottom w:val="0"/>
              <w:divBdr>
                <w:top w:val="none" w:sz="0" w:space="0" w:color="auto"/>
                <w:left w:val="none" w:sz="0" w:space="0" w:color="auto"/>
                <w:bottom w:val="none" w:sz="0" w:space="0" w:color="auto"/>
                <w:right w:val="none" w:sz="0" w:space="0" w:color="auto"/>
              </w:divBdr>
            </w:div>
            <w:div w:id="1759134425">
              <w:marLeft w:val="0"/>
              <w:marRight w:val="0"/>
              <w:marTop w:val="0"/>
              <w:marBottom w:val="0"/>
              <w:divBdr>
                <w:top w:val="none" w:sz="0" w:space="0" w:color="auto"/>
                <w:left w:val="none" w:sz="0" w:space="0" w:color="auto"/>
                <w:bottom w:val="none" w:sz="0" w:space="0" w:color="auto"/>
                <w:right w:val="none" w:sz="0" w:space="0" w:color="auto"/>
              </w:divBdr>
            </w:div>
            <w:div w:id="222914590">
              <w:marLeft w:val="0"/>
              <w:marRight w:val="0"/>
              <w:marTop w:val="0"/>
              <w:marBottom w:val="0"/>
              <w:divBdr>
                <w:top w:val="none" w:sz="0" w:space="0" w:color="auto"/>
                <w:left w:val="none" w:sz="0" w:space="0" w:color="auto"/>
                <w:bottom w:val="none" w:sz="0" w:space="0" w:color="auto"/>
                <w:right w:val="none" w:sz="0" w:space="0" w:color="auto"/>
              </w:divBdr>
            </w:div>
            <w:div w:id="1626228267">
              <w:marLeft w:val="0"/>
              <w:marRight w:val="0"/>
              <w:marTop w:val="0"/>
              <w:marBottom w:val="0"/>
              <w:divBdr>
                <w:top w:val="none" w:sz="0" w:space="0" w:color="auto"/>
                <w:left w:val="none" w:sz="0" w:space="0" w:color="auto"/>
                <w:bottom w:val="none" w:sz="0" w:space="0" w:color="auto"/>
                <w:right w:val="none" w:sz="0" w:space="0" w:color="auto"/>
              </w:divBdr>
            </w:div>
            <w:div w:id="2060207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668650">
      <w:bodyDiv w:val="1"/>
      <w:marLeft w:val="0"/>
      <w:marRight w:val="0"/>
      <w:marTop w:val="0"/>
      <w:marBottom w:val="0"/>
      <w:divBdr>
        <w:top w:val="none" w:sz="0" w:space="0" w:color="auto"/>
        <w:left w:val="none" w:sz="0" w:space="0" w:color="auto"/>
        <w:bottom w:val="none" w:sz="0" w:space="0" w:color="auto"/>
        <w:right w:val="none" w:sz="0" w:space="0" w:color="auto"/>
      </w:divBdr>
      <w:divsChild>
        <w:div w:id="782303503">
          <w:marLeft w:val="0"/>
          <w:marRight w:val="0"/>
          <w:marTop w:val="0"/>
          <w:marBottom w:val="0"/>
          <w:divBdr>
            <w:top w:val="none" w:sz="0" w:space="0" w:color="auto"/>
            <w:left w:val="none" w:sz="0" w:space="0" w:color="auto"/>
            <w:bottom w:val="none" w:sz="0" w:space="0" w:color="auto"/>
            <w:right w:val="none" w:sz="0" w:space="0" w:color="auto"/>
          </w:divBdr>
          <w:divsChild>
            <w:div w:id="131730390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008865988">
      <w:bodyDiv w:val="1"/>
      <w:marLeft w:val="0"/>
      <w:marRight w:val="0"/>
      <w:marTop w:val="0"/>
      <w:marBottom w:val="0"/>
      <w:divBdr>
        <w:top w:val="none" w:sz="0" w:space="0" w:color="auto"/>
        <w:left w:val="none" w:sz="0" w:space="0" w:color="auto"/>
        <w:bottom w:val="none" w:sz="0" w:space="0" w:color="auto"/>
        <w:right w:val="none" w:sz="0" w:space="0" w:color="auto"/>
      </w:divBdr>
      <w:divsChild>
        <w:div w:id="668286375">
          <w:marLeft w:val="0"/>
          <w:marRight w:val="0"/>
          <w:marTop w:val="0"/>
          <w:marBottom w:val="0"/>
          <w:divBdr>
            <w:top w:val="none" w:sz="0" w:space="0" w:color="auto"/>
            <w:left w:val="none" w:sz="0" w:space="0" w:color="auto"/>
            <w:bottom w:val="none" w:sz="0" w:space="0" w:color="auto"/>
            <w:right w:val="none" w:sz="0" w:space="0" w:color="auto"/>
          </w:divBdr>
          <w:divsChild>
            <w:div w:id="60411890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168131729">
      <w:bodyDiv w:val="1"/>
      <w:marLeft w:val="0"/>
      <w:marRight w:val="0"/>
      <w:marTop w:val="0"/>
      <w:marBottom w:val="0"/>
      <w:divBdr>
        <w:top w:val="none" w:sz="0" w:space="0" w:color="auto"/>
        <w:left w:val="none" w:sz="0" w:space="0" w:color="auto"/>
        <w:bottom w:val="none" w:sz="0" w:space="0" w:color="auto"/>
        <w:right w:val="none" w:sz="0" w:space="0" w:color="auto"/>
      </w:divBdr>
    </w:div>
    <w:div w:id="1190951970">
      <w:bodyDiv w:val="1"/>
      <w:marLeft w:val="0"/>
      <w:marRight w:val="0"/>
      <w:marTop w:val="0"/>
      <w:marBottom w:val="0"/>
      <w:divBdr>
        <w:top w:val="none" w:sz="0" w:space="0" w:color="auto"/>
        <w:left w:val="none" w:sz="0" w:space="0" w:color="auto"/>
        <w:bottom w:val="none" w:sz="0" w:space="0" w:color="auto"/>
        <w:right w:val="none" w:sz="0" w:space="0" w:color="auto"/>
      </w:divBdr>
      <w:divsChild>
        <w:div w:id="1196577713">
          <w:marLeft w:val="0"/>
          <w:marRight w:val="0"/>
          <w:marTop w:val="0"/>
          <w:marBottom w:val="0"/>
          <w:divBdr>
            <w:top w:val="none" w:sz="0" w:space="0" w:color="auto"/>
            <w:left w:val="none" w:sz="0" w:space="0" w:color="auto"/>
            <w:bottom w:val="none" w:sz="0" w:space="0" w:color="auto"/>
            <w:right w:val="none" w:sz="0" w:space="0" w:color="auto"/>
          </w:divBdr>
          <w:divsChild>
            <w:div w:id="175998411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338924313">
      <w:bodyDiv w:val="1"/>
      <w:marLeft w:val="0"/>
      <w:marRight w:val="0"/>
      <w:marTop w:val="0"/>
      <w:marBottom w:val="0"/>
      <w:divBdr>
        <w:top w:val="none" w:sz="0" w:space="0" w:color="auto"/>
        <w:left w:val="none" w:sz="0" w:space="0" w:color="auto"/>
        <w:bottom w:val="none" w:sz="0" w:space="0" w:color="auto"/>
        <w:right w:val="none" w:sz="0" w:space="0" w:color="auto"/>
      </w:divBdr>
    </w:div>
    <w:div w:id="1456867674">
      <w:bodyDiv w:val="1"/>
      <w:marLeft w:val="0"/>
      <w:marRight w:val="0"/>
      <w:marTop w:val="0"/>
      <w:marBottom w:val="0"/>
      <w:divBdr>
        <w:top w:val="none" w:sz="0" w:space="0" w:color="auto"/>
        <w:left w:val="none" w:sz="0" w:space="0" w:color="auto"/>
        <w:bottom w:val="none" w:sz="0" w:space="0" w:color="auto"/>
        <w:right w:val="none" w:sz="0" w:space="0" w:color="auto"/>
      </w:divBdr>
    </w:div>
    <w:div w:id="1711568659">
      <w:bodyDiv w:val="1"/>
      <w:marLeft w:val="0"/>
      <w:marRight w:val="0"/>
      <w:marTop w:val="0"/>
      <w:marBottom w:val="0"/>
      <w:divBdr>
        <w:top w:val="none" w:sz="0" w:space="0" w:color="auto"/>
        <w:left w:val="none" w:sz="0" w:space="0" w:color="auto"/>
        <w:bottom w:val="none" w:sz="0" w:space="0" w:color="auto"/>
        <w:right w:val="none" w:sz="0" w:space="0" w:color="auto"/>
      </w:divBdr>
      <w:divsChild>
        <w:div w:id="1554778802">
          <w:marLeft w:val="0"/>
          <w:marRight w:val="0"/>
          <w:marTop w:val="0"/>
          <w:marBottom w:val="0"/>
          <w:divBdr>
            <w:top w:val="none" w:sz="0" w:space="0" w:color="auto"/>
            <w:left w:val="none" w:sz="0" w:space="0" w:color="auto"/>
            <w:bottom w:val="none" w:sz="0" w:space="0" w:color="auto"/>
            <w:right w:val="none" w:sz="0" w:space="0" w:color="auto"/>
          </w:divBdr>
          <w:divsChild>
            <w:div w:id="1747876569">
              <w:marLeft w:val="0"/>
              <w:marRight w:val="0"/>
              <w:marTop w:val="0"/>
              <w:marBottom w:val="0"/>
              <w:divBdr>
                <w:top w:val="none" w:sz="0" w:space="0" w:color="auto"/>
                <w:left w:val="none" w:sz="0" w:space="0" w:color="auto"/>
                <w:bottom w:val="none" w:sz="0" w:space="0" w:color="auto"/>
                <w:right w:val="none" w:sz="0" w:space="0" w:color="auto"/>
              </w:divBdr>
            </w:div>
            <w:div w:id="241842789">
              <w:marLeft w:val="0"/>
              <w:marRight w:val="0"/>
              <w:marTop w:val="0"/>
              <w:marBottom w:val="0"/>
              <w:divBdr>
                <w:top w:val="none" w:sz="0" w:space="0" w:color="auto"/>
                <w:left w:val="none" w:sz="0" w:space="0" w:color="auto"/>
                <w:bottom w:val="none" w:sz="0" w:space="0" w:color="auto"/>
                <w:right w:val="none" w:sz="0" w:space="0" w:color="auto"/>
              </w:divBdr>
            </w:div>
            <w:div w:id="1383401039">
              <w:marLeft w:val="0"/>
              <w:marRight w:val="0"/>
              <w:marTop w:val="0"/>
              <w:marBottom w:val="0"/>
              <w:divBdr>
                <w:top w:val="none" w:sz="0" w:space="0" w:color="auto"/>
                <w:left w:val="none" w:sz="0" w:space="0" w:color="auto"/>
                <w:bottom w:val="none" w:sz="0" w:space="0" w:color="auto"/>
                <w:right w:val="none" w:sz="0" w:space="0" w:color="auto"/>
              </w:divBdr>
            </w:div>
            <w:div w:id="247885809">
              <w:marLeft w:val="0"/>
              <w:marRight w:val="0"/>
              <w:marTop w:val="0"/>
              <w:marBottom w:val="0"/>
              <w:divBdr>
                <w:top w:val="none" w:sz="0" w:space="0" w:color="auto"/>
                <w:left w:val="none" w:sz="0" w:space="0" w:color="auto"/>
                <w:bottom w:val="none" w:sz="0" w:space="0" w:color="auto"/>
                <w:right w:val="none" w:sz="0" w:space="0" w:color="auto"/>
              </w:divBdr>
            </w:div>
            <w:div w:id="394397731">
              <w:marLeft w:val="0"/>
              <w:marRight w:val="0"/>
              <w:marTop w:val="0"/>
              <w:marBottom w:val="0"/>
              <w:divBdr>
                <w:top w:val="none" w:sz="0" w:space="0" w:color="auto"/>
                <w:left w:val="none" w:sz="0" w:space="0" w:color="auto"/>
                <w:bottom w:val="none" w:sz="0" w:space="0" w:color="auto"/>
                <w:right w:val="none" w:sz="0" w:space="0" w:color="auto"/>
              </w:divBdr>
            </w:div>
            <w:div w:id="1023676274">
              <w:marLeft w:val="0"/>
              <w:marRight w:val="0"/>
              <w:marTop w:val="0"/>
              <w:marBottom w:val="0"/>
              <w:divBdr>
                <w:top w:val="none" w:sz="0" w:space="0" w:color="auto"/>
                <w:left w:val="none" w:sz="0" w:space="0" w:color="auto"/>
                <w:bottom w:val="none" w:sz="0" w:space="0" w:color="auto"/>
                <w:right w:val="none" w:sz="0" w:space="0" w:color="auto"/>
              </w:divBdr>
            </w:div>
            <w:div w:id="467092220">
              <w:marLeft w:val="0"/>
              <w:marRight w:val="0"/>
              <w:marTop w:val="0"/>
              <w:marBottom w:val="0"/>
              <w:divBdr>
                <w:top w:val="none" w:sz="0" w:space="0" w:color="auto"/>
                <w:left w:val="none" w:sz="0" w:space="0" w:color="auto"/>
                <w:bottom w:val="none" w:sz="0" w:space="0" w:color="auto"/>
                <w:right w:val="none" w:sz="0" w:space="0" w:color="auto"/>
              </w:divBdr>
            </w:div>
            <w:div w:id="1263537812">
              <w:marLeft w:val="0"/>
              <w:marRight w:val="0"/>
              <w:marTop w:val="0"/>
              <w:marBottom w:val="0"/>
              <w:divBdr>
                <w:top w:val="none" w:sz="0" w:space="0" w:color="auto"/>
                <w:left w:val="none" w:sz="0" w:space="0" w:color="auto"/>
                <w:bottom w:val="none" w:sz="0" w:space="0" w:color="auto"/>
                <w:right w:val="none" w:sz="0" w:space="0" w:color="auto"/>
              </w:divBdr>
            </w:div>
            <w:div w:id="1174101812">
              <w:marLeft w:val="0"/>
              <w:marRight w:val="0"/>
              <w:marTop w:val="0"/>
              <w:marBottom w:val="0"/>
              <w:divBdr>
                <w:top w:val="none" w:sz="0" w:space="0" w:color="auto"/>
                <w:left w:val="none" w:sz="0" w:space="0" w:color="auto"/>
                <w:bottom w:val="none" w:sz="0" w:space="0" w:color="auto"/>
                <w:right w:val="none" w:sz="0" w:space="0" w:color="auto"/>
              </w:divBdr>
            </w:div>
            <w:div w:id="2003652763">
              <w:marLeft w:val="0"/>
              <w:marRight w:val="0"/>
              <w:marTop w:val="0"/>
              <w:marBottom w:val="0"/>
              <w:divBdr>
                <w:top w:val="none" w:sz="0" w:space="0" w:color="auto"/>
                <w:left w:val="none" w:sz="0" w:space="0" w:color="auto"/>
                <w:bottom w:val="none" w:sz="0" w:space="0" w:color="auto"/>
                <w:right w:val="none" w:sz="0" w:space="0" w:color="auto"/>
              </w:divBdr>
            </w:div>
            <w:div w:id="2076587952">
              <w:marLeft w:val="0"/>
              <w:marRight w:val="0"/>
              <w:marTop w:val="0"/>
              <w:marBottom w:val="0"/>
              <w:divBdr>
                <w:top w:val="none" w:sz="0" w:space="0" w:color="auto"/>
                <w:left w:val="none" w:sz="0" w:space="0" w:color="auto"/>
                <w:bottom w:val="none" w:sz="0" w:space="0" w:color="auto"/>
                <w:right w:val="none" w:sz="0" w:space="0" w:color="auto"/>
              </w:divBdr>
            </w:div>
            <w:div w:id="2073113966">
              <w:marLeft w:val="0"/>
              <w:marRight w:val="0"/>
              <w:marTop w:val="0"/>
              <w:marBottom w:val="0"/>
              <w:divBdr>
                <w:top w:val="none" w:sz="0" w:space="0" w:color="auto"/>
                <w:left w:val="none" w:sz="0" w:space="0" w:color="auto"/>
                <w:bottom w:val="none" w:sz="0" w:space="0" w:color="auto"/>
                <w:right w:val="none" w:sz="0" w:space="0" w:color="auto"/>
              </w:divBdr>
            </w:div>
            <w:div w:id="1283729185">
              <w:marLeft w:val="0"/>
              <w:marRight w:val="0"/>
              <w:marTop w:val="0"/>
              <w:marBottom w:val="0"/>
              <w:divBdr>
                <w:top w:val="none" w:sz="0" w:space="0" w:color="auto"/>
                <w:left w:val="none" w:sz="0" w:space="0" w:color="auto"/>
                <w:bottom w:val="none" w:sz="0" w:space="0" w:color="auto"/>
                <w:right w:val="none" w:sz="0" w:space="0" w:color="auto"/>
              </w:divBdr>
            </w:div>
            <w:div w:id="883441143">
              <w:marLeft w:val="0"/>
              <w:marRight w:val="0"/>
              <w:marTop w:val="0"/>
              <w:marBottom w:val="0"/>
              <w:divBdr>
                <w:top w:val="none" w:sz="0" w:space="0" w:color="auto"/>
                <w:left w:val="none" w:sz="0" w:space="0" w:color="auto"/>
                <w:bottom w:val="none" w:sz="0" w:space="0" w:color="auto"/>
                <w:right w:val="none" w:sz="0" w:space="0" w:color="auto"/>
              </w:divBdr>
            </w:div>
            <w:div w:id="1056396749">
              <w:marLeft w:val="0"/>
              <w:marRight w:val="0"/>
              <w:marTop w:val="0"/>
              <w:marBottom w:val="0"/>
              <w:divBdr>
                <w:top w:val="none" w:sz="0" w:space="0" w:color="auto"/>
                <w:left w:val="none" w:sz="0" w:space="0" w:color="auto"/>
                <w:bottom w:val="none" w:sz="0" w:space="0" w:color="auto"/>
                <w:right w:val="none" w:sz="0" w:space="0" w:color="auto"/>
              </w:divBdr>
            </w:div>
            <w:div w:id="867566923">
              <w:marLeft w:val="0"/>
              <w:marRight w:val="0"/>
              <w:marTop w:val="0"/>
              <w:marBottom w:val="0"/>
              <w:divBdr>
                <w:top w:val="none" w:sz="0" w:space="0" w:color="auto"/>
                <w:left w:val="none" w:sz="0" w:space="0" w:color="auto"/>
                <w:bottom w:val="none" w:sz="0" w:space="0" w:color="auto"/>
                <w:right w:val="none" w:sz="0" w:space="0" w:color="auto"/>
              </w:divBdr>
            </w:div>
            <w:div w:id="87625058">
              <w:marLeft w:val="0"/>
              <w:marRight w:val="0"/>
              <w:marTop w:val="0"/>
              <w:marBottom w:val="0"/>
              <w:divBdr>
                <w:top w:val="none" w:sz="0" w:space="0" w:color="auto"/>
                <w:left w:val="none" w:sz="0" w:space="0" w:color="auto"/>
                <w:bottom w:val="none" w:sz="0" w:space="0" w:color="auto"/>
                <w:right w:val="none" w:sz="0" w:space="0" w:color="auto"/>
              </w:divBdr>
            </w:div>
            <w:div w:id="199101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90705">
      <w:bodyDiv w:val="1"/>
      <w:marLeft w:val="0"/>
      <w:marRight w:val="0"/>
      <w:marTop w:val="0"/>
      <w:marBottom w:val="0"/>
      <w:divBdr>
        <w:top w:val="none" w:sz="0" w:space="0" w:color="auto"/>
        <w:left w:val="none" w:sz="0" w:space="0" w:color="auto"/>
        <w:bottom w:val="none" w:sz="0" w:space="0" w:color="auto"/>
        <w:right w:val="none" w:sz="0" w:space="0" w:color="auto"/>
      </w:divBdr>
      <w:divsChild>
        <w:div w:id="984504015">
          <w:marLeft w:val="0"/>
          <w:marRight w:val="0"/>
          <w:marTop w:val="0"/>
          <w:marBottom w:val="0"/>
          <w:divBdr>
            <w:top w:val="none" w:sz="0" w:space="0" w:color="auto"/>
            <w:left w:val="none" w:sz="0" w:space="0" w:color="auto"/>
            <w:bottom w:val="none" w:sz="0" w:space="0" w:color="auto"/>
            <w:right w:val="none" w:sz="0" w:space="0" w:color="auto"/>
          </w:divBdr>
          <w:divsChild>
            <w:div w:id="494805142">
              <w:marLeft w:val="0"/>
              <w:marRight w:val="0"/>
              <w:marTop w:val="0"/>
              <w:marBottom w:val="0"/>
              <w:divBdr>
                <w:top w:val="none" w:sz="0" w:space="0" w:color="auto"/>
                <w:left w:val="none" w:sz="0" w:space="0" w:color="auto"/>
                <w:bottom w:val="none" w:sz="0" w:space="0" w:color="auto"/>
                <w:right w:val="none" w:sz="0" w:space="0" w:color="auto"/>
              </w:divBdr>
              <w:divsChild>
                <w:div w:id="127628143">
                  <w:marLeft w:val="0"/>
                  <w:marRight w:val="0"/>
                  <w:marTop w:val="0"/>
                  <w:marBottom w:val="0"/>
                  <w:divBdr>
                    <w:top w:val="none" w:sz="0" w:space="0" w:color="auto"/>
                    <w:left w:val="none" w:sz="0" w:space="0" w:color="auto"/>
                    <w:bottom w:val="none" w:sz="0" w:space="0" w:color="auto"/>
                    <w:right w:val="none" w:sz="0" w:space="0" w:color="auto"/>
                  </w:divBdr>
                  <w:divsChild>
                    <w:div w:id="1194416815">
                      <w:marLeft w:val="0"/>
                      <w:marRight w:val="0"/>
                      <w:marTop w:val="0"/>
                      <w:marBottom w:val="0"/>
                      <w:divBdr>
                        <w:top w:val="none" w:sz="0" w:space="0" w:color="auto"/>
                        <w:left w:val="none" w:sz="0" w:space="0" w:color="auto"/>
                        <w:bottom w:val="none" w:sz="0" w:space="0" w:color="auto"/>
                        <w:right w:val="none" w:sz="0" w:space="0" w:color="auto"/>
                      </w:divBdr>
                      <w:divsChild>
                        <w:div w:id="59405792">
                          <w:marLeft w:val="0"/>
                          <w:marRight w:val="0"/>
                          <w:marTop w:val="0"/>
                          <w:marBottom w:val="0"/>
                          <w:divBdr>
                            <w:top w:val="none" w:sz="0" w:space="0" w:color="auto"/>
                            <w:left w:val="none" w:sz="0" w:space="0" w:color="auto"/>
                            <w:bottom w:val="none" w:sz="0" w:space="0" w:color="auto"/>
                            <w:right w:val="none" w:sz="0" w:space="0" w:color="auto"/>
                          </w:divBdr>
                          <w:divsChild>
                            <w:div w:id="1974828177">
                              <w:marLeft w:val="0"/>
                              <w:marRight w:val="0"/>
                              <w:marTop w:val="0"/>
                              <w:marBottom w:val="0"/>
                              <w:divBdr>
                                <w:top w:val="none" w:sz="0" w:space="0" w:color="auto"/>
                                <w:left w:val="none" w:sz="0" w:space="0" w:color="auto"/>
                                <w:bottom w:val="none" w:sz="0" w:space="0" w:color="auto"/>
                                <w:right w:val="none" w:sz="0" w:space="0" w:color="auto"/>
                              </w:divBdr>
                              <w:divsChild>
                                <w:div w:id="227157113">
                                  <w:marLeft w:val="0"/>
                                  <w:marRight w:val="0"/>
                                  <w:marTop w:val="0"/>
                                  <w:marBottom w:val="0"/>
                                  <w:divBdr>
                                    <w:top w:val="none" w:sz="0" w:space="0" w:color="auto"/>
                                    <w:left w:val="none" w:sz="0" w:space="0" w:color="auto"/>
                                    <w:bottom w:val="none" w:sz="0" w:space="0" w:color="auto"/>
                                    <w:right w:val="none" w:sz="0" w:space="0" w:color="auto"/>
                                  </w:divBdr>
                                  <w:divsChild>
                                    <w:div w:id="54477692">
                                      <w:marLeft w:val="0"/>
                                      <w:marRight w:val="60"/>
                                      <w:marTop w:val="0"/>
                                      <w:marBottom w:val="0"/>
                                      <w:divBdr>
                                        <w:top w:val="none" w:sz="0" w:space="0" w:color="auto"/>
                                        <w:left w:val="none" w:sz="0" w:space="0" w:color="auto"/>
                                        <w:bottom w:val="none" w:sz="0" w:space="0" w:color="auto"/>
                                        <w:right w:val="none" w:sz="0" w:space="0" w:color="auto"/>
                                      </w:divBdr>
                                      <w:divsChild>
                                        <w:div w:id="370228177">
                                          <w:marLeft w:val="0"/>
                                          <w:marRight w:val="0"/>
                                          <w:marTop w:val="0"/>
                                          <w:marBottom w:val="120"/>
                                          <w:divBdr>
                                            <w:top w:val="none" w:sz="0" w:space="0" w:color="auto"/>
                                            <w:left w:val="none" w:sz="0" w:space="0" w:color="auto"/>
                                            <w:bottom w:val="none" w:sz="0" w:space="0" w:color="auto"/>
                                            <w:right w:val="none" w:sz="0" w:space="0" w:color="auto"/>
                                          </w:divBdr>
                                          <w:divsChild>
                                            <w:div w:id="475949634">
                                              <w:marLeft w:val="0"/>
                                              <w:marRight w:val="0"/>
                                              <w:marTop w:val="0"/>
                                              <w:marBottom w:val="0"/>
                                              <w:divBdr>
                                                <w:top w:val="none" w:sz="0" w:space="0" w:color="auto"/>
                                                <w:left w:val="none" w:sz="0" w:space="0" w:color="auto"/>
                                                <w:bottom w:val="none" w:sz="0" w:space="0" w:color="auto"/>
                                                <w:right w:val="none" w:sz="0" w:space="0" w:color="auto"/>
                                              </w:divBdr>
                                            </w:div>
                                            <w:div w:id="1537813948">
                                              <w:marLeft w:val="0"/>
                                              <w:marRight w:val="0"/>
                                              <w:marTop w:val="0"/>
                                              <w:marBottom w:val="0"/>
                                              <w:divBdr>
                                                <w:top w:val="none" w:sz="0" w:space="0" w:color="auto"/>
                                                <w:left w:val="none" w:sz="0" w:space="0" w:color="auto"/>
                                                <w:bottom w:val="none" w:sz="0" w:space="0" w:color="auto"/>
                                                <w:right w:val="none" w:sz="0" w:space="0" w:color="auto"/>
                                              </w:divBdr>
                                            </w:div>
                                            <w:div w:id="436290185">
                                              <w:marLeft w:val="0"/>
                                              <w:marRight w:val="0"/>
                                              <w:marTop w:val="0"/>
                                              <w:marBottom w:val="0"/>
                                              <w:divBdr>
                                                <w:top w:val="none" w:sz="0" w:space="0" w:color="auto"/>
                                                <w:left w:val="none" w:sz="0" w:space="0" w:color="auto"/>
                                                <w:bottom w:val="none" w:sz="0" w:space="0" w:color="auto"/>
                                                <w:right w:val="none" w:sz="0" w:space="0" w:color="auto"/>
                                              </w:divBdr>
                                            </w:div>
                                          </w:divsChild>
                                        </w:div>
                                        <w:div w:id="1200357775">
                                          <w:marLeft w:val="0"/>
                                          <w:marRight w:val="0"/>
                                          <w:marTop w:val="0"/>
                                          <w:marBottom w:val="0"/>
                                          <w:divBdr>
                                            <w:top w:val="none" w:sz="0" w:space="0" w:color="auto"/>
                                            <w:left w:val="none" w:sz="0" w:space="0" w:color="auto"/>
                                            <w:bottom w:val="none" w:sz="0" w:space="0" w:color="auto"/>
                                            <w:right w:val="none" w:sz="0" w:space="0" w:color="auto"/>
                                          </w:divBdr>
                                        </w:div>
                                        <w:div w:id="518662911">
                                          <w:marLeft w:val="0"/>
                                          <w:marRight w:val="0"/>
                                          <w:marTop w:val="0"/>
                                          <w:marBottom w:val="0"/>
                                          <w:divBdr>
                                            <w:top w:val="single" w:sz="6" w:space="12" w:color="999999"/>
                                            <w:left w:val="single" w:sz="6" w:space="12" w:color="999999"/>
                                            <w:bottom w:val="single" w:sz="6" w:space="12" w:color="999999"/>
                                            <w:right w:val="single" w:sz="6" w:space="12" w:color="999999"/>
                                          </w:divBdr>
                                          <w:divsChild>
                                            <w:div w:id="137307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07561">
                                      <w:marLeft w:val="0"/>
                                      <w:marRight w:val="60"/>
                                      <w:marTop w:val="0"/>
                                      <w:marBottom w:val="0"/>
                                      <w:divBdr>
                                        <w:top w:val="single" w:sz="6" w:space="0" w:color="D9D9D9"/>
                                        <w:left w:val="single" w:sz="6" w:space="0" w:color="D9D9D9"/>
                                        <w:bottom w:val="single" w:sz="6" w:space="0" w:color="D9D9D9"/>
                                        <w:right w:val="single" w:sz="6" w:space="0" w:color="D9D9D9"/>
                                      </w:divBdr>
                                      <w:divsChild>
                                        <w:div w:id="202598903">
                                          <w:marLeft w:val="0"/>
                                          <w:marRight w:val="0"/>
                                          <w:marTop w:val="0"/>
                                          <w:marBottom w:val="0"/>
                                          <w:divBdr>
                                            <w:top w:val="none" w:sz="0" w:space="0" w:color="auto"/>
                                            <w:left w:val="none" w:sz="0" w:space="0" w:color="auto"/>
                                            <w:bottom w:val="none" w:sz="0" w:space="0" w:color="auto"/>
                                            <w:right w:val="none" w:sz="0" w:space="0" w:color="auto"/>
                                          </w:divBdr>
                                          <w:divsChild>
                                            <w:div w:id="209781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286519">
                                  <w:marLeft w:val="0"/>
                                  <w:marRight w:val="0"/>
                                  <w:marTop w:val="0"/>
                                  <w:marBottom w:val="0"/>
                                  <w:divBdr>
                                    <w:top w:val="none" w:sz="0" w:space="0" w:color="auto"/>
                                    <w:left w:val="none" w:sz="0" w:space="0" w:color="auto"/>
                                    <w:bottom w:val="none" w:sz="0" w:space="0" w:color="auto"/>
                                    <w:right w:val="none" w:sz="0" w:space="0" w:color="auto"/>
                                  </w:divBdr>
                                  <w:divsChild>
                                    <w:div w:id="507642331">
                                      <w:marLeft w:val="60"/>
                                      <w:marRight w:val="0"/>
                                      <w:marTop w:val="0"/>
                                      <w:marBottom w:val="0"/>
                                      <w:divBdr>
                                        <w:top w:val="none" w:sz="0" w:space="0" w:color="auto"/>
                                        <w:left w:val="none" w:sz="0" w:space="0" w:color="auto"/>
                                        <w:bottom w:val="none" w:sz="0" w:space="0" w:color="auto"/>
                                        <w:right w:val="none" w:sz="0" w:space="0" w:color="auto"/>
                                      </w:divBdr>
                                      <w:divsChild>
                                        <w:div w:id="1645353423">
                                          <w:marLeft w:val="0"/>
                                          <w:marRight w:val="0"/>
                                          <w:marTop w:val="0"/>
                                          <w:marBottom w:val="0"/>
                                          <w:divBdr>
                                            <w:top w:val="none" w:sz="0" w:space="0" w:color="auto"/>
                                            <w:left w:val="none" w:sz="0" w:space="0" w:color="auto"/>
                                            <w:bottom w:val="none" w:sz="0" w:space="0" w:color="auto"/>
                                            <w:right w:val="none" w:sz="0" w:space="0" w:color="auto"/>
                                          </w:divBdr>
                                          <w:divsChild>
                                            <w:div w:id="1547067545">
                                              <w:marLeft w:val="0"/>
                                              <w:marRight w:val="0"/>
                                              <w:marTop w:val="0"/>
                                              <w:marBottom w:val="120"/>
                                              <w:divBdr>
                                                <w:top w:val="single" w:sz="6" w:space="0" w:color="F5F5F5"/>
                                                <w:left w:val="single" w:sz="6" w:space="0" w:color="F5F5F5"/>
                                                <w:bottom w:val="single" w:sz="6" w:space="0" w:color="F5F5F5"/>
                                                <w:right w:val="single" w:sz="6" w:space="0" w:color="F5F5F5"/>
                                              </w:divBdr>
                                              <w:divsChild>
                                                <w:div w:id="930242415">
                                                  <w:marLeft w:val="0"/>
                                                  <w:marRight w:val="0"/>
                                                  <w:marTop w:val="0"/>
                                                  <w:marBottom w:val="0"/>
                                                  <w:divBdr>
                                                    <w:top w:val="none" w:sz="0" w:space="0" w:color="auto"/>
                                                    <w:left w:val="none" w:sz="0" w:space="0" w:color="auto"/>
                                                    <w:bottom w:val="none" w:sz="0" w:space="0" w:color="auto"/>
                                                    <w:right w:val="none" w:sz="0" w:space="0" w:color="auto"/>
                                                  </w:divBdr>
                                                  <w:divsChild>
                                                    <w:div w:id="101688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8210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3.xml"/><Relationship Id="rId26" Type="http://schemas.openxmlformats.org/officeDocument/2006/relationships/package" Target="embeddings/Microsoft_Visio___3.vsdx"/><Relationship Id="rId39"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hyperlink" Target="https://www.xilinx.com/support/documentation/sw_manuals/xilinx2017_1/ug1023-sdaccel-user-guide.pdf" TargetMode="External"/><Relationship Id="rId47" Type="http://schemas.openxmlformats.org/officeDocument/2006/relationships/header" Target="header7.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package" Target="embeddings/Microsoft_Visio___6.vsdx"/><Relationship Id="rId38" Type="http://schemas.openxmlformats.org/officeDocument/2006/relationships/hyperlink" Target="http://www.dpdk.org/doc/archives" TargetMode="External"/><Relationship Id="rId46"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4.xml"/><Relationship Id="rId29" Type="http://schemas.openxmlformats.org/officeDocument/2006/relationships/package" Target="embeddings/Microsoft_Visio___5.vsdx"/><Relationship Id="rId41"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0.emf"/><Relationship Id="rId37" Type="http://schemas.openxmlformats.org/officeDocument/2006/relationships/package" Target="embeddings/Microsoft_Visio___8.vsdx"/><Relationship Id="rId40" Type="http://schemas.openxmlformats.org/officeDocument/2006/relationships/image" Target="media/image14.emf"/><Relationship Id="rId45" Type="http://schemas.openxmlformats.org/officeDocument/2006/relationships/hyperlink" Target="https://www.xilinx.com/support/documentation/sw_manuals/xilinx2017_1/ug1021-sdaccel-intro-tutorial.pdf"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2.emf"/><Relationship Id="rId49" Type="http://schemas.openxmlformats.org/officeDocument/2006/relationships/footer" Target="footer6.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image" Target="media/image9.png"/><Relationship Id="rId44" Type="http://schemas.openxmlformats.org/officeDocument/2006/relationships/hyperlink" Target="https://github.com/Xilinx/SDAccel_Examples/tree/master/getting_started/rtl_kerne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huawei.com"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hyperlink" Target="https://www.xilinx.com/support/documentation/sw_manuals/xilinx2017_1/ug1207-sdaccel-optimization-guide.pdf" TargetMode="External"/><Relationship Id="rId48"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01F3EE-9197-4467-B2AD-65F9037608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6</TotalTime>
  <Pages>1</Pages>
  <Words>4662</Words>
  <Characters>26580</Characters>
  <Application>Microsoft Office Word</Application>
  <DocSecurity>0</DocSecurity>
  <Lines>221</Lines>
  <Paragraphs>62</Paragraphs>
  <ScaleCrop>false</ScaleCrop>
  <Company>Huawei Technologies Co.,Ltd.</Company>
  <LinksUpToDate>false</LinksUpToDate>
  <CharactersWithSpaces>31180</CharactersWithSpaces>
  <SharedDoc>false</SharedDoc>
  <HLinks>
    <vt:vector size="396" baseType="variant">
      <vt:variant>
        <vt:i4>6488162</vt:i4>
      </vt:variant>
      <vt:variant>
        <vt:i4>500</vt:i4>
      </vt:variant>
      <vt:variant>
        <vt:i4>0</vt:i4>
      </vt:variant>
      <vt:variant>
        <vt:i4>5</vt:i4>
      </vt:variant>
      <vt:variant>
        <vt:lpwstr/>
      </vt:variant>
      <vt:variant>
        <vt:lpwstr>li28165387</vt:lpwstr>
      </vt:variant>
      <vt:variant>
        <vt:i4>6881390</vt:i4>
      </vt:variant>
      <vt:variant>
        <vt:i4>479</vt:i4>
      </vt:variant>
      <vt:variant>
        <vt:i4>0</vt:i4>
      </vt:variant>
      <vt:variant>
        <vt:i4>5</vt:i4>
      </vt:variant>
      <vt:variant>
        <vt:lpwstr/>
      </vt:variant>
      <vt:variant>
        <vt:lpwstr>li49621912</vt:lpwstr>
      </vt:variant>
      <vt:variant>
        <vt:i4>6815849</vt:i4>
      </vt:variant>
      <vt:variant>
        <vt:i4>476</vt:i4>
      </vt:variant>
      <vt:variant>
        <vt:i4>0</vt:i4>
      </vt:variant>
      <vt:variant>
        <vt:i4>5</vt:i4>
      </vt:variant>
      <vt:variant>
        <vt:lpwstr/>
      </vt:variant>
      <vt:variant>
        <vt:lpwstr>li18042568</vt:lpwstr>
      </vt:variant>
      <vt:variant>
        <vt:i4>5570642</vt:i4>
      </vt:variant>
      <vt:variant>
        <vt:i4>470</vt:i4>
      </vt:variant>
      <vt:variant>
        <vt:i4>0</vt:i4>
      </vt:variant>
      <vt:variant>
        <vt:i4>5</vt:i4>
      </vt:variant>
      <vt:variant>
        <vt:lpwstr/>
      </vt:variant>
      <vt:variant>
        <vt:lpwstr>li32365690203836</vt:lpwstr>
      </vt:variant>
      <vt:variant>
        <vt:i4>5308511</vt:i4>
      </vt:variant>
      <vt:variant>
        <vt:i4>467</vt:i4>
      </vt:variant>
      <vt:variant>
        <vt:i4>0</vt:i4>
      </vt:variant>
      <vt:variant>
        <vt:i4>5</vt:i4>
      </vt:variant>
      <vt:variant>
        <vt:lpwstr/>
      </vt:variant>
      <vt:variant>
        <vt:lpwstr>li22868439204243</vt:lpwstr>
      </vt:variant>
      <vt:variant>
        <vt:i4>3801138</vt:i4>
      </vt:variant>
      <vt:variant>
        <vt:i4>449</vt:i4>
      </vt:variant>
      <vt:variant>
        <vt:i4>0</vt:i4>
      </vt:variant>
      <vt:variant>
        <vt:i4>5</vt:i4>
      </vt:variant>
      <vt:variant>
        <vt:lpwstr/>
      </vt:variant>
      <vt:variant>
        <vt:lpwstr>d0e2382</vt:lpwstr>
      </vt:variant>
      <vt:variant>
        <vt:i4>3473459</vt:i4>
      </vt:variant>
      <vt:variant>
        <vt:i4>422</vt:i4>
      </vt:variant>
      <vt:variant>
        <vt:i4>0</vt:i4>
      </vt:variant>
      <vt:variant>
        <vt:i4>5</vt:i4>
      </vt:variant>
      <vt:variant>
        <vt:lpwstr/>
      </vt:variant>
      <vt:variant>
        <vt:lpwstr>d0e2277</vt:lpwstr>
      </vt:variant>
      <vt:variant>
        <vt:i4>5374044</vt:i4>
      </vt:variant>
      <vt:variant>
        <vt:i4>416</vt:i4>
      </vt:variant>
      <vt:variant>
        <vt:i4>0</vt:i4>
      </vt:variant>
      <vt:variant>
        <vt:i4>5</vt:i4>
      </vt:variant>
      <vt:variant>
        <vt:lpwstr/>
      </vt:variant>
      <vt:variant>
        <vt:lpwstr>li18878504145352</vt:lpwstr>
      </vt:variant>
      <vt:variant>
        <vt:i4>6881386</vt:i4>
      </vt:variant>
      <vt:variant>
        <vt:i4>413</vt:i4>
      </vt:variant>
      <vt:variant>
        <vt:i4>0</vt:i4>
      </vt:variant>
      <vt:variant>
        <vt:i4>5</vt:i4>
      </vt:variant>
      <vt:variant>
        <vt:lpwstr/>
      </vt:variant>
      <vt:variant>
        <vt:lpwstr>li40466701</vt:lpwstr>
      </vt:variant>
      <vt:variant>
        <vt:i4>6881386</vt:i4>
      </vt:variant>
      <vt:variant>
        <vt:i4>410</vt:i4>
      </vt:variant>
      <vt:variant>
        <vt:i4>0</vt:i4>
      </vt:variant>
      <vt:variant>
        <vt:i4>5</vt:i4>
      </vt:variant>
      <vt:variant>
        <vt:lpwstr/>
      </vt:variant>
      <vt:variant>
        <vt:lpwstr>li40466701</vt:lpwstr>
      </vt:variant>
      <vt:variant>
        <vt:i4>6750310</vt:i4>
      </vt:variant>
      <vt:variant>
        <vt:i4>401</vt:i4>
      </vt:variant>
      <vt:variant>
        <vt:i4>0</vt:i4>
      </vt:variant>
      <vt:variant>
        <vt:i4>5</vt:i4>
      </vt:variant>
      <vt:variant>
        <vt:lpwstr/>
      </vt:variant>
      <vt:variant>
        <vt:lpwstr>li1075796395445</vt:lpwstr>
      </vt:variant>
      <vt:variant>
        <vt:i4>7012454</vt:i4>
      </vt:variant>
      <vt:variant>
        <vt:i4>398</vt:i4>
      </vt:variant>
      <vt:variant>
        <vt:i4>0</vt:i4>
      </vt:variant>
      <vt:variant>
        <vt:i4>5</vt:i4>
      </vt:variant>
      <vt:variant>
        <vt:lpwstr/>
      </vt:variant>
      <vt:variant>
        <vt:lpwstr>li1339098016175</vt:lpwstr>
      </vt:variant>
      <vt:variant>
        <vt:i4>7012454</vt:i4>
      </vt:variant>
      <vt:variant>
        <vt:i4>395</vt:i4>
      </vt:variant>
      <vt:variant>
        <vt:i4>0</vt:i4>
      </vt:variant>
      <vt:variant>
        <vt:i4>5</vt:i4>
      </vt:variant>
      <vt:variant>
        <vt:lpwstr/>
      </vt:variant>
      <vt:variant>
        <vt:lpwstr>li1339098016175</vt:lpwstr>
      </vt:variant>
      <vt:variant>
        <vt:i4>6881381</vt:i4>
      </vt:variant>
      <vt:variant>
        <vt:i4>392</vt:i4>
      </vt:variant>
      <vt:variant>
        <vt:i4>0</vt:i4>
      </vt:variant>
      <vt:variant>
        <vt:i4>5</vt:i4>
      </vt:variant>
      <vt:variant>
        <vt:lpwstr/>
      </vt:variant>
      <vt:variant>
        <vt:lpwstr>li2185162516114</vt:lpwstr>
      </vt:variant>
      <vt:variant>
        <vt:i4>5767261</vt:i4>
      </vt:variant>
      <vt:variant>
        <vt:i4>389</vt:i4>
      </vt:variant>
      <vt:variant>
        <vt:i4>0</vt:i4>
      </vt:variant>
      <vt:variant>
        <vt:i4>5</vt:i4>
      </vt:variant>
      <vt:variant>
        <vt:lpwstr/>
      </vt:variant>
      <vt:variant>
        <vt:lpwstr>li37373040173147</vt:lpwstr>
      </vt:variant>
      <vt:variant>
        <vt:i4>7274595</vt:i4>
      </vt:variant>
      <vt:variant>
        <vt:i4>386</vt:i4>
      </vt:variant>
      <vt:variant>
        <vt:i4>0</vt:i4>
      </vt:variant>
      <vt:variant>
        <vt:i4>5</vt:i4>
      </vt:variant>
      <vt:variant>
        <vt:lpwstr/>
      </vt:variant>
      <vt:variant>
        <vt:lpwstr>li705004316487</vt:lpwstr>
      </vt:variant>
      <vt:variant>
        <vt:i4>5767263</vt:i4>
      </vt:variant>
      <vt:variant>
        <vt:i4>383</vt:i4>
      </vt:variant>
      <vt:variant>
        <vt:i4>0</vt:i4>
      </vt:variant>
      <vt:variant>
        <vt:i4>5</vt:i4>
      </vt:variant>
      <vt:variant>
        <vt:lpwstr/>
      </vt:variant>
      <vt:variant>
        <vt:lpwstr>li58253867135555</vt:lpwstr>
      </vt:variant>
      <vt:variant>
        <vt:i4>5767261</vt:i4>
      </vt:variant>
      <vt:variant>
        <vt:i4>380</vt:i4>
      </vt:variant>
      <vt:variant>
        <vt:i4>0</vt:i4>
      </vt:variant>
      <vt:variant>
        <vt:i4>5</vt:i4>
      </vt:variant>
      <vt:variant>
        <vt:lpwstr/>
      </vt:variant>
      <vt:variant>
        <vt:lpwstr>li37373040173147</vt:lpwstr>
      </vt:variant>
      <vt:variant>
        <vt:i4>7143521</vt:i4>
      </vt:variant>
      <vt:variant>
        <vt:i4>377</vt:i4>
      </vt:variant>
      <vt:variant>
        <vt:i4>0</vt:i4>
      </vt:variant>
      <vt:variant>
        <vt:i4>5</vt:i4>
      </vt:variant>
      <vt:variant>
        <vt:lpwstr/>
      </vt:variant>
      <vt:variant>
        <vt:lpwstr>li1048840916175</vt:lpwstr>
      </vt:variant>
      <vt:variant>
        <vt:i4>7012454</vt:i4>
      </vt:variant>
      <vt:variant>
        <vt:i4>374</vt:i4>
      </vt:variant>
      <vt:variant>
        <vt:i4>0</vt:i4>
      </vt:variant>
      <vt:variant>
        <vt:i4>5</vt:i4>
      </vt:variant>
      <vt:variant>
        <vt:lpwstr/>
      </vt:variant>
      <vt:variant>
        <vt:lpwstr>li1339098016175</vt:lpwstr>
      </vt:variant>
      <vt:variant>
        <vt:i4>6815852</vt:i4>
      </vt:variant>
      <vt:variant>
        <vt:i4>371</vt:i4>
      </vt:variant>
      <vt:variant>
        <vt:i4>0</vt:i4>
      </vt:variant>
      <vt:variant>
        <vt:i4>5</vt:i4>
      </vt:variant>
      <vt:variant>
        <vt:lpwstr/>
      </vt:variant>
      <vt:variant>
        <vt:lpwstr>li8723738135625</vt:lpwstr>
      </vt:variant>
      <vt:variant>
        <vt:i4>5767261</vt:i4>
      </vt:variant>
      <vt:variant>
        <vt:i4>368</vt:i4>
      </vt:variant>
      <vt:variant>
        <vt:i4>0</vt:i4>
      </vt:variant>
      <vt:variant>
        <vt:i4>5</vt:i4>
      </vt:variant>
      <vt:variant>
        <vt:lpwstr/>
      </vt:variant>
      <vt:variant>
        <vt:lpwstr>li37373040173147</vt:lpwstr>
      </vt:variant>
      <vt:variant>
        <vt:i4>6815807</vt:i4>
      </vt:variant>
      <vt:variant>
        <vt:i4>329</vt:i4>
      </vt:variant>
      <vt:variant>
        <vt:i4>0</vt:i4>
      </vt:variant>
      <vt:variant>
        <vt:i4>5</vt:i4>
      </vt:variant>
      <vt:variant>
        <vt:lpwstr>http://support.huawei.com/carrier/</vt:lpwstr>
      </vt:variant>
      <vt:variant>
        <vt:lpwstr/>
      </vt:variant>
      <vt:variant>
        <vt:i4>6815807</vt:i4>
      </vt:variant>
      <vt:variant>
        <vt:i4>326</vt:i4>
      </vt:variant>
      <vt:variant>
        <vt:i4>0</vt:i4>
      </vt:variant>
      <vt:variant>
        <vt:i4>5</vt:i4>
      </vt:variant>
      <vt:variant>
        <vt:lpwstr>http://support.huawei.com/carrier/</vt:lpwstr>
      </vt:variant>
      <vt:variant>
        <vt:lpwstr/>
      </vt:variant>
      <vt:variant>
        <vt:i4>6815807</vt:i4>
      </vt:variant>
      <vt:variant>
        <vt:i4>323</vt:i4>
      </vt:variant>
      <vt:variant>
        <vt:i4>0</vt:i4>
      </vt:variant>
      <vt:variant>
        <vt:i4>5</vt:i4>
      </vt:variant>
      <vt:variant>
        <vt:lpwstr>http://support.huawei.com/carrier/</vt:lpwstr>
      </vt:variant>
      <vt:variant>
        <vt:lpwstr/>
      </vt:variant>
      <vt:variant>
        <vt:i4>5505112</vt:i4>
      </vt:variant>
      <vt:variant>
        <vt:i4>314</vt:i4>
      </vt:variant>
      <vt:variant>
        <vt:i4>0</vt:i4>
      </vt:variant>
      <vt:variant>
        <vt:i4>5</vt:i4>
      </vt:variant>
      <vt:variant>
        <vt:lpwstr>\\szxnas68b-vmp\IT_VMP_SZX_NT_F11\PB22151611_SIGMA1.0 V100R003C10SPC002B001\Software\software\For_ALL\x86\linux\x86_64\3.10.0-327.28.3.28.x86_64\Package</vt:lpwstr>
      </vt:variant>
      <vt:variant>
        <vt:lpwstr/>
      </vt:variant>
      <vt:variant>
        <vt:i4>1441853</vt:i4>
      </vt:variant>
      <vt:variant>
        <vt:i4>250</vt:i4>
      </vt:variant>
      <vt:variant>
        <vt:i4>0</vt:i4>
      </vt:variant>
      <vt:variant>
        <vt:i4>5</vt:i4>
      </vt:variant>
      <vt:variant>
        <vt:lpwstr/>
      </vt:variant>
      <vt:variant>
        <vt:lpwstr>_Toc472620901</vt:lpwstr>
      </vt:variant>
      <vt:variant>
        <vt:i4>1441853</vt:i4>
      </vt:variant>
      <vt:variant>
        <vt:i4>244</vt:i4>
      </vt:variant>
      <vt:variant>
        <vt:i4>0</vt:i4>
      </vt:variant>
      <vt:variant>
        <vt:i4>5</vt:i4>
      </vt:variant>
      <vt:variant>
        <vt:lpwstr/>
      </vt:variant>
      <vt:variant>
        <vt:lpwstr>_Toc472620900</vt:lpwstr>
      </vt:variant>
      <vt:variant>
        <vt:i4>2031676</vt:i4>
      </vt:variant>
      <vt:variant>
        <vt:i4>238</vt:i4>
      </vt:variant>
      <vt:variant>
        <vt:i4>0</vt:i4>
      </vt:variant>
      <vt:variant>
        <vt:i4>5</vt:i4>
      </vt:variant>
      <vt:variant>
        <vt:lpwstr/>
      </vt:variant>
      <vt:variant>
        <vt:lpwstr>_Toc472620899</vt:lpwstr>
      </vt:variant>
      <vt:variant>
        <vt:i4>2031676</vt:i4>
      </vt:variant>
      <vt:variant>
        <vt:i4>232</vt:i4>
      </vt:variant>
      <vt:variant>
        <vt:i4>0</vt:i4>
      </vt:variant>
      <vt:variant>
        <vt:i4>5</vt:i4>
      </vt:variant>
      <vt:variant>
        <vt:lpwstr/>
      </vt:variant>
      <vt:variant>
        <vt:lpwstr>_Toc472620898</vt:lpwstr>
      </vt:variant>
      <vt:variant>
        <vt:i4>2031676</vt:i4>
      </vt:variant>
      <vt:variant>
        <vt:i4>226</vt:i4>
      </vt:variant>
      <vt:variant>
        <vt:i4>0</vt:i4>
      </vt:variant>
      <vt:variant>
        <vt:i4>5</vt:i4>
      </vt:variant>
      <vt:variant>
        <vt:lpwstr/>
      </vt:variant>
      <vt:variant>
        <vt:lpwstr>_Toc472620897</vt:lpwstr>
      </vt:variant>
      <vt:variant>
        <vt:i4>2031676</vt:i4>
      </vt:variant>
      <vt:variant>
        <vt:i4>220</vt:i4>
      </vt:variant>
      <vt:variant>
        <vt:i4>0</vt:i4>
      </vt:variant>
      <vt:variant>
        <vt:i4>5</vt:i4>
      </vt:variant>
      <vt:variant>
        <vt:lpwstr/>
      </vt:variant>
      <vt:variant>
        <vt:lpwstr>_Toc472620896</vt:lpwstr>
      </vt:variant>
      <vt:variant>
        <vt:i4>2031676</vt:i4>
      </vt:variant>
      <vt:variant>
        <vt:i4>214</vt:i4>
      </vt:variant>
      <vt:variant>
        <vt:i4>0</vt:i4>
      </vt:variant>
      <vt:variant>
        <vt:i4>5</vt:i4>
      </vt:variant>
      <vt:variant>
        <vt:lpwstr/>
      </vt:variant>
      <vt:variant>
        <vt:lpwstr>_Toc472620895</vt:lpwstr>
      </vt:variant>
      <vt:variant>
        <vt:i4>2031676</vt:i4>
      </vt:variant>
      <vt:variant>
        <vt:i4>208</vt:i4>
      </vt:variant>
      <vt:variant>
        <vt:i4>0</vt:i4>
      </vt:variant>
      <vt:variant>
        <vt:i4>5</vt:i4>
      </vt:variant>
      <vt:variant>
        <vt:lpwstr/>
      </vt:variant>
      <vt:variant>
        <vt:lpwstr>_Toc472620894</vt:lpwstr>
      </vt:variant>
      <vt:variant>
        <vt:i4>2031676</vt:i4>
      </vt:variant>
      <vt:variant>
        <vt:i4>202</vt:i4>
      </vt:variant>
      <vt:variant>
        <vt:i4>0</vt:i4>
      </vt:variant>
      <vt:variant>
        <vt:i4>5</vt:i4>
      </vt:variant>
      <vt:variant>
        <vt:lpwstr/>
      </vt:variant>
      <vt:variant>
        <vt:lpwstr>_Toc472620893</vt:lpwstr>
      </vt:variant>
      <vt:variant>
        <vt:i4>2031676</vt:i4>
      </vt:variant>
      <vt:variant>
        <vt:i4>196</vt:i4>
      </vt:variant>
      <vt:variant>
        <vt:i4>0</vt:i4>
      </vt:variant>
      <vt:variant>
        <vt:i4>5</vt:i4>
      </vt:variant>
      <vt:variant>
        <vt:lpwstr/>
      </vt:variant>
      <vt:variant>
        <vt:lpwstr>_Toc472620892</vt:lpwstr>
      </vt:variant>
      <vt:variant>
        <vt:i4>2031676</vt:i4>
      </vt:variant>
      <vt:variant>
        <vt:i4>190</vt:i4>
      </vt:variant>
      <vt:variant>
        <vt:i4>0</vt:i4>
      </vt:variant>
      <vt:variant>
        <vt:i4>5</vt:i4>
      </vt:variant>
      <vt:variant>
        <vt:lpwstr/>
      </vt:variant>
      <vt:variant>
        <vt:lpwstr>_Toc472620891</vt:lpwstr>
      </vt:variant>
      <vt:variant>
        <vt:i4>2031676</vt:i4>
      </vt:variant>
      <vt:variant>
        <vt:i4>184</vt:i4>
      </vt:variant>
      <vt:variant>
        <vt:i4>0</vt:i4>
      </vt:variant>
      <vt:variant>
        <vt:i4>5</vt:i4>
      </vt:variant>
      <vt:variant>
        <vt:lpwstr/>
      </vt:variant>
      <vt:variant>
        <vt:lpwstr>_Toc472620890</vt:lpwstr>
      </vt:variant>
      <vt:variant>
        <vt:i4>1966140</vt:i4>
      </vt:variant>
      <vt:variant>
        <vt:i4>178</vt:i4>
      </vt:variant>
      <vt:variant>
        <vt:i4>0</vt:i4>
      </vt:variant>
      <vt:variant>
        <vt:i4>5</vt:i4>
      </vt:variant>
      <vt:variant>
        <vt:lpwstr/>
      </vt:variant>
      <vt:variant>
        <vt:lpwstr>_Toc472620889</vt:lpwstr>
      </vt:variant>
      <vt:variant>
        <vt:i4>1966140</vt:i4>
      </vt:variant>
      <vt:variant>
        <vt:i4>172</vt:i4>
      </vt:variant>
      <vt:variant>
        <vt:i4>0</vt:i4>
      </vt:variant>
      <vt:variant>
        <vt:i4>5</vt:i4>
      </vt:variant>
      <vt:variant>
        <vt:lpwstr/>
      </vt:variant>
      <vt:variant>
        <vt:lpwstr>_Toc472620888</vt:lpwstr>
      </vt:variant>
      <vt:variant>
        <vt:i4>1966140</vt:i4>
      </vt:variant>
      <vt:variant>
        <vt:i4>166</vt:i4>
      </vt:variant>
      <vt:variant>
        <vt:i4>0</vt:i4>
      </vt:variant>
      <vt:variant>
        <vt:i4>5</vt:i4>
      </vt:variant>
      <vt:variant>
        <vt:lpwstr/>
      </vt:variant>
      <vt:variant>
        <vt:lpwstr>_Toc472620887</vt:lpwstr>
      </vt:variant>
      <vt:variant>
        <vt:i4>1966140</vt:i4>
      </vt:variant>
      <vt:variant>
        <vt:i4>160</vt:i4>
      </vt:variant>
      <vt:variant>
        <vt:i4>0</vt:i4>
      </vt:variant>
      <vt:variant>
        <vt:i4>5</vt:i4>
      </vt:variant>
      <vt:variant>
        <vt:lpwstr/>
      </vt:variant>
      <vt:variant>
        <vt:lpwstr>_Toc472620886</vt:lpwstr>
      </vt:variant>
      <vt:variant>
        <vt:i4>1966140</vt:i4>
      </vt:variant>
      <vt:variant>
        <vt:i4>154</vt:i4>
      </vt:variant>
      <vt:variant>
        <vt:i4>0</vt:i4>
      </vt:variant>
      <vt:variant>
        <vt:i4>5</vt:i4>
      </vt:variant>
      <vt:variant>
        <vt:lpwstr/>
      </vt:variant>
      <vt:variant>
        <vt:lpwstr>_Toc472620885</vt:lpwstr>
      </vt:variant>
      <vt:variant>
        <vt:i4>1966140</vt:i4>
      </vt:variant>
      <vt:variant>
        <vt:i4>148</vt:i4>
      </vt:variant>
      <vt:variant>
        <vt:i4>0</vt:i4>
      </vt:variant>
      <vt:variant>
        <vt:i4>5</vt:i4>
      </vt:variant>
      <vt:variant>
        <vt:lpwstr/>
      </vt:variant>
      <vt:variant>
        <vt:lpwstr>_Toc472620884</vt:lpwstr>
      </vt:variant>
      <vt:variant>
        <vt:i4>1966140</vt:i4>
      </vt:variant>
      <vt:variant>
        <vt:i4>142</vt:i4>
      </vt:variant>
      <vt:variant>
        <vt:i4>0</vt:i4>
      </vt:variant>
      <vt:variant>
        <vt:i4>5</vt:i4>
      </vt:variant>
      <vt:variant>
        <vt:lpwstr/>
      </vt:variant>
      <vt:variant>
        <vt:lpwstr>_Toc472620883</vt:lpwstr>
      </vt:variant>
      <vt:variant>
        <vt:i4>1966140</vt:i4>
      </vt:variant>
      <vt:variant>
        <vt:i4>136</vt:i4>
      </vt:variant>
      <vt:variant>
        <vt:i4>0</vt:i4>
      </vt:variant>
      <vt:variant>
        <vt:i4>5</vt:i4>
      </vt:variant>
      <vt:variant>
        <vt:lpwstr/>
      </vt:variant>
      <vt:variant>
        <vt:lpwstr>_Toc472620882</vt:lpwstr>
      </vt:variant>
      <vt:variant>
        <vt:i4>1966140</vt:i4>
      </vt:variant>
      <vt:variant>
        <vt:i4>130</vt:i4>
      </vt:variant>
      <vt:variant>
        <vt:i4>0</vt:i4>
      </vt:variant>
      <vt:variant>
        <vt:i4>5</vt:i4>
      </vt:variant>
      <vt:variant>
        <vt:lpwstr/>
      </vt:variant>
      <vt:variant>
        <vt:lpwstr>_Toc472620881</vt:lpwstr>
      </vt:variant>
      <vt:variant>
        <vt:i4>1966140</vt:i4>
      </vt:variant>
      <vt:variant>
        <vt:i4>124</vt:i4>
      </vt:variant>
      <vt:variant>
        <vt:i4>0</vt:i4>
      </vt:variant>
      <vt:variant>
        <vt:i4>5</vt:i4>
      </vt:variant>
      <vt:variant>
        <vt:lpwstr/>
      </vt:variant>
      <vt:variant>
        <vt:lpwstr>_Toc472620880</vt:lpwstr>
      </vt:variant>
      <vt:variant>
        <vt:i4>1114172</vt:i4>
      </vt:variant>
      <vt:variant>
        <vt:i4>118</vt:i4>
      </vt:variant>
      <vt:variant>
        <vt:i4>0</vt:i4>
      </vt:variant>
      <vt:variant>
        <vt:i4>5</vt:i4>
      </vt:variant>
      <vt:variant>
        <vt:lpwstr/>
      </vt:variant>
      <vt:variant>
        <vt:lpwstr>_Toc472620879</vt:lpwstr>
      </vt:variant>
      <vt:variant>
        <vt:i4>1114172</vt:i4>
      </vt:variant>
      <vt:variant>
        <vt:i4>112</vt:i4>
      </vt:variant>
      <vt:variant>
        <vt:i4>0</vt:i4>
      </vt:variant>
      <vt:variant>
        <vt:i4>5</vt:i4>
      </vt:variant>
      <vt:variant>
        <vt:lpwstr/>
      </vt:variant>
      <vt:variant>
        <vt:lpwstr>_Toc472620878</vt:lpwstr>
      </vt:variant>
      <vt:variant>
        <vt:i4>1114172</vt:i4>
      </vt:variant>
      <vt:variant>
        <vt:i4>106</vt:i4>
      </vt:variant>
      <vt:variant>
        <vt:i4>0</vt:i4>
      </vt:variant>
      <vt:variant>
        <vt:i4>5</vt:i4>
      </vt:variant>
      <vt:variant>
        <vt:lpwstr/>
      </vt:variant>
      <vt:variant>
        <vt:lpwstr>_Toc472620877</vt:lpwstr>
      </vt:variant>
      <vt:variant>
        <vt:i4>1114172</vt:i4>
      </vt:variant>
      <vt:variant>
        <vt:i4>100</vt:i4>
      </vt:variant>
      <vt:variant>
        <vt:i4>0</vt:i4>
      </vt:variant>
      <vt:variant>
        <vt:i4>5</vt:i4>
      </vt:variant>
      <vt:variant>
        <vt:lpwstr/>
      </vt:variant>
      <vt:variant>
        <vt:lpwstr>_Toc472620876</vt:lpwstr>
      </vt:variant>
      <vt:variant>
        <vt:i4>1114172</vt:i4>
      </vt:variant>
      <vt:variant>
        <vt:i4>94</vt:i4>
      </vt:variant>
      <vt:variant>
        <vt:i4>0</vt:i4>
      </vt:variant>
      <vt:variant>
        <vt:i4>5</vt:i4>
      </vt:variant>
      <vt:variant>
        <vt:lpwstr/>
      </vt:variant>
      <vt:variant>
        <vt:lpwstr>_Toc472620875</vt:lpwstr>
      </vt:variant>
      <vt:variant>
        <vt:i4>1114172</vt:i4>
      </vt:variant>
      <vt:variant>
        <vt:i4>88</vt:i4>
      </vt:variant>
      <vt:variant>
        <vt:i4>0</vt:i4>
      </vt:variant>
      <vt:variant>
        <vt:i4>5</vt:i4>
      </vt:variant>
      <vt:variant>
        <vt:lpwstr/>
      </vt:variant>
      <vt:variant>
        <vt:lpwstr>_Toc472620874</vt:lpwstr>
      </vt:variant>
      <vt:variant>
        <vt:i4>1114172</vt:i4>
      </vt:variant>
      <vt:variant>
        <vt:i4>82</vt:i4>
      </vt:variant>
      <vt:variant>
        <vt:i4>0</vt:i4>
      </vt:variant>
      <vt:variant>
        <vt:i4>5</vt:i4>
      </vt:variant>
      <vt:variant>
        <vt:lpwstr/>
      </vt:variant>
      <vt:variant>
        <vt:lpwstr>_Toc472620873</vt:lpwstr>
      </vt:variant>
      <vt:variant>
        <vt:i4>1114172</vt:i4>
      </vt:variant>
      <vt:variant>
        <vt:i4>76</vt:i4>
      </vt:variant>
      <vt:variant>
        <vt:i4>0</vt:i4>
      </vt:variant>
      <vt:variant>
        <vt:i4>5</vt:i4>
      </vt:variant>
      <vt:variant>
        <vt:lpwstr/>
      </vt:variant>
      <vt:variant>
        <vt:lpwstr>_Toc472620872</vt:lpwstr>
      </vt:variant>
      <vt:variant>
        <vt:i4>1114172</vt:i4>
      </vt:variant>
      <vt:variant>
        <vt:i4>70</vt:i4>
      </vt:variant>
      <vt:variant>
        <vt:i4>0</vt:i4>
      </vt:variant>
      <vt:variant>
        <vt:i4>5</vt:i4>
      </vt:variant>
      <vt:variant>
        <vt:lpwstr/>
      </vt:variant>
      <vt:variant>
        <vt:lpwstr>_Toc472620871</vt:lpwstr>
      </vt:variant>
      <vt:variant>
        <vt:i4>1114172</vt:i4>
      </vt:variant>
      <vt:variant>
        <vt:i4>64</vt:i4>
      </vt:variant>
      <vt:variant>
        <vt:i4>0</vt:i4>
      </vt:variant>
      <vt:variant>
        <vt:i4>5</vt:i4>
      </vt:variant>
      <vt:variant>
        <vt:lpwstr/>
      </vt:variant>
      <vt:variant>
        <vt:lpwstr>_Toc472620870</vt:lpwstr>
      </vt:variant>
      <vt:variant>
        <vt:i4>1048636</vt:i4>
      </vt:variant>
      <vt:variant>
        <vt:i4>58</vt:i4>
      </vt:variant>
      <vt:variant>
        <vt:i4>0</vt:i4>
      </vt:variant>
      <vt:variant>
        <vt:i4>5</vt:i4>
      </vt:variant>
      <vt:variant>
        <vt:lpwstr/>
      </vt:variant>
      <vt:variant>
        <vt:lpwstr>_Toc472620869</vt:lpwstr>
      </vt:variant>
      <vt:variant>
        <vt:i4>1048636</vt:i4>
      </vt:variant>
      <vt:variant>
        <vt:i4>52</vt:i4>
      </vt:variant>
      <vt:variant>
        <vt:i4>0</vt:i4>
      </vt:variant>
      <vt:variant>
        <vt:i4>5</vt:i4>
      </vt:variant>
      <vt:variant>
        <vt:lpwstr/>
      </vt:variant>
      <vt:variant>
        <vt:lpwstr>_Toc472620868</vt:lpwstr>
      </vt:variant>
      <vt:variant>
        <vt:i4>1048636</vt:i4>
      </vt:variant>
      <vt:variant>
        <vt:i4>46</vt:i4>
      </vt:variant>
      <vt:variant>
        <vt:i4>0</vt:i4>
      </vt:variant>
      <vt:variant>
        <vt:i4>5</vt:i4>
      </vt:variant>
      <vt:variant>
        <vt:lpwstr/>
      </vt:variant>
      <vt:variant>
        <vt:lpwstr>_Toc472620867</vt:lpwstr>
      </vt:variant>
      <vt:variant>
        <vt:i4>1048636</vt:i4>
      </vt:variant>
      <vt:variant>
        <vt:i4>40</vt:i4>
      </vt:variant>
      <vt:variant>
        <vt:i4>0</vt:i4>
      </vt:variant>
      <vt:variant>
        <vt:i4>5</vt:i4>
      </vt:variant>
      <vt:variant>
        <vt:lpwstr/>
      </vt:variant>
      <vt:variant>
        <vt:lpwstr>_Toc472620866</vt:lpwstr>
      </vt:variant>
      <vt:variant>
        <vt:i4>1048636</vt:i4>
      </vt:variant>
      <vt:variant>
        <vt:i4>34</vt:i4>
      </vt:variant>
      <vt:variant>
        <vt:i4>0</vt:i4>
      </vt:variant>
      <vt:variant>
        <vt:i4>5</vt:i4>
      </vt:variant>
      <vt:variant>
        <vt:lpwstr/>
      </vt:variant>
      <vt:variant>
        <vt:lpwstr>_Toc472620865</vt:lpwstr>
      </vt:variant>
      <vt:variant>
        <vt:i4>1048636</vt:i4>
      </vt:variant>
      <vt:variant>
        <vt:i4>28</vt:i4>
      </vt:variant>
      <vt:variant>
        <vt:i4>0</vt:i4>
      </vt:variant>
      <vt:variant>
        <vt:i4>5</vt:i4>
      </vt:variant>
      <vt:variant>
        <vt:lpwstr/>
      </vt:variant>
      <vt:variant>
        <vt:lpwstr>_Toc472620864</vt:lpwstr>
      </vt:variant>
      <vt:variant>
        <vt:i4>5701749</vt:i4>
      </vt:variant>
      <vt:variant>
        <vt:i4>23</vt:i4>
      </vt:variant>
      <vt:variant>
        <vt:i4>0</vt:i4>
      </vt:variant>
      <vt:variant>
        <vt:i4>5</vt:i4>
      </vt:variant>
      <vt:variant>
        <vt:lpwstr>mailto:support@huawei.com</vt:lpwstr>
      </vt:variant>
      <vt:variant>
        <vt:lpwstr/>
      </vt:variant>
      <vt:variant>
        <vt:i4>2687029</vt:i4>
      </vt:variant>
      <vt:variant>
        <vt:i4>20</vt:i4>
      </vt:variant>
      <vt:variant>
        <vt:i4>0</vt:i4>
      </vt:variant>
      <vt:variant>
        <vt:i4>5</vt:i4>
      </vt:variant>
      <vt:variant>
        <vt:lpwstr>http://www.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升级指导书</dc:title>
  <dc:subject>Technical Document</dc:subject>
  <dc:creator>Huawei Technologies Co.,Ltd.</dc:creator>
  <cp:lastModifiedBy>Kangyaohui</cp:lastModifiedBy>
  <cp:revision>625</cp:revision>
  <dcterms:created xsi:type="dcterms:W3CDTF">2017-08-22T03:25:00Z</dcterms:created>
  <dcterms:modified xsi:type="dcterms:W3CDTF">2018-05-03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升级指南</vt:lpwstr>
  </property>
  <property fmtid="{D5CDD505-2E9C-101B-9397-08002B2CF9AE}" pid="4" name="ProprietaryDeclaration">
    <vt:lpwstr>华为专有和保密信息                   版权所有 © 华为技术有限公司</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8000</vt:lpwstr>
  </property>
  <property fmtid="{D5CDD505-2E9C-101B-9397-08002B2CF9AE}" pid="8" name="Trademark&amp;ProductType">
    <vt:lpwstr/>
  </property>
  <property fmtid="{D5CDD505-2E9C-101B-9397-08002B2CF9AE}" pid="9" name="PartNumber">
    <vt:lpwstr/>
  </property>
  <property fmtid="{D5CDD505-2E9C-101B-9397-08002B2CF9AE}" pid="10" name="SecretLevel">
    <vt:lpwstr>秘密</vt:lpwstr>
  </property>
  <property fmtid="{D5CDD505-2E9C-101B-9397-08002B2CF9AE}" pid="11" name="_2015_ms_pID_725343">
    <vt:lpwstr>(3)w8m0812TJPCrQdek189GlXcycIPmvjIU8YznSNlao4Y7M2dT8W/b4C6DsRRupdtEWddNQgAm
ijB2UceM5LeN79Ov+6ZbdmplJzxmAqLxK39WO/ao9vVBui7I1udy/yGSn/PfQc/Si0k977ST
TBn8sH8dnkihH+YApdB8I8cE60B0sLWKMsfGgSvvrz3sDk1WVzeanyox94UrMspXarEjG+b0
I0MLmnBWg6+Ntl0fs3</vt:lpwstr>
  </property>
  <property fmtid="{D5CDD505-2E9C-101B-9397-08002B2CF9AE}" pid="12" name="_2015_ms_pID_725343_00">
    <vt:lpwstr>_2015_ms_pID_725343</vt:lpwstr>
  </property>
  <property fmtid="{D5CDD505-2E9C-101B-9397-08002B2CF9AE}" pid="13" name="_2015_ms_pID_7253431">
    <vt:lpwstr>GRc7r/OylU+/DQYIfWYxEQpd0m5y4yWzYcSrnEfBcJuSElm/t94FVP
QOUUZQ2tQ0KLaCeLyW8SW4nxbx8PA+x3boGJ9uRrbAYTsPCm/+t1e63wBar87/kDY+gqqFbb
cyI/tTeWoSIkmsBol6j6oq6OFnHhh/ZC3/Ic8F3JeFezFr8B2UDl6z9d61vIrK5hYXj+EG0N
fr4gaRmHeXxyy9QxrQiK1wcHOx/15piEA3Gq</vt:lpwstr>
  </property>
  <property fmtid="{D5CDD505-2E9C-101B-9397-08002B2CF9AE}" pid="14" name="_2015_ms_pID_7253431_00">
    <vt:lpwstr>_2015_ms_pID_7253431</vt:lpwstr>
  </property>
  <property fmtid="{D5CDD505-2E9C-101B-9397-08002B2CF9AE}" pid="15" name="_2015_ms_pID_7253432">
    <vt:lpwstr>llqFt3Y34k9Dl4sMy7SlkWo=</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522715762</vt:lpwstr>
  </property>
</Properties>
</file>